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14:paraId="4F9B73BB" w14:textId="77777777" w:rsidTr="005D328C">
        <w:trPr>
          <w:trHeight w:val="2837"/>
        </w:trPr>
        <w:tc>
          <w:tcPr>
            <w:tcW w:w="8254" w:type="dxa"/>
            <w:gridSpan w:val="2"/>
            <w:shd w:val="clear" w:color="auto" w:fill="auto"/>
          </w:tcPr>
          <w:p w14:paraId="1B95744D" w14:textId="77777777" w:rsidR="004672D0" w:rsidRPr="00401E18" w:rsidRDefault="005F4C4C" w:rsidP="005D328C">
            <w:pPr>
              <w:spacing w:line="360" w:lineRule="auto"/>
              <w:jc w:val="center"/>
            </w:pPr>
            <w:r w:rsidRPr="007A0FA1">
              <w:rPr>
                <w:noProof/>
                <w:lang w:eastAsia="id-ID"/>
              </w:rPr>
              <w:drawing>
                <wp:inline distT="0" distB="0" distL="0" distR="0" wp14:anchorId="617AEAB3" wp14:editId="438ACA4A">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14:paraId="1CAFE47E" w14:textId="77777777" w:rsidTr="005D328C">
        <w:trPr>
          <w:trHeight w:val="1610"/>
        </w:trPr>
        <w:tc>
          <w:tcPr>
            <w:tcW w:w="8254" w:type="dxa"/>
            <w:gridSpan w:val="2"/>
            <w:shd w:val="clear" w:color="auto" w:fill="auto"/>
          </w:tcPr>
          <w:p w14:paraId="19B3AAE5" w14:textId="77777777" w:rsidR="004672D0" w:rsidRPr="00401E18" w:rsidRDefault="004672D0" w:rsidP="00246563">
            <w:pPr>
              <w:jc w:val="center"/>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14:paraId="04327A15" w14:textId="77777777" w:rsidTr="005D328C">
        <w:trPr>
          <w:trHeight w:val="2822"/>
        </w:trPr>
        <w:tc>
          <w:tcPr>
            <w:tcW w:w="8254" w:type="dxa"/>
            <w:gridSpan w:val="2"/>
            <w:shd w:val="clear" w:color="auto" w:fill="auto"/>
          </w:tcPr>
          <w:p w14:paraId="22DD6C53" w14:textId="77777777" w:rsidR="004672D0" w:rsidRPr="007B512C" w:rsidRDefault="004672D0" w:rsidP="00246563">
            <w:pPr>
              <w:jc w:val="center"/>
            </w:pPr>
            <w:r w:rsidRPr="007B512C">
              <w:t>Tugas Akhir</w:t>
            </w:r>
          </w:p>
          <w:p w14:paraId="2391689F" w14:textId="77777777" w:rsidR="004672D0" w:rsidRPr="007B512C" w:rsidRDefault="004672D0" w:rsidP="00246563">
            <w:pPr>
              <w:jc w:val="center"/>
            </w:pPr>
            <w:r w:rsidRPr="007B512C">
              <w:t>diajukan untuk melengkapi</w:t>
            </w:r>
          </w:p>
          <w:p w14:paraId="1C6765A5" w14:textId="77777777" w:rsidR="004672D0" w:rsidRPr="007B512C" w:rsidRDefault="004672D0" w:rsidP="00246563">
            <w:pPr>
              <w:jc w:val="center"/>
            </w:pPr>
            <w:r w:rsidRPr="007B512C">
              <w:t>persyaratan mencapai</w:t>
            </w:r>
          </w:p>
          <w:p w14:paraId="45B3222A" w14:textId="77777777" w:rsidR="004672D0" w:rsidRPr="00401E18" w:rsidRDefault="004672D0" w:rsidP="00246563">
            <w:pPr>
              <w:jc w:val="center"/>
              <w:rPr>
                <w:b/>
              </w:rPr>
            </w:pPr>
            <w:r w:rsidRPr="007B512C">
              <w:t>gelar sarjana</w:t>
            </w:r>
          </w:p>
        </w:tc>
      </w:tr>
      <w:tr w:rsidR="004672D0" w:rsidRPr="00401E18" w14:paraId="1EAC786C" w14:textId="77777777" w:rsidTr="005D328C">
        <w:trPr>
          <w:trHeight w:val="2409"/>
        </w:trPr>
        <w:tc>
          <w:tcPr>
            <w:tcW w:w="3515" w:type="dxa"/>
            <w:shd w:val="clear" w:color="auto" w:fill="auto"/>
          </w:tcPr>
          <w:p w14:paraId="1F821C6C" w14:textId="77777777" w:rsidR="004672D0" w:rsidRPr="007B512C" w:rsidRDefault="004672D0" w:rsidP="00246563">
            <w:pPr>
              <w:ind w:left="2268"/>
            </w:pPr>
            <w:r w:rsidRPr="007B512C">
              <w:t>NAMA</w:t>
            </w:r>
          </w:p>
          <w:p w14:paraId="5D8915D4" w14:textId="77777777" w:rsidR="004672D0" w:rsidRPr="00401E18" w:rsidRDefault="004672D0" w:rsidP="00246563">
            <w:pPr>
              <w:ind w:left="2268"/>
              <w:rPr>
                <w:b/>
              </w:rPr>
            </w:pPr>
            <w:r w:rsidRPr="007B512C">
              <w:t>NPM</w:t>
            </w:r>
          </w:p>
        </w:tc>
        <w:tc>
          <w:tcPr>
            <w:tcW w:w="4739" w:type="dxa"/>
            <w:shd w:val="clear" w:color="auto" w:fill="auto"/>
          </w:tcPr>
          <w:p w14:paraId="6F174180" w14:textId="77777777" w:rsidR="004672D0" w:rsidRPr="007B512C" w:rsidRDefault="004672D0" w:rsidP="00246563">
            <w:pPr>
              <w:ind w:left="454"/>
            </w:pPr>
            <w:r w:rsidRPr="007B512C">
              <w:t>: ROBBY AWALDI</w:t>
            </w:r>
          </w:p>
          <w:p w14:paraId="6A38C362" w14:textId="77777777" w:rsidR="004672D0" w:rsidRPr="00401E18" w:rsidRDefault="004672D0" w:rsidP="00246563">
            <w:pPr>
              <w:ind w:left="454"/>
              <w:rPr>
                <w:b/>
              </w:rPr>
            </w:pPr>
            <w:r w:rsidRPr="007B512C">
              <w:t>: 201543501022</w:t>
            </w:r>
          </w:p>
        </w:tc>
      </w:tr>
      <w:tr w:rsidR="004672D0" w:rsidRPr="00401E18" w14:paraId="1765DBAF" w14:textId="77777777" w:rsidTr="005D328C">
        <w:tc>
          <w:tcPr>
            <w:tcW w:w="8254" w:type="dxa"/>
            <w:gridSpan w:val="2"/>
            <w:shd w:val="clear" w:color="auto" w:fill="auto"/>
          </w:tcPr>
          <w:p w14:paraId="59947756" w14:textId="77777777" w:rsidR="004672D0" w:rsidRPr="00401E18" w:rsidRDefault="004672D0" w:rsidP="00246563">
            <w:pPr>
              <w:jc w:val="center"/>
              <w:rPr>
                <w:b/>
              </w:rPr>
            </w:pPr>
            <w:r w:rsidRPr="00401E18">
              <w:rPr>
                <w:b/>
              </w:rPr>
              <w:t>PROGRAM STUDI INFORMATIKA</w:t>
            </w:r>
          </w:p>
          <w:p w14:paraId="2FB30F9C" w14:textId="77777777" w:rsidR="004672D0" w:rsidRPr="00401E18" w:rsidRDefault="004672D0" w:rsidP="00246563">
            <w:pPr>
              <w:jc w:val="center"/>
              <w:rPr>
                <w:b/>
              </w:rPr>
            </w:pPr>
            <w:r w:rsidRPr="00401E18">
              <w:rPr>
                <w:b/>
              </w:rPr>
              <w:t>FAKULTAS TEKNIK DAN ILMU KOMPUTER</w:t>
            </w:r>
          </w:p>
          <w:p w14:paraId="036AA6B2" w14:textId="77777777" w:rsidR="004672D0" w:rsidRPr="00401E18" w:rsidRDefault="004672D0" w:rsidP="00246563">
            <w:pPr>
              <w:jc w:val="center"/>
              <w:rPr>
                <w:b/>
              </w:rPr>
            </w:pPr>
            <w:r w:rsidRPr="00401E18">
              <w:rPr>
                <w:b/>
              </w:rPr>
              <w:t>UNIVERSITAS INDRAPRASTA PGRI</w:t>
            </w:r>
          </w:p>
          <w:p w14:paraId="2D89B808" w14:textId="77777777" w:rsidR="004672D0" w:rsidRPr="00401E18" w:rsidRDefault="004672D0" w:rsidP="00246563">
            <w:pPr>
              <w:jc w:val="center"/>
              <w:rPr>
                <w:b/>
              </w:rPr>
            </w:pPr>
            <w:r>
              <w:rPr>
                <w:b/>
              </w:rPr>
              <w:t>2019</w:t>
            </w:r>
          </w:p>
        </w:tc>
      </w:tr>
    </w:tbl>
    <w:p w14:paraId="39A974B5" w14:textId="77777777" w:rsidR="004672D0" w:rsidRPr="00986148" w:rsidRDefault="004672D0" w:rsidP="00246563">
      <w:pPr>
        <w:spacing w:line="360" w:lineRule="auto"/>
      </w:pPr>
    </w:p>
    <w:p w14:paraId="34EF1D12" w14:textId="77777777" w:rsidR="004672D0" w:rsidRDefault="004672D0" w:rsidP="00FA0232">
      <w:pPr>
        <w:pageBreakBefore/>
        <w:spacing w:after="0" w:line="480" w:lineRule="auto"/>
        <w:contextualSpacing/>
        <w:jc w:val="center"/>
        <w:outlineLvl w:val="0"/>
        <w:rPr>
          <w:b/>
          <w:sz w:val="28"/>
        </w:rPr>
        <w:sectPr w:rsidR="004672D0" w:rsidSect="00BB1815">
          <w:headerReference w:type="default" r:id="rId9"/>
          <w:footerReference w:type="default" r:id="rId10"/>
          <w:pgSz w:w="11906" w:h="16838" w:code="9"/>
          <w:pgMar w:top="2268" w:right="1701" w:bottom="1701" w:left="2268" w:header="709" w:footer="709" w:gutter="0"/>
          <w:cols w:space="708"/>
          <w:titlePg/>
          <w:docGrid w:linePitch="360"/>
        </w:sectPr>
      </w:pPr>
    </w:p>
    <w:p w14:paraId="6D44FD30" w14:textId="77777777" w:rsidR="001B1C55" w:rsidRDefault="001B1C55" w:rsidP="0055081A">
      <w:pPr>
        <w:spacing w:after="600" w:line="480" w:lineRule="auto"/>
        <w:jc w:val="center"/>
        <w:outlineLvl w:val="0"/>
        <w:rPr>
          <w:b/>
        </w:rPr>
      </w:pPr>
      <w:bookmarkStart w:id="0" w:name="_Toc12805015"/>
      <w:bookmarkStart w:id="1" w:name="_Toc11916418"/>
      <w:r>
        <w:rPr>
          <w:b/>
        </w:rPr>
        <w:lastRenderedPageBreak/>
        <w:t>LEMBAR PERSETUJUAN UJIAN SKRIPSI/TUGAS AKHIR</w:t>
      </w:r>
      <w:bookmarkEnd w:id="0"/>
    </w:p>
    <w:tbl>
      <w:tblPr>
        <w:tblStyle w:val="KisiTabe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284"/>
        <w:gridCol w:w="4813"/>
      </w:tblGrid>
      <w:tr w:rsidR="001B1C55" w14:paraId="4828D969" w14:textId="77777777" w:rsidTr="00571986">
        <w:tc>
          <w:tcPr>
            <w:tcW w:w="2830" w:type="dxa"/>
          </w:tcPr>
          <w:p w14:paraId="0AB1FA59" w14:textId="77777777" w:rsidR="001B1C55" w:rsidRDefault="001B1C55" w:rsidP="00214388">
            <w:pPr>
              <w:spacing w:after="360" w:line="240" w:lineRule="auto"/>
              <w:jc w:val="left"/>
            </w:pPr>
            <w:r>
              <w:t>Nama</w:t>
            </w:r>
          </w:p>
        </w:tc>
        <w:tc>
          <w:tcPr>
            <w:tcW w:w="284" w:type="dxa"/>
          </w:tcPr>
          <w:p w14:paraId="68DDEEFD" w14:textId="77777777" w:rsidR="001B1C55" w:rsidRDefault="001B1C55" w:rsidP="00214388">
            <w:pPr>
              <w:spacing w:after="360" w:line="240" w:lineRule="auto"/>
            </w:pPr>
            <w:r>
              <w:t>:</w:t>
            </w:r>
          </w:p>
        </w:tc>
        <w:tc>
          <w:tcPr>
            <w:tcW w:w="4813" w:type="dxa"/>
          </w:tcPr>
          <w:p w14:paraId="252644C4" w14:textId="77777777" w:rsidR="001B1C55" w:rsidRDefault="001B1C55" w:rsidP="00214388">
            <w:pPr>
              <w:spacing w:after="360" w:line="240" w:lineRule="auto"/>
            </w:pPr>
            <w:r>
              <w:t>Robby Awaldi</w:t>
            </w:r>
          </w:p>
        </w:tc>
      </w:tr>
      <w:tr w:rsidR="001B1C55" w14:paraId="6760D726" w14:textId="77777777" w:rsidTr="00571986">
        <w:tc>
          <w:tcPr>
            <w:tcW w:w="2830" w:type="dxa"/>
          </w:tcPr>
          <w:p w14:paraId="6229728D" w14:textId="77777777" w:rsidR="001B1C55" w:rsidRDefault="001B1C55" w:rsidP="00214388">
            <w:pPr>
              <w:spacing w:after="360" w:line="240" w:lineRule="auto"/>
              <w:jc w:val="left"/>
            </w:pPr>
            <w:r>
              <w:t>NPM</w:t>
            </w:r>
          </w:p>
        </w:tc>
        <w:tc>
          <w:tcPr>
            <w:tcW w:w="284" w:type="dxa"/>
          </w:tcPr>
          <w:p w14:paraId="6B1C6A28" w14:textId="77777777" w:rsidR="001B1C55" w:rsidRDefault="001B1C55" w:rsidP="00214388">
            <w:pPr>
              <w:spacing w:after="360" w:line="240" w:lineRule="auto"/>
            </w:pPr>
            <w:r>
              <w:t>:</w:t>
            </w:r>
          </w:p>
        </w:tc>
        <w:tc>
          <w:tcPr>
            <w:tcW w:w="4813" w:type="dxa"/>
          </w:tcPr>
          <w:p w14:paraId="3C215FB1" w14:textId="77777777" w:rsidR="001B1C55" w:rsidRDefault="001B1C55" w:rsidP="00214388">
            <w:pPr>
              <w:spacing w:after="360" w:line="240" w:lineRule="auto"/>
            </w:pPr>
            <w:r>
              <w:t>201543501022</w:t>
            </w:r>
          </w:p>
        </w:tc>
      </w:tr>
      <w:tr w:rsidR="001B1C55" w14:paraId="33CAA00D" w14:textId="77777777" w:rsidTr="00571986">
        <w:tc>
          <w:tcPr>
            <w:tcW w:w="2830" w:type="dxa"/>
          </w:tcPr>
          <w:p w14:paraId="092AC272" w14:textId="77777777" w:rsidR="001B1C55" w:rsidRDefault="001B1C55" w:rsidP="00214388">
            <w:pPr>
              <w:spacing w:after="360" w:line="240" w:lineRule="auto"/>
              <w:jc w:val="left"/>
            </w:pPr>
            <w:r>
              <w:t>Fakultas</w:t>
            </w:r>
          </w:p>
        </w:tc>
        <w:tc>
          <w:tcPr>
            <w:tcW w:w="284" w:type="dxa"/>
          </w:tcPr>
          <w:p w14:paraId="487249A2" w14:textId="77777777" w:rsidR="001B1C55" w:rsidRDefault="001B1C55" w:rsidP="00214388">
            <w:pPr>
              <w:spacing w:after="360" w:line="240" w:lineRule="auto"/>
            </w:pPr>
            <w:r>
              <w:t>:</w:t>
            </w:r>
          </w:p>
        </w:tc>
        <w:tc>
          <w:tcPr>
            <w:tcW w:w="4813" w:type="dxa"/>
          </w:tcPr>
          <w:p w14:paraId="637FAADC" w14:textId="77777777" w:rsidR="001B1C55" w:rsidRDefault="001B1C55" w:rsidP="00214388">
            <w:pPr>
              <w:spacing w:after="360" w:line="240" w:lineRule="auto"/>
            </w:pPr>
            <w:r>
              <w:t>Teknik dan Ilmu Komputer</w:t>
            </w:r>
          </w:p>
        </w:tc>
      </w:tr>
      <w:tr w:rsidR="001B1C55" w14:paraId="4B173E48" w14:textId="77777777" w:rsidTr="00571986">
        <w:tc>
          <w:tcPr>
            <w:tcW w:w="2830" w:type="dxa"/>
          </w:tcPr>
          <w:p w14:paraId="7F6ADC4C" w14:textId="77777777" w:rsidR="001B1C55" w:rsidRDefault="001B1C55" w:rsidP="00214388">
            <w:pPr>
              <w:spacing w:after="360" w:line="240" w:lineRule="auto"/>
              <w:jc w:val="left"/>
            </w:pPr>
            <w:r>
              <w:t>Program Studi</w:t>
            </w:r>
          </w:p>
        </w:tc>
        <w:tc>
          <w:tcPr>
            <w:tcW w:w="284" w:type="dxa"/>
          </w:tcPr>
          <w:p w14:paraId="41925E0C" w14:textId="77777777" w:rsidR="001B1C55" w:rsidRDefault="001B1C55" w:rsidP="00214388">
            <w:pPr>
              <w:spacing w:after="360" w:line="240" w:lineRule="auto"/>
            </w:pPr>
            <w:r>
              <w:t>:</w:t>
            </w:r>
          </w:p>
        </w:tc>
        <w:tc>
          <w:tcPr>
            <w:tcW w:w="4813" w:type="dxa"/>
          </w:tcPr>
          <w:p w14:paraId="272ED7BD" w14:textId="77777777" w:rsidR="001B1C55" w:rsidRDefault="001B1C55" w:rsidP="00214388">
            <w:pPr>
              <w:spacing w:after="360" w:line="240" w:lineRule="auto"/>
            </w:pPr>
            <w:r>
              <w:t>Informatika</w:t>
            </w:r>
          </w:p>
        </w:tc>
      </w:tr>
      <w:tr w:rsidR="001B1C55" w14:paraId="4CD2B3D0" w14:textId="77777777" w:rsidTr="00571986">
        <w:tc>
          <w:tcPr>
            <w:tcW w:w="2830" w:type="dxa"/>
          </w:tcPr>
          <w:p w14:paraId="55BD3B14" w14:textId="77777777" w:rsidR="001B1C55" w:rsidRDefault="001B1C55" w:rsidP="00214388">
            <w:pPr>
              <w:spacing w:after="360" w:line="240" w:lineRule="auto"/>
              <w:jc w:val="left"/>
            </w:pPr>
            <w:r>
              <w:t>Judul Skripsi/Tugas Akhir</w:t>
            </w:r>
          </w:p>
        </w:tc>
        <w:tc>
          <w:tcPr>
            <w:tcW w:w="284" w:type="dxa"/>
          </w:tcPr>
          <w:p w14:paraId="57904FD2" w14:textId="77777777" w:rsidR="001B1C55" w:rsidRDefault="001B1C55" w:rsidP="00214388">
            <w:pPr>
              <w:spacing w:after="360" w:line="240" w:lineRule="auto"/>
            </w:pPr>
            <w:r>
              <w:t>:</w:t>
            </w:r>
          </w:p>
        </w:tc>
        <w:tc>
          <w:tcPr>
            <w:tcW w:w="4813" w:type="dxa"/>
          </w:tcPr>
          <w:p w14:paraId="56531829" w14:textId="77777777" w:rsidR="001B1C55" w:rsidRDefault="001B1C55" w:rsidP="00214388">
            <w:pPr>
              <w:spacing w:after="360" w:line="240" w:lineRule="auto"/>
            </w:pPr>
            <w:r>
              <w:t xml:space="preserve">Sistem Pemesanan Makanan dan Minuman Di Osaka </w:t>
            </w:r>
            <w:r w:rsidRPr="000D1949">
              <w:rPr>
                <w:lang w:val="en-US"/>
              </w:rPr>
              <w:t>Ramen</w:t>
            </w:r>
            <w:r>
              <w:t xml:space="preserve"> Depok Berbasis Java</w:t>
            </w:r>
          </w:p>
        </w:tc>
      </w:tr>
    </w:tbl>
    <w:p w14:paraId="4A490103" w14:textId="35BFD3A1" w:rsidR="001B1C55" w:rsidRDefault="001B1C55" w:rsidP="0055081A">
      <w:pPr>
        <w:spacing w:after="0" w:line="480" w:lineRule="auto"/>
      </w:pPr>
    </w:p>
    <w:p w14:paraId="1B268CE0" w14:textId="30F7287F" w:rsidR="0055081A" w:rsidRDefault="0055081A" w:rsidP="0055081A">
      <w:pPr>
        <w:spacing w:after="0" w:line="480" w:lineRule="auto"/>
      </w:pPr>
    </w:p>
    <w:p w14:paraId="14D94FAE" w14:textId="6FD27AE2" w:rsidR="0055081A" w:rsidRDefault="0055081A" w:rsidP="0055081A">
      <w:pPr>
        <w:spacing w:after="0" w:line="480" w:lineRule="auto"/>
      </w:pPr>
    </w:p>
    <w:p w14:paraId="78C12489" w14:textId="0976DDD2" w:rsidR="0055081A" w:rsidRDefault="0055081A" w:rsidP="0055081A">
      <w:pPr>
        <w:spacing w:after="0" w:line="480" w:lineRule="auto"/>
      </w:pPr>
    </w:p>
    <w:p w14:paraId="30288147" w14:textId="1CF45F48" w:rsidR="000726D6" w:rsidRDefault="000726D6" w:rsidP="0055081A">
      <w:pPr>
        <w:spacing w:after="0" w:line="480" w:lineRule="auto"/>
      </w:pPr>
    </w:p>
    <w:p w14:paraId="65C2FD55" w14:textId="77777777" w:rsidR="000726D6" w:rsidRDefault="000726D6" w:rsidP="0055081A">
      <w:pPr>
        <w:spacing w:after="0" w:line="480" w:lineRule="auto"/>
      </w:pPr>
    </w:p>
    <w:p w14:paraId="72B7B233" w14:textId="77777777" w:rsidR="00880610" w:rsidRPr="00323FB7" w:rsidRDefault="00880610" w:rsidP="00880610">
      <w:pPr>
        <w:spacing w:after="0" w:line="480" w:lineRule="auto"/>
        <w:jc w:val="center"/>
        <w:rPr>
          <w:szCs w:val="24"/>
        </w:rPr>
      </w:pPr>
      <w:r w:rsidRPr="00323FB7">
        <w:rPr>
          <w:szCs w:val="24"/>
        </w:rPr>
        <w:t>Telah diperiksa dan disetujui untuk diujikan</w:t>
      </w:r>
    </w:p>
    <w:p w14:paraId="557715BE" w14:textId="5489EBEB" w:rsidR="0055081A" w:rsidRDefault="0055081A" w:rsidP="0055081A">
      <w:pPr>
        <w:spacing w:after="0" w:line="480" w:lineRule="auto"/>
      </w:pPr>
    </w:p>
    <w:p w14:paraId="53075085" w14:textId="5AA8D874" w:rsidR="0055081A" w:rsidRDefault="0055081A" w:rsidP="0055081A">
      <w:pPr>
        <w:spacing w:after="0" w:line="480" w:lineRule="auto"/>
      </w:pPr>
    </w:p>
    <w:p w14:paraId="1A81F532" w14:textId="77777777" w:rsidR="0055081A" w:rsidRDefault="0055081A" w:rsidP="0055081A">
      <w:pPr>
        <w:spacing w:after="0" w:line="480" w:lineRule="auto"/>
      </w:pPr>
    </w:p>
    <w:tbl>
      <w:tblPr>
        <w:tblStyle w:val="KisiTabel"/>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1B1C55" w14:paraId="72E052DD" w14:textId="77777777" w:rsidTr="00571986">
        <w:tc>
          <w:tcPr>
            <w:tcW w:w="3963" w:type="dxa"/>
          </w:tcPr>
          <w:p w14:paraId="6DB8B0BF" w14:textId="77777777" w:rsidR="001B1C55" w:rsidRDefault="001B1C55" w:rsidP="00911333">
            <w:pPr>
              <w:spacing w:after="360" w:line="480" w:lineRule="auto"/>
              <w:jc w:val="center"/>
            </w:pPr>
            <w:r>
              <w:t>Pembimbing Materi</w:t>
            </w:r>
          </w:p>
        </w:tc>
        <w:tc>
          <w:tcPr>
            <w:tcW w:w="3964" w:type="dxa"/>
          </w:tcPr>
          <w:p w14:paraId="6161755D" w14:textId="77777777" w:rsidR="001B1C55" w:rsidRDefault="001B1C55" w:rsidP="00911333">
            <w:pPr>
              <w:spacing w:after="360" w:line="480" w:lineRule="auto"/>
              <w:jc w:val="center"/>
            </w:pPr>
            <w:r>
              <w:t>Pembimbing Teknik</w:t>
            </w:r>
          </w:p>
        </w:tc>
      </w:tr>
      <w:tr w:rsidR="001B1C55" w14:paraId="3B862708" w14:textId="77777777" w:rsidTr="00571986">
        <w:trPr>
          <w:trHeight w:val="1695"/>
        </w:trPr>
        <w:tc>
          <w:tcPr>
            <w:tcW w:w="3963" w:type="dxa"/>
            <w:vAlign w:val="bottom"/>
          </w:tcPr>
          <w:p w14:paraId="22D7DF93" w14:textId="77777777" w:rsidR="001B1C55" w:rsidRDefault="001B1C55" w:rsidP="00911333">
            <w:pPr>
              <w:spacing w:after="360" w:line="240" w:lineRule="auto"/>
              <w:jc w:val="center"/>
            </w:pPr>
            <w:r>
              <w:t>(Harry Dhika, M.Kom.)</w:t>
            </w:r>
          </w:p>
        </w:tc>
        <w:tc>
          <w:tcPr>
            <w:tcW w:w="3964" w:type="dxa"/>
            <w:vAlign w:val="bottom"/>
          </w:tcPr>
          <w:p w14:paraId="4EA8C479" w14:textId="77777777" w:rsidR="001B1C55" w:rsidRDefault="001B1C55" w:rsidP="00911333">
            <w:pPr>
              <w:spacing w:after="360" w:line="240" w:lineRule="auto"/>
              <w:ind w:left="-102"/>
              <w:jc w:val="center"/>
            </w:pPr>
            <w:r>
              <w:t xml:space="preserve">(Meri </w:t>
            </w:r>
            <w:r>
              <w:rPr>
                <w:noProof/>
              </w:rPr>
              <w:t>Chrismes</w:t>
            </w:r>
            <w:r>
              <w:t xml:space="preserve"> Aruan, S.Pd., M.Kom.)</w:t>
            </w:r>
          </w:p>
        </w:tc>
      </w:tr>
    </w:tbl>
    <w:p w14:paraId="04A5372F" w14:textId="4A000C01" w:rsidR="009A328A" w:rsidRDefault="009A328A" w:rsidP="0055081A">
      <w:pPr>
        <w:pageBreakBefore/>
        <w:spacing w:after="600" w:line="480" w:lineRule="auto"/>
        <w:jc w:val="center"/>
        <w:outlineLvl w:val="0"/>
        <w:rPr>
          <w:b/>
        </w:rPr>
      </w:pPr>
      <w:bookmarkStart w:id="2" w:name="_Toc12805016"/>
      <w:r>
        <w:rPr>
          <w:b/>
        </w:rPr>
        <w:lastRenderedPageBreak/>
        <w:t>LEMBAR PENGESAHAN</w:t>
      </w:r>
      <w:bookmarkEnd w:id="1"/>
      <w:bookmarkEnd w:id="2"/>
    </w:p>
    <w:tbl>
      <w:tblPr>
        <w:tblW w:w="0" w:type="auto"/>
        <w:jc w:val="center"/>
        <w:tblLook w:val="04A0" w:firstRow="1" w:lastRow="0" w:firstColumn="1" w:lastColumn="0" w:noHBand="0" w:noVBand="1"/>
      </w:tblPr>
      <w:tblGrid>
        <w:gridCol w:w="1696"/>
        <w:gridCol w:w="284"/>
        <w:gridCol w:w="5947"/>
      </w:tblGrid>
      <w:tr w:rsidR="009A328A" w14:paraId="4767418B" w14:textId="77777777" w:rsidTr="003F3E47">
        <w:trPr>
          <w:jc w:val="center"/>
        </w:trPr>
        <w:tc>
          <w:tcPr>
            <w:tcW w:w="1696" w:type="dxa"/>
          </w:tcPr>
          <w:p w14:paraId="46DCE704" w14:textId="37AC1EFD" w:rsidR="009A328A" w:rsidRPr="009A328A" w:rsidRDefault="009A328A" w:rsidP="00246563">
            <w:pPr>
              <w:spacing w:after="0" w:line="480" w:lineRule="auto"/>
              <w:contextualSpacing/>
              <w:jc w:val="left"/>
            </w:pPr>
            <w:r w:rsidRPr="009A328A">
              <w:t>Nama</w:t>
            </w:r>
          </w:p>
        </w:tc>
        <w:tc>
          <w:tcPr>
            <w:tcW w:w="284" w:type="dxa"/>
          </w:tcPr>
          <w:p w14:paraId="2397633D" w14:textId="6C7E85A4" w:rsidR="009A328A" w:rsidRPr="009A328A" w:rsidRDefault="009A328A" w:rsidP="00246563">
            <w:pPr>
              <w:spacing w:after="0" w:line="480" w:lineRule="auto"/>
              <w:contextualSpacing/>
              <w:jc w:val="left"/>
            </w:pPr>
            <w:r>
              <w:t>:</w:t>
            </w:r>
          </w:p>
        </w:tc>
        <w:tc>
          <w:tcPr>
            <w:tcW w:w="5947" w:type="dxa"/>
          </w:tcPr>
          <w:p w14:paraId="01C6EC63" w14:textId="5CC20A78" w:rsidR="009A328A" w:rsidRPr="009A328A" w:rsidRDefault="009A328A" w:rsidP="00246563">
            <w:pPr>
              <w:spacing w:after="0" w:line="480" w:lineRule="auto"/>
              <w:contextualSpacing/>
              <w:jc w:val="left"/>
            </w:pPr>
            <w:r>
              <w:t>Robby Awaldi</w:t>
            </w:r>
          </w:p>
        </w:tc>
      </w:tr>
      <w:tr w:rsidR="009A328A" w14:paraId="5CF9B432" w14:textId="77777777" w:rsidTr="003F3E47">
        <w:trPr>
          <w:jc w:val="center"/>
        </w:trPr>
        <w:tc>
          <w:tcPr>
            <w:tcW w:w="1696" w:type="dxa"/>
          </w:tcPr>
          <w:p w14:paraId="5F4A5873" w14:textId="63F084A9" w:rsidR="009A328A" w:rsidRPr="009A328A" w:rsidRDefault="009A328A" w:rsidP="00246563">
            <w:pPr>
              <w:spacing w:after="0" w:line="480" w:lineRule="auto"/>
              <w:contextualSpacing/>
              <w:jc w:val="left"/>
            </w:pPr>
            <w:r>
              <w:t>NPM</w:t>
            </w:r>
          </w:p>
        </w:tc>
        <w:tc>
          <w:tcPr>
            <w:tcW w:w="284" w:type="dxa"/>
          </w:tcPr>
          <w:p w14:paraId="42301449" w14:textId="4CD9D844" w:rsidR="009A328A" w:rsidRPr="009A328A" w:rsidRDefault="009A328A" w:rsidP="00246563">
            <w:pPr>
              <w:spacing w:after="0" w:line="480" w:lineRule="auto"/>
              <w:contextualSpacing/>
              <w:jc w:val="left"/>
            </w:pPr>
            <w:r>
              <w:t>:</w:t>
            </w:r>
          </w:p>
        </w:tc>
        <w:tc>
          <w:tcPr>
            <w:tcW w:w="5947" w:type="dxa"/>
          </w:tcPr>
          <w:p w14:paraId="49870C8F" w14:textId="63DE53FC" w:rsidR="009A328A" w:rsidRPr="009A328A" w:rsidRDefault="009A328A" w:rsidP="00246563">
            <w:pPr>
              <w:spacing w:after="0" w:line="480" w:lineRule="auto"/>
              <w:contextualSpacing/>
              <w:jc w:val="left"/>
            </w:pPr>
            <w:r>
              <w:t>201543501022</w:t>
            </w:r>
          </w:p>
        </w:tc>
      </w:tr>
      <w:tr w:rsidR="009A328A" w14:paraId="72E18A6B" w14:textId="77777777" w:rsidTr="003F3E47">
        <w:trPr>
          <w:jc w:val="center"/>
        </w:trPr>
        <w:tc>
          <w:tcPr>
            <w:tcW w:w="1696" w:type="dxa"/>
          </w:tcPr>
          <w:p w14:paraId="7282D1BB" w14:textId="17A17240" w:rsidR="009A328A" w:rsidRPr="009A328A" w:rsidRDefault="009A328A" w:rsidP="00246563">
            <w:pPr>
              <w:spacing w:after="0" w:line="480" w:lineRule="auto"/>
              <w:contextualSpacing/>
              <w:jc w:val="left"/>
            </w:pPr>
            <w:r>
              <w:t>Program Studi</w:t>
            </w:r>
          </w:p>
        </w:tc>
        <w:tc>
          <w:tcPr>
            <w:tcW w:w="284" w:type="dxa"/>
          </w:tcPr>
          <w:p w14:paraId="1FB4DE88" w14:textId="5C4A93ED" w:rsidR="009A328A" w:rsidRPr="009A328A" w:rsidRDefault="009A328A" w:rsidP="00246563">
            <w:pPr>
              <w:spacing w:after="0" w:line="480" w:lineRule="auto"/>
              <w:contextualSpacing/>
              <w:jc w:val="left"/>
            </w:pPr>
            <w:r>
              <w:t>:</w:t>
            </w:r>
          </w:p>
        </w:tc>
        <w:tc>
          <w:tcPr>
            <w:tcW w:w="5947" w:type="dxa"/>
          </w:tcPr>
          <w:p w14:paraId="78C9DAF3" w14:textId="4A35BCD6" w:rsidR="009A328A" w:rsidRPr="009A328A" w:rsidRDefault="009A328A" w:rsidP="00246563">
            <w:pPr>
              <w:spacing w:after="0" w:line="480" w:lineRule="auto"/>
              <w:contextualSpacing/>
              <w:jc w:val="left"/>
            </w:pPr>
            <w:r>
              <w:t>Informatika</w:t>
            </w:r>
          </w:p>
        </w:tc>
      </w:tr>
      <w:tr w:rsidR="009A328A" w14:paraId="3CCED6A2" w14:textId="77777777" w:rsidTr="003F3E47">
        <w:trPr>
          <w:jc w:val="center"/>
        </w:trPr>
        <w:tc>
          <w:tcPr>
            <w:tcW w:w="1696" w:type="dxa"/>
          </w:tcPr>
          <w:p w14:paraId="51882BAC" w14:textId="4000030E" w:rsidR="009A328A" w:rsidRPr="009A328A" w:rsidRDefault="009A328A" w:rsidP="00246563">
            <w:pPr>
              <w:spacing w:after="0" w:line="480" w:lineRule="auto"/>
              <w:contextualSpacing/>
              <w:jc w:val="left"/>
            </w:pPr>
            <w:r>
              <w:t>Fakultas</w:t>
            </w:r>
          </w:p>
        </w:tc>
        <w:tc>
          <w:tcPr>
            <w:tcW w:w="284" w:type="dxa"/>
          </w:tcPr>
          <w:p w14:paraId="7000489D" w14:textId="3419C22A" w:rsidR="009A328A" w:rsidRPr="009A328A" w:rsidRDefault="009A328A" w:rsidP="00246563">
            <w:pPr>
              <w:spacing w:after="0" w:line="480" w:lineRule="auto"/>
              <w:contextualSpacing/>
              <w:jc w:val="left"/>
            </w:pPr>
            <w:r>
              <w:t>:</w:t>
            </w:r>
          </w:p>
        </w:tc>
        <w:tc>
          <w:tcPr>
            <w:tcW w:w="5947" w:type="dxa"/>
          </w:tcPr>
          <w:p w14:paraId="55EE94C9" w14:textId="75FD4DD6" w:rsidR="009A328A" w:rsidRPr="009A328A" w:rsidRDefault="009A328A" w:rsidP="00246563">
            <w:pPr>
              <w:spacing w:after="0" w:line="480" w:lineRule="auto"/>
              <w:contextualSpacing/>
              <w:jc w:val="left"/>
            </w:pPr>
            <w:r>
              <w:t>Teknik dan Ilmu Komputer</w:t>
            </w:r>
          </w:p>
        </w:tc>
      </w:tr>
      <w:tr w:rsidR="009A328A" w14:paraId="04BA693F" w14:textId="77777777" w:rsidTr="003F3E47">
        <w:trPr>
          <w:jc w:val="center"/>
        </w:trPr>
        <w:tc>
          <w:tcPr>
            <w:tcW w:w="1696" w:type="dxa"/>
          </w:tcPr>
          <w:p w14:paraId="660CE91B" w14:textId="65A7AC01" w:rsidR="009A328A" w:rsidRPr="009A328A" w:rsidRDefault="009A328A" w:rsidP="00246563">
            <w:pPr>
              <w:spacing w:after="0" w:line="480" w:lineRule="auto"/>
              <w:contextualSpacing/>
              <w:jc w:val="left"/>
            </w:pPr>
            <w:r>
              <w:t>Judul</w:t>
            </w:r>
          </w:p>
        </w:tc>
        <w:tc>
          <w:tcPr>
            <w:tcW w:w="284" w:type="dxa"/>
          </w:tcPr>
          <w:p w14:paraId="18578C00" w14:textId="5B3AA1A5" w:rsidR="009A328A" w:rsidRPr="009A328A" w:rsidRDefault="009A328A" w:rsidP="00246563">
            <w:pPr>
              <w:spacing w:after="0" w:line="480" w:lineRule="auto"/>
              <w:contextualSpacing/>
              <w:jc w:val="left"/>
            </w:pPr>
            <w:r>
              <w:t>:</w:t>
            </w:r>
          </w:p>
        </w:tc>
        <w:tc>
          <w:tcPr>
            <w:tcW w:w="5947" w:type="dxa"/>
          </w:tcPr>
          <w:p w14:paraId="71A291A5" w14:textId="3E9D8AAA" w:rsidR="009A328A" w:rsidRPr="009A328A" w:rsidRDefault="009A328A" w:rsidP="00246563">
            <w:pPr>
              <w:spacing w:after="0" w:line="480" w:lineRule="auto"/>
              <w:contextualSpacing/>
            </w:pPr>
            <w:r>
              <w:t xml:space="preserve">Sistem Pemesanan Makanan dan Minuman Di Osaka </w:t>
            </w:r>
            <w:r w:rsidRPr="009A328A">
              <w:rPr>
                <w:lang w:val="en-US"/>
              </w:rPr>
              <w:t>Ramen</w:t>
            </w:r>
            <w:r>
              <w:t xml:space="preserve"> Depok Berbasis Java</w:t>
            </w:r>
          </w:p>
        </w:tc>
      </w:tr>
    </w:tbl>
    <w:p w14:paraId="77786CF6" w14:textId="7A23F6CA" w:rsidR="002E78C7" w:rsidRPr="0055081A" w:rsidRDefault="009A328A" w:rsidP="00BC321B">
      <w:pPr>
        <w:spacing w:before="960" w:after="240" w:line="480" w:lineRule="auto"/>
        <w:jc w:val="center"/>
      </w:pPr>
      <w:r w:rsidRPr="0055081A">
        <w:t>Panitia Ujian</w:t>
      </w:r>
    </w:p>
    <w:tbl>
      <w:tblPr>
        <w:tblW w:w="0" w:type="auto"/>
        <w:jc w:val="center"/>
        <w:tblLook w:val="04A0" w:firstRow="1" w:lastRow="0" w:firstColumn="1" w:lastColumn="0" w:noHBand="0" w:noVBand="1"/>
      </w:tblPr>
      <w:tblGrid>
        <w:gridCol w:w="1696"/>
        <w:gridCol w:w="284"/>
        <w:gridCol w:w="5947"/>
      </w:tblGrid>
      <w:tr w:rsidR="003F3E47" w14:paraId="69266A91" w14:textId="77777777" w:rsidTr="0080082D">
        <w:trPr>
          <w:jc w:val="center"/>
        </w:trPr>
        <w:tc>
          <w:tcPr>
            <w:tcW w:w="1696" w:type="dxa"/>
          </w:tcPr>
          <w:p w14:paraId="7AB5543C" w14:textId="0828B802" w:rsidR="003F3E47" w:rsidRPr="009A328A" w:rsidRDefault="003F3E47" w:rsidP="003F3E47">
            <w:pPr>
              <w:spacing w:after="0" w:line="480" w:lineRule="auto"/>
              <w:contextualSpacing/>
              <w:jc w:val="left"/>
            </w:pPr>
            <w:r>
              <w:t>Ketua</w:t>
            </w:r>
          </w:p>
        </w:tc>
        <w:tc>
          <w:tcPr>
            <w:tcW w:w="284" w:type="dxa"/>
          </w:tcPr>
          <w:p w14:paraId="196D7065" w14:textId="77777777" w:rsidR="003F3E47" w:rsidRPr="009A328A" w:rsidRDefault="003F3E47" w:rsidP="003F3E47">
            <w:pPr>
              <w:spacing w:after="0" w:line="480" w:lineRule="auto"/>
              <w:contextualSpacing/>
              <w:jc w:val="left"/>
            </w:pPr>
            <w:r>
              <w:t>:</w:t>
            </w:r>
          </w:p>
        </w:tc>
        <w:tc>
          <w:tcPr>
            <w:tcW w:w="5947" w:type="dxa"/>
          </w:tcPr>
          <w:p w14:paraId="167D8A11" w14:textId="1D3AD120" w:rsidR="003F3E47" w:rsidRPr="009A328A" w:rsidRDefault="00E46570" w:rsidP="003F3E47">
            <w:pPr>
              <w:spacing w:after="0" w:line="480" w:lineRule="auto"/>
              <w:contextualSpacing/>
              <w:jc w:val="left"/>
            </w:pPr>
            <w:r>
              <w:t xml:space="preserve">Prof. Dr. H. </w:t>
            </w:r>
            <w:r>
              <w:rPr>
                <w:noProof/>
              </w:rPr>
              <w:t>Sumaryoto</w:t>
            </w:r>
          </w:p>
        </w:tc>
      </w:tr>
      <w:tr w:rsidR="003F3E47" w14:paraId="2F186CF4" w14:textId="77777777" w:rsidTr="0080082D">
        <w:trPr>
          <w:jc w:val="center"/>
        </w:trPr>
        <w:tc>
          <w:tcPr>
            <w:tcW w:w="1696" w:type="dxa"/>
          </w:tcPr>
          <w:p w14:paraId="01D325F4" w14:textId="653421FB" w:rsidR="003F3E47" w:rsidRPr="009A328A" w:rsidRDefault="003F3E47" w:rsidP="003F3E47">
            <w:pPr>
              <w:spacing w:after="0" w:line="480" w:lineRule="auto"/>
              <w:contextualSpacing/>
              <w:jc w:val="left"/>
            </w:pPr>
            <w:r>
              <w:t>Sekretaris</w:t>
            </w:r>
          </w:p>
        </w:tc>
        <w:tc>
          <w:tcPr>
            <w:tcW w:w="284" w:type="dxa"/>
          </w:tcPr>
          <w:p w14:paraId="1C63BCFD" w14:textId="77777777" w:rsidR="003F3E47" w:rsidRPr="009A328A" w:rsidRDefault="003F3E47" w:rsidP="003F3E47">
            <w:pPr>
              <w:spacing w:after="0" w:line="480" w:lineRule="auto"/>
              <w:contextualSpacing/>
              <w:jc w:val="left"/>
            </w:pPr>
            <w:r>
              <w:t>:</w:t>
            </w:r>
          </w:p>
        </w:tc>
        <w:tc>
          <w:tcPr>
            <w:tcW w:w="5947" w:type="dxa"/>
          </w:tcPr>
          <w:p w14:paraId="3955E3FE" w14:textId="6EA8A3EC" w:rsidR="003F3E47" w:rsidRPr="009A328A" w:rsidRDefault="00E46570" w:rsidP="003F3E47">
            <w:pPr>
              <w:spacing w:after="0" w:line="480" w:lineRule="auto"/>
              <w:contextualSpacing/>
              <w:jc w:val="left"/>
            </w:pPr>
            <w:r>
              <w:t xml:space="preserve">Ir. H. </w:t>
            </w:r>
            <w:r>
              <w:rPr>
                <w:noProof/>
              </w:rPr>
              <w:t>Soepardi</w:t>
            </w:r>
            <w:r>
              <w:t xml:space="preserve"> Harris, M. T.</w:t>
            </w:r>
          </w:p>
        </w:tc>
      </w:tr>
      <w:tr w:rsidR="003F3E47" w14:paraId="63B32EAC" w14:textId="77777777" w:rsidTr="0080082D">
        <w:trPr>
          <w:jc w:val="center"/>
        </w:trPr>
        <w:tc>
          <w:tcPr>
            <w:tcW w:w="1696" w:type="dxa"/>
          </w:tcPr>
          <w:p w14:paraId="571892C6" w14:textId="1D4ACD66" w:rsidR="003F3E47" w:rsidRPr="009A328A" w:rsidRDefault="0055081A" w:rsidP="0080082D">
            <w:pPr>
              <w:spacing w:after="0" w:line="240" w:lineRule="auto"/>
              <w:contextualSpacing/>
              <w:jc w:val="left"/>
            </w:pPr>
            <w:r>
              <w:t>Anggota</w:t>
            </w:r>
          </w:p>
        </w:tc>
        <w:tc>
          <w:tcPr>
            <w:tcW w:w="284" w:type="dxa"/>
          </w:tcPr>
          <w:p w14:paraId="64C3905E" w14:textId="77777777" w:rsidR="003F3E47" w:rsidRPr="009A328A" w:rsidRDefault="003F3E47" w:rsidP="0080082D">
            <w:pPr>
              <w:spacing w:after="0" w:line="240" w:lineRule="auto"/>
              <w:contextualSpacing/>
              <w:jc w:val="left"/>
            </w:pPr>
            <w:r>
              <w:t>:</w:t>
            </w:r>
          </w:p>
        </w:tc>
        <w:tc>
          <w:tcPr>
            <w:tcW w:w="5947" w:type="dxa"/>
          </w:tcPr>
          <w:p w14:paraId="25DF0635" w14:textId="77777777" w:rsidR="003F3E47" w:rsidRDefault="003F3E47" w:rsidP="0080082D">
            <w:pPr>
              <w:spacing w:after="0" w:line="240" w:lineRule="auto"/>
              <w:contextualSpacing/>
              <w:jc w:val="left"/>
            </w:pPr>
          </w:p>
          <w:p w14:paraId="3D864934" w14:textId="646C32A0" w:rsidR="0080082D" w:rsidRPr="009A328A" w:rsidRDefault="0080082D" w:rsidP="0080082D">
            <w:pPr>
              <w:spacing w:after="0" w:line="240" w:lineRule="auto"/>
              <w:contextualSpacing/>
              <w:jc w:val="left"/>
            </w:pPr>
          </w:p>
        </w:tc>
      </w:tr>
      <w:tr w:rsidR="0080082D" w14:paraId="025E5BB8" w14:textId="77777777" w:rsidTr="0080082D">
        <w:trPr>
          <w:jc w:val="center"/>
        </w:trPr>
        <w:tc>
          <w:tcPr>
            <w:tcW w:w="7927" w:type="dxa"/>
            <w:gridSpan w:val="3"/>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
              <w:gridCol w:w="5245"/>
              <w:gridCol w:w="1872"/>
            </w:tblGrid>
            <w:tr w:rsidR="0080082D" w14:paraId="48A57CE6" w14:textId="77777777" w:rsidTr="00E06FA9">
              <w:tc>
                <w:tcPr>
                  <w:tcW w:w="584" w:type="dxa"/>
                </w:tcPr>
                <w:p w14:paraId="796D897B" w14:textId="77A99398" w:rsidR="0080082D" w:rsidRPr="0055081A" w:rsidRDefault="0080082D" w:rsidP="00AA3D21">
                  <w:pPr>
                    <w:spacing w:before="240" w:after="240" w:line="480" w:lineRule="auto"/>
                    <w:contextualSpacing/>
                    <w:jc w:val="center"/>
                  </w:pPr>
                  <w:r w:rsidRPr="0055081A">
                    <w:t>No.</w:t>
                  </w:r>
                </w:p>
              </w:tc>
              <w:tc>
                <w:tcPr>
                  <w:tcW w:w="5245" w:type="dxa"/>
                </w:tcPr>
                <w:p w14:paraId="7A4024D2" w14:textId="69AF947E" w:rsidR="0080082D" w:rsidRPr="0055081A" w:rsidRDefault="0080082D" w:rsidP="00AA3D21">
                  <w:pPr>
                    <w:spacing w:before="240" w:after="240" w:line="480" w:lineRule="auto"/>
                    <w:contextualSpacing/>
                    <w:jc w:val="center"/>
                  </w:pPr>
                  <w:r w:rsidRPr="0055081A">
                    <w:t>Nama</w:t>
                  </w:r>
                </w:p>
              </w:tc>
              <w:tc>
                <w:tcPr>
                  <w:tcW w:w="1872" w:type="dxa"/>
                </w:tcPr>
                <w:p w14:paraId="09D19749" w14:textId="2DEE1E36" w:rsidR="0080082D" w:rsidRPr="0055081A" w:rsidRDefault="0080082D" w:rsidP="00AA3D21">
                  <w:pPr>
                    <w:spacing w:before="240" w:after="240" w:line="480" w:lineRule="auto"/>
                    <w:contextualSpacing/>
                    <w:jc w:val="center"/>
                  </w:pPr>
                  <w:r w:rsidRPr="0055081A">
                    <w:t>Tanda Tangan</w:t>
                  </w:r>
                </w:p>
              </w:tc>
            </w:tr>
            <w:tr w:rsidR="0080082D" w14:paraId="1352078D" w14:textId="77777777" w:rsidTr="00E06FA9">
              <w:tc>
                <w:tcPr>
                  <w:tcW w:w="584" w:type="dxa"/>
                </w:tcPr>
                <w:p w14:paraId="0FB551EF" w14:textId="49F4E830" w:rsidR="0080082D" w:rsidRDefault="0080082D" w:rsidP="00AA3D21">
                  <w:pPr>
                    <w:spacing w:before="240" w:after="240" w:line="720" w:lineRule="auto"/>
                    <w:contextualSpacing/>
                  </w:pPr>
                  <w:r>
                    <w:t>1.</w:t>
                  </w:r>
                </w:p>
              </w:tc>
              <w:tc>
                <w:tcPr>
                  <w:tcW w:w="5245" w:type="dxa"/>
                </w:tcPr>
                <w:p w14:paraId="3A14F127" w14:textId="0C9457C2" w:rsidR="0080082D" w:rsidRDefault="0080082D" w:rsidP="00AA3D21">
                  <w:pPr>
                    <w:spacing w:before="240" w:after="240" w:line="720" w:lineRule="auto"/>
                    <w:contextualSpacing/>
                    <w:jc w:val="center"/>
                  </w:pPr>
                </w:p>
              </w:tc>
              <w:tc>
                <w:tcPr>
                  <w:tcW w:w="1872" w:type="dxa"/>
                </w:tcPr>
                <w:p w14:paraId="507428E7" w14:textId="77777777" w:rsidR="0080082D" w:rsidRDefault="0080082D" w:rsidP="00AA3D21">
                  <w:pPr>
                    <w:spacing w:before="240" w:after="240" w:line="720" w:lineRule="auto"/>
                    <w:contextualSpacing/>
                    <w:jc w:val="center"/>
                  </w:pPr>
                </w:p>
              </w:tc>
            </w:tr>
            <w:tr w:rsidR="0080082D" w14:paraId="1EC4A875" w14:textId="77777777" w:rsidTr="00E06FA9">
              <w:tc>
                <w:tcPr>
                  <w:tcW w:w="584" w:type="dxa"/>
                </w:tcPr>
                <w:p w14:paraId="4CF879B3" w14:textId="624ECB14" w:rsidR="0080082D" w:rsidRDefault="0080082D" w:rsidP="00AA3D21">
                  <w:pPr>
                    <w:spacing w:before="240" w:after="240" w:line="720" w:lineRule="auto"/>
                    <w:contextualSpacing/>
                  </w:pPr>
                  <w:r>
                    <w:t>2.</w:t>
                  </w:r>
                </w:p>
              </w:tc>
              <w:tc>
                <w:tcPr>
                  <w:tcW w:w="5245" w:type="dxa"/>
                </w:tcPr>
                <w:p w14:paraId="73619AD2" w14:textId="77777777" w:rsidR="0080082D" w:rsidRDefault="0080082D" w:rsidP="00AA3D21">
                  <w:pPr>
                    <w:spacing w:before="240" w:after="240" w:line="720" w:lineRule="auto"/>
                    <w:contextualSpacing/>
                    <w:jc w:val="center"/>
                  </w:pPr>
                </w:p>
              </w:tc>
              <w:tc>
                <w:tcPr>
                  <w:tcW w:w="1872" w:type="dxa"/>
                </w:tcPr>
                <w:p w14:paraId="027D5F7B" w14:textId="77777777" w:rsidR="0080082D" w:rsidRDefault="0080082D" w:rsidP="00AA3D21">
                  <w:pPr>
                    <w:spacing w:before="240" w:after="240" w:line="720" w:lineRule="auto"/>
                    <w:contextualSpacing/>
                    <w:jc w:val="center"/>
                  </w:pPr>
                </w:p>
              </w:tc>
            </w:tr>
            <w:tr w:rsidR="0080082D" w14:paraId="5108A4D7" w14:textId="77777777" w:rsidTr="00E06FA9">
              <w:tc>
                <w:tcPr>
                  <w:tcW w:w="584" w:type="dxa"/>
                </w:tcPr>
                <w:p w14:paraId="797F61E0" w14:textId="1B7FED14" w:rsidR="0080082D" w:rsidRDefault="0080082D" w:rsidP="00AA3D21">
                  <w:pPr>
                    <w:spacing w:before="240" w:after="240" w:line="720" w:lineRule="auto"/>
                    <w:contextualSpacing/>
                  </w:pPr>
                  <w:r>
                    <w:t>3.</w:t>
                  </w:r>
                </w:p>
              </w:tc>
              <w:tc>
                <w:tcPr>
                  <w:tcW w:w="5245" w:type="dxa"/>
                </w:tcPr>
                <w:p w14:paraId="26DAC942" w14:textId="77777777" w:rsidR="0080082D" w:rsidRDefault="0080082D" w:rsidP="00AA3D21">
                  <w:pPr>
                    <w:spacing w:before="240" w:after="240" w:line="720" w:lineRule="auto"/>
                    <w:contextualSpacing/>
                    <w:jc w:val="center"/>
                  </w:pPr>
                </w:p>
              </w:tc>
              <w:tc>
                <w:tcPr>
                  <w:tcW w:w="1872" w:type="dxa"/>
                </w:tcPr>
                <w:p w14:paraId="3267BE9F" w14:textId="77777777" w:rsidR="0080082D" w:rsidRDefault="0080082D" w:rsidP="00AA3D21">
                  <w:pPr>
                    <w:spacing w:before="240" w:after="240" w:line="720" w:lineRule="auto"/>
                    <w:contextualSpacing/>
                    <w:jc w:val="center"/>
                  </w:pPr>
                </w:p>
              </w:tc>
            </w:tr>
          </w:tbl>
          <w:p w14:paraId="1E64214D" w14:textId="77777777" w:rsidR="0080082D" w:rsidRPr="009A328A" w:rsidRDefault="0080082D" w:rsidP="0080082D">
            <w:pPr>
              <w:spacing w:after="0" w:line="240" w:lineRule="auto"/>
              <w:contextualSpacing/>
              <w:jc w:val="left"/>
            </w:pPr>
          </w:p>
        </w:tc>
      </w:tr>
    </w:tbl>
    <w:p w14:paraId="50BFA010" w14:textId="38771856" w:rsidR="003F3E47" w:rsidRDefault="003F3E47" w:rsidP="0080082D">
      <w:pPr>
        <w:spacing w:after="0" w:line="240" w:lineRule="auto"/>
        <w:rPr>
          <w:b/>
        </w:rPr>
      </w:pPr>
    </w:p>
    <w:p w14:paraId="4A0B1BFD" w14:textId="77777777" w:rsidR="001422E4" w:rsidRDefault="001422E4" w:rsidP="0055081A">
      <w:pPr>
        <w:pageBreakBefore/>
        <w:spacing w:after="600" w:line="480" w:lineRule="auto"/>
        <w:jc w:val="center"/>
        <w:outlineLvl w:val="0"/>
        <w:rPr>
          <w:b/>
        </w:rPr>
      </w:pPr>
      <w:bookmarkStart w:id="3" w:name="_Toc11916419"/>
      <w:bookmarkStart w:id="4" w:name="_Toc12805017"/>
      <w:r>
        <w:rPr>
          <w:b/>
        </w:rPr>
        <w:lastRenderedPageBreak/>
        <w:t>LEMBAR PERNYATAAN</w:t>
      </w:r>
      <w:bookmarkEnd w:id="3"/>
      <w:bookmarkEnd w:id="4"/>
    </w:p>
    <w:p w14:paraId="182B7787" w14:textId="77777777" w:rsidR="001422E4" w:rsidRDefault="001422E4" w:rsidP="00105F13">
      <w:pPr>
        <w:spacing w:after="0" w:line="480" w:lineRule="auto"/>
        <w:contextualSpacing/>
        <w:jc w:val="left"/>
      </w:pPr>
      <w:r>
        <w:t>Yang bertanda tangan di bawah ini:</w:t>
      </w:r>
    </w:p>
    <w:tbl>
      <w:tblPr>
        <w:tblW w:w="0" w:type="auto"/>
        <w:tblInd w:w="-147" w:type="dxa"/>
        <w:tblLook w:val="04A0" w:firstRow="1" w:lastRow="0" w:firstColumn="1" w:lastColumn="0" w:noHBand="0" w:noVBand="1"/>
      </w:tblPr>
      <w:tblGrid>
        <w:gridCol w:w="2637"/>
        <w:gridCol w:w="328"/>
        <w:gridCol w:w="5007"/>
      </w:tblGrid>
      <w:tr w:rsidR="001422E4" w14:paraId="5F339EC1" w14:textId="77777777" w:rsidTr="002B63B2">
        <w:tc>
          <w:tcPr>
            <w:tcW w:w="2637" w:type="dxa"/>
          </w:tcPr>
          <w:p w14:paraId="4DB7C5A9" w14:textId="2532CCD0" w:rsidR="001422E4" w:rsidRDefault="001422E4" w:rsidP="00105F13">
            <w:pPr>
              <w:spacing w:after="0" w:line="480" w:lineRule="auto"/>
              <w:ind w:left="45"/>
              <w:contextualSpacing/>
              <w:jc w:val="left"/>
            </w:pPr>
            <w:r>
              <w:t>Nama</w:t>
            </w:r>
          </w:p>
        </w:tc>
        <w:tc>
          <w:tcPr>
            <w:tcW w:w="283" w:type="dxa"/>
          </w:tcPr>
          <w:p w14:paraId="1E26B000" w14:textId="28E8120B" w:rsidR="001422E4" w:rsidRDefault="001422E4" w:rsidP="00105F13">
            <w:pPr>
              <w:spacing w:after="0" w:line="480" w:lineRule="auto"/>
              <w:ind w:left="45"/>
              <w:contextualSpacing/>
              <w:jc w:val="left"/>
            </w:pPr>
            <w:r>
              <w:t>:</w:t>
            </w:r>
          </w:p>
        </w:tc>
        <w:tc>
          <w:tcPr>
            <w:tcW w:w="5007" w:type="dxa"/>
          </w:tcPr>
          <w:p w14:paraId="4D3AAE0A" w14:textId="3551280D" w:rsidR="001422E4" w:rsidRDefault="001422E4" w:rsidP="00105F13">
            <w:pPr>
              <w:spacing w:after="0" w:line="480" w:lineRule="auto"/>
              <w:ind w:left="45"/>
              <w:contextualSpacing/>
              <w:jc w:val="left"/>
            </w:pPr>
            <w:r>
              <w:t>Robby Awaldi</w:t>
            </w:r>
          </w:p>
        </w:tc>
      </w:tr>
      <w:tr w:rsidR="001422E4" w14:paraId="63F1BEC2" w14:textId="77777777" w:rsidTr="002B63B2">
        <w:tc>
          <w:tcPr>
            <w:tcW w:w="2637" w:type="dxa"/>
          </w:tcPr>
          <w:p w14:paraId="5A5E4C3F" w14:textId="279880C8" w:rsidR="001422E4" w:rsidRDefault="001422E4" w:rsidP="00105F13">
            <w:pPr>
              <w:spacing w:after="0" w:line="480" w:lineRule="auto"/>
              <w:ind w:left="45"/>
              <w:contextualSpacing/>
              <w:jc w:val="left"/>
            </w:pPr>
            <w:r>
              <w:t>NPM</w:t>
            </w:r>
          </w:p>
        </w:tc>
        <w:tc>
          <w:tcPr>
            <w:tcW w:w="283" w:type="dxa"/>
          </w:tcPr>
          <w:p w14:paraId="6E9FE992" w14:textId="20913D25" w:rsidR="001422E4" w:rsidRDefault="001422E4" w:rsidP="00105F13">
            <w:pPr>
              <w:spacing w:after="0" w:line="480" w:lineRule="auto"/>
              <w:ind w:left="45"/>
              <w:contextualSpacing/>
              <w:jc w:val="left"/>
            </w:pPr>
            <w:r>
              <w:t>:</w:t>
            </w:r>
          </w:p>
        </w:tc>
        <w:tc>
          <w:tcPr>
            <w:tcW w:w="5007" w:type="dxa"/>
          </w:tcPr>
          <w:p w14:paraId="07D07A55" w14:textId="53A7D915" w:rsidR="001422E4" w:rsidRDefault="001422E4" w:rsidP="00105F13">
            <w:pPr>
              <w:spacing w:after="0" w:line="480" w:lineRule="auto"/>
              <w:ind w:left="45"/>
              <w:contextualSpacing/>
              <w:jc w:val="left"/>
            </w:pPr>
            <w:r>
              <w:t>201543501022</w:t>
            </w:r>
          </w:p>
        </w:tc>
      </w:tr>
      <w:tr w:rsidR="001422E4" w14:paraId="409E3647" w14:textId="77777777" w:rsidTr="002B63B2">
        <w:tc>
          <w:tcPr>
            <w:tcW w:w="2637" w:type="dxa"/>
          </w:tcPr>
          <w:p w14:paraId="4C2FF4F0" w14:textId="3ED98FF0" w:rsidR="001422E4" w:rsidRDefault="001422E4" w:rsidP="00105F13">
            <w:pPr>
              <w:spacing w:after="0" w:line="480" w:lineRule="auto"/>
              <w:ind w:left="45"/>
              <w:contextualSpacing/>
              <w:jc w:val="left"/>
            </w:pPr>
            <w:r>
              <w:t>Program Studi</w:t>
            </w:r>
          </w:p>
        </w:tc>
        <w:tc>
          <w:tcPr>
            <w:tcW w:w="283" w:type="dxa"/>
          </w:tcPr>
          <w:p w14:paraId="66D47A92" w14:textId="3B73C8AC" w:rsidR="001422E4" w:rsidRDefault="001422E4" w:rsidP="00105F13">
            <w:pPr>
              <w:spacing w:after="0" w:line="480" w:lineRule="auto"/>
              <w:ind w:left="45"/>
              <w:contextualSpacing/>
              <w:jc w:val="left"/>
            </w:pPr>
            <w:r>
              <w:t>:</w:t>
            </w:r>
          </w:p>
        </w:tc>
        <w:tc>
          <w:tcPr>
            <w:tcW w:w="5007" w:type="dxa"/>
          </w:tcPr>
          <w:p w14:paraId="006F15A6" w14:textId="0DAA4668" w:rsidR="001422E4" w:rsidRDefault="001422E4" w:rsidP="00105F13">
            <w:pPr>
              <w:spacing w:after="0" w:line="480" w:lineRule="auto"/>
              <w:ind w:left="45"/>
              <w:contextualSpacing/>
              <w:jc w:val="left"/>
            </w:pPr>
            <w:r>
              <w:t>Informatika</w:t>
            </w:r>
          </w:p>
        </w:tc>
      </w:tr>
    </w:tbl>
    <w:p w14:paraId="5DA7D4AF" w14:textId="7FB2B9A8" w:rsidR="001422E4" w:rsidRDefault="001422E4" w:rsidP="00105F13">
      <w:pPr>
        <w:spacing w:before="240" w:after="0" w:line="480" w:lineRule="auto"/>
      </w:pPr>
      <w:r>
        <w:t xml:space="preserve">Dengan ini menyatakan bahwa skripsi/tugas akhir dengan judul Sistem Pemesanan Makanan dan Minuman Di Osaka </w:t>
      </w:r>
      <w:r w:rsidRPr="002B63B2">
        <w:rPr>
          <w:lang w:val="en-US"/>
        </w:rPr>
        <w:t>Ramen</w:t>
      </w:r>
      <w:r>
        <w:t xml:space="preserve"> Depok Berbasis Ja</w:t>
      </w:r>
      <w:r w:rsidR="004D61D1">
        <w:t>v</w:t>
      </w:r>
      <w:r>
        <w:t>a beserta seluruh isinya adalah benar-benar karya saya sendiri. Saya tidak melakukan penjiplakan atau pengutipan dengan cara-cara yang tidak sesuai dengan etika ilmu yang berlaku dalam masyarakat keilmuan. Atas pernyataan ini, saya siap menanggung risiko/sanksi apabila di kemudian hari ditemukan adanya pelanggaran etika keilmuan atau ada klaim dari pihak lain terhadap keaslian karya saya ini sesuai dengan Undang</w:t>
      </w:r>
      <w:r w:rsidR="00656F2B">
        <w:t>-undang Republik Indonesia Nomor 20 Tahun 2003 tentang Sistem Pendidikan Nasional Bab VI Pasal 25 ayat 2 dan Bab XX Pasal 70. Demikian pernyataan ini saya buat untuk dimanfaatkan sesuai dengan keperluan.</w:t>
      </w:r>
    </w:p>
    <w:p w14:paraId="5DD7BCCA" w14:textId="77777777" w:rsidR="0055081A" w:rsidRDefault="0055081A" w:rsidP="00105F13">
      <w:pPr>
        <w:spacing w:before="240" w:after="0" w:line="480" w:lineRule="auto"/>
      </w:pPr>
    </w:p>
    <w:p w14:paraId="183E05BE" w14:textId="41515A62" w:rsidR="00057D14" w:rsidRDefault="00057D14" w:rsidP="00AA3D21">
      <w:pPr>
        <w:tabs>
          <w:tab w:val="left" w:leader="dot" w:pos="7937"/>
        </w:tabs>
        <w:spacing w:after="0" w:line="480" w:lineRule="auto"/>
        <w:ind w:left="5103"/>
        <w:jc w:val="center"/>
      </w:pPr>
      <w:r>
        <w:t>Jakarta,</w:t>
      </w:r>
      <w:r w:rsidR="00AA3D21">
        <w:tab/>
      </w:r>
    </w:p>
    <w:p w14:paraId="0A76BBFF" w14:textId="4BE47A34" w:rsidR="00057D14" w:rsidRDefault="00057D14" w:rsidP="00105F13">
      <w:pPr>
        <w:spacing w:after="0" w:line="480" w:lineRule="auto"/>
        <w:ind w:left="5103"/>
        <w:jc w:val="center"/>
      </w:pPr>
      <w:r>
        <w:t>Yang menyatakan,</w:t>
      </w:r>
    </w:p>
    <w:p w14:paraId="1730F203" w14:textId="77777777" w:rsidR="002C7DB5" w:rsidRDefault="002C7DB5" w:rsidP="00105F13">
      <w:pPr>
        <w:spacing w:after="0" w:line="480" w:lineRule="auto"/>
        <w:ind w:left="5103"/>
        <w:jc w:val="center"/>
      </w:pPr>
    </w:p>
    <w:p w14:paraId="00C946EF" w14:textId="34C34FE1" w:rsidR="00057D14" w:rsidRDefault="00057D14" w:rsidP="00105F13">
      <w:pPr>
        <w:spacing w:before="840" w:after="0" w:line="480" w:lineRule="auto"/>
        <w:ind w:left="5103"/>
        <w:jc w:val="center"/>
      </w:pPr>
      <w:r>
        <w:t>Robby Awaldi</w:t>
      </w:r>
    </w:p>
    <w:p w14:paraId="0797A8E6" w14:textId="77777777" w:rsidR="00057D14" w:rsidRDefault="00232D8A" w:rsidP="0055081A">
      <w:pPr>
        <w:pageBreakBefore/>
        <w:spacing w:after="600" w:line="480" w:lineRule="auto"/>
        <w:jc w:val="center"/>
        <w:outlineLvl w:val="0"/>
        <w:rPr>
          <w:b/>
        </w:rPr>
      </w:pPr>
      <w:bookmarkStart w:id="5" w:name="_Toc11916420"/>
      <w:bookmarkStart w:id="6" w:name="_Toc12805018"/>
      <w:r w:rsidRPr="00232D8A">
        <w:rPr>
          <w:b/>
        </w:rPr>
        <w:lastRenderedPageBreak/>
        <w:t>ABSTRAK</w:t>
      </w:r>
      <w:bookmarkEnd w:id="5"/>
      <w:bookmarkEnd w:id="6"/>
    </w:p>
    <w:p w14:paraId="1A72947C" w14:textId="77777777" w:rsidR="00232D8A" w:rsidRPr="00232D8A" w:rsidRDefault="00232D8A" w:rsidP="004C5FAC">
      <w:pPr>
        <w:pStyle w:val="DaftarParagraf"/>
        <w:numPr>
          <w:ilvl w:val="0"/>
          <w:numId w:val="63"/>
        </w:numPr>
        <w:spacing w:after="0" w:line="240" w:lineRule="auto"/>
        <w:ind w:left="426" w:hanging="357"/>
        <w:rPr>
          <w:b/>
        </w:rPr>
      </w:pPr>
      <w:r>
        <w:t>Robby Awaldi, NPM : 201543501022</w:t>
      </w:r>
    </w:p>
    <w:p w14:paraId="58FCC01D" w14:textId="77777777" w:rsidR="00232D8A" w:rsidRPr="00232D8A" w:rsidRDefault="00232D8A" w:rsidP="004C5FAC">
      <w:pPr>
        <w:pStyle w:val="DaftarParagraf"/>
        <w:numPr>
          <w:ilvl w:val="0"/>
          <w:numId w:val="63"/>
        </w:numPr>
        <w:spacing w:after="0" w:line="240" w:lineRule="auto"/>
        <w:ind w:left="426" w:hanging="357"/>
        <w:rPr>
          <w:b/>
        </w:rPr>
      </w:pPr>
      <w:r>
        <w:rPr>
          <w:b/>
        </w:rPr>
        <w:t xml:space="preserve">Sistem Pemesanan Makanan dan Minuman Di Osaka </w:t>
      </w:r>
      <w:r w:rsidRPr="00232D8A">
        <w:rPr>
          <w:b/>
          <w:lang w:val="en-US"/>
        </w:rPr>
        <w:t>Ramen</w:t>
      </w:r>
      <w:r>
        <w:rPr>
          <w:b/>
        </w:rPr>
        <w:t xml:space="preserve"> Depok Berbasis Java</w:t>
      </w:r>
      <w:r>
        <w:t>. Skripsi/Tugas Akhir : Jakarta : Fakultas Teknik dan Ilmu Komputer : Program Studi Informatika : Universitas Indraprasta Persatuan Guru Republik Indonesia, Juli, 2019</w:t>
      </w:r>
    </w:p>
    <w:p w14:paraId="5F9B5185" w14:textId="6E74DFC1" w:rsidR="00232D8A" w:rsidRDefault="00A04E70" w:rsidP="004C5FAC">
      <w:pPr>
        <w:pStyle w:val="DaftarParagraf"/>
        <w:numPr>
          <w:ilvl w:val="0"/>
          <w:numId w:val="63"/>
        </w:numPr>
        <w:spacing w:after="0" w:line="240" w:lineRule="auto"/>
        <w:ind w:left="426" w:hanging="357"/>
      </w:pPr>
      <w:r>
        <w:t>x</w:t>
      </w:r>
      <w:r w:rsidR="00597FE2">
        <w:t>v</w:t>
      </w:r>
      <w:r w:rsidR="00A66851">
        <w:t>i</w:t>
      </w:r>
      <w:r w:rsidR="00232D8A">
        <w:t xml:space="preserve"> + 5 Bab + </w:t>
      </w:r>
      <w:r w:rsidR="00F14CF5">
        <w:t>9</w:t>
      </w:r>
      <w:r w:rsidR="00CD45BC">
        <w:t>2</w:t>
      </w:r>
      <w:r w:rsidR="00232D8A">
        <w:t xml:space="preserve"> halaman</w:t>
      </w:r>
    </w:p>
    <w:p w14:paraId="79521434" w14:textId="77777777" w:rsidR="00232D8A" w:rsidRDefault="00232D8A" w:rsidP="004C5FAC">
      <w:pPr>
        <w:pStyle w:val="DaftarParagraf"/>
        <w:numPr>
          <w:ilvl w:val="0"/>
          <w:numId w:val="63"/>
        </w:numPr>
        <w:spacing w:after="0" w:line="240" w:lineRule="auto"/>
        <w:ind w:left="426" w:hanging="357"/>
      </w:pPr>
      <w:r>
        <w:t>Kata Kunci :Sistem, Pemesanan, Java</w:t>
      </w:r>
    </w:p>
    <w:p w14:paraId="7EE81A5F" w14:textId="5682C3D4" w:rsidR="00232D8A" w:rsidRDefault="00232D8A" w:rsidP="004C5FAC">
      <w:pPr>
        <w:pStyle w:val="DaftarParagraf"/>
        <w:numPr>
          <w:ilvl w:val="0"/>
          <w:numId w:val="63"/>
        </w:numPr>
        <w:spacing w:after="0" w:line="240" w:lineRule="auto"/>
        <w:ind w:left="426" w:hanging="357"/>
      </w:pPr>
      <w:r>
        <w:t xml:space="preserve">Tujuan penelitian adalah untuk memberikan solusi kepada tempat penelitian terkait untuk </w:t>
      </w:r>
      <w:r w:rsidR="00E16AC5">
        <w:t>menerapkan media digital dalam proses pemesanan makanan dan minuma</w:t>
      </w:r>
      <w:r w:rsidR="0049432B">
        <w:t>n</w:t>
      </w:r>
      <w:r w:rsidR="00F073CD">
        <w:t xml:space="preserve">. Metode pengembangan sistem yang digunakan adalah metode </w:t>
      </w:r>
      <w:r w:rsidR="00F073CD" w:rsidRPr="00F073CD">
        <w:rPr>
          <w:i/>
          <w:lang w:val="en-US"/>
        </w:rPr>
        <w:t>waterfall</w:t>
      </w:r>
      <w:r w:rsidR="00967C15">
        <w:t xml:space="preserve">. Sedangkan metode pengumpulan data yang digunakan yaitu observasi, studi literatur, dan wawancara. Hasil yang diperoleh dari penelitian ini adalah sistem dapat membantu </w:t>
      </w:r>
      <w:r w:rsidR="00596E36">
        <w:t xml:space="preserve">restoran </w:t>
      </w:r>
      <w:r w:rsidR="00967C15">
        <w:t xml:space="preserve">Osaka </w:t>
      </w:r>
      <w:r w:rsidR="00967C15" w:rsidRPr="00967C15">
        <w:rPr>
          <w:lang w:val="en-US"/>
        </w:rPr>
        <w:t>Ramen</w:t>
      </w:r>
      <w:r w:rsidR="00967C15">
        <w:t xml:space="preserve"> dalam melayani pemesanan dengan cepat</w:t>
      </w:r>
      <w:r w:rsidR="00596E36">
        <w:t xml:space="preserve">, </w:t>
      </w:r>
      <w:r w:rsidR="00967C15">
        <w:t>akurat,</w:t>
      </w:r>
      <w:r w:rsidR="00596E36">
        <w:t xml:space="preserve"> dan efisien</w:t>
      </w:r>
      <w:r w:rsidR="00967C15">
        <w:t xml:space="preserve"> </w:t>
      </w:r>
      <w:r w:rsidR="00A25EFA">
        <w:t xml:space="preserve">terutama </w:t>
      </w:r>
      <w:r w:rsidR="00967C15">
        <w:t xml:space="preserve">saat pengunjung sedang ramai sehingga pekerjaan menjadi lebih </w:t>
      </w:r>
      <w:r w:rsidR="00F152A4">
        <w:t>mudah</w:t>
      </w:r>
      <w:r w:rsidR="00967C15">
        <w:t>.</w:t>
      </w:r>
    </w:p>
    <w:p w14:paraId="14D87E27" w14:textId="2CEB4FE2" w:rsidR="00E16AC5" w:rsidRDefault="00E16AC5" w:rsidP="004C5FAC">
      <w:pPr>
        <w:pStyle w:val="DaftarParagraf"/>
        <w:numPr>
          <w:ilvl w:val="0"/>
          <w:numId w:val="63"/>
        </w:numPr>
        <w:spacing w:after="0" w:line="240" w:lineRule="auto"/>
        <w:ind w:left="426"/>
        <w:contextualSpacing/>
        <w:rPr>
          <w:szCs w:val="24"/>
        </w:rPr>
      </w:pPr>
      <w:r w:rsidRPr="00890042">
        <w:rPr>
          <w:szCs w:val="24"/>
        </w:rPr>
        <w:t>Daftar Pustak</w:t>
      </w:r>
      <w:r>
        <w:rPr>
          <w:szCs w:val="24"/>
        </w:rPr>
        <w:t xml:space="preserve">a:  1. Buku </w:t>
      </w:r>
      <w:r w:rsidR="005764F7">
        <w:rPr>
          <w:szCs w:val="24"/>
        </w:rPr>
        <w:t>18</w:t>
      </w:r>
      <w:r w:rsidRPr="00890042">
        <w:rPr>
          <w:szCs w:val="24"/>
        </w:rPr>
        <w:t xml:space="preserve"> buah (Tahun 20</w:t>
      </w:r>
      <w:r w:rsidR="005764F7">
        <w:rPr>
          <w:szCs w:val="24"/>
        </w:rPr>
        <w:t>10</w:t>
      </w:r>
      <w:r w:rsidRPr="00890042">
        <w:rPr>
          <w:szCs w:val="24"/>
        </w:rPr>
        <w:t xml:space="preserve"> – 201</w:t>
      </w:r>
      <w:r w:rsidR="005764F7">
        <w:rPr>
          <w:szCs w:val="24"/>
        </w:rPr>
        <w:t>5</w:t>
      </w:r>
      <w:r w:rsidRPr="00890042">
        <w:rPr>
          <w:szCs w:val="24"/>
        </w:rPr>
        <w:t xml:space="preserve">) </w:t>
      </w:r>
    </w:p>
    <w:p w14:paraId="6A8A0A50" w14:textId="1A642D03" w:rsidR="00E16AC5" w:rsidRPr="00E630C8" w:rsidRDefault="00E16AC5" w:rsidP="00E630C8">
      <w:pPr>
        <w:pStyle w:val="DaftarParagraf"/>
        <w:spacing w:after="0" w:line="240" w:lineRule="auto"/>
        <w:ind w:left="1985"/>
        <w:rPr>
          <w:szCs w:val="24"/>
        </w:rPr>
      </w:pPr>
      <w:r>
        <w:rPr>
          <w:szCs w:val="24"/>
        </w:rPr>
        <w:t xml:space="preserve"> 2. </w:t>
      </w:r>
      <w:r w:rsidR="005764F7">
        <w:rPr>
          <w:szCs w:val="24"/>
        </w:rPr>
        <w:t>2</w:t>
      </w:r>
      <w:r>
        <w:rPr>
          <w:szCs w:val="24"/>
        </w:rPr>
        <w:t xml:space="preserve"> Jurnal</w:t>
      </w:r>
    </w:p>
    <w:p w14:paraId="41A4F746" w14:textId="61D5A373" w:rsidR="00E16AC5" w:rsidRPr="00E16AC5" w:rsidRDefault="00E16AC5" w:rsidP="004C5FAC">
      <w:pPr>
        <w:pStyle w:val="DaftarParagraf"/>
        <w:numPr>
          <w:ilvl w:val="0"/>
          <w:numId w:val="63"/>
        </w:numPr>
        <w:spacing w:after="0" w:line="240" w:lineRule="auto"/>
        <w:ind w:left="425" w:hanging="357"/>
        <w:contextualSpacing/>
        <w:rPr>
          <w:szCs w:val="24"/>
        </w:rPr>
      </w:pPr>
      <w:r w:rsidRPr="00E16AC5">
        <w:rPr>
          <w:szCs w:val="24"/>
        </w:rPr>
        <w:t>Pembimbin</w:t>
      </w:r>
      <w:r>
        <w:rPr>
          <w:szCs w:val="24"/>
        </w:rPr>
        <w:t>g:</w:t>
      </w:r>
      <w:r w:rsidR="004C5FAC">
        <w:rPr>
          <w:szCs w:val="24"/>
        </w:rPr>
        <w:t xml:space="preserve">  </w:t>
      </w:r>
      <w:r w:rsidRPr="00E16AC5">
        <w:rPr>
          <w:szCs w:val="24"/>
        </w:rPr>
        <w:t>(</w:t>
      </w:r>
      <w:r w:rsidR="00BF26A5" w:rsidRPr="00BF26A5">
        <w:rPr>
          <w:b/>
          <w:szCs w:val="24"/>
        </w:rPr>
        <w:t>Harry</w:t>
      </w:r>
      <w:r w:rsidR="00BF26A5">
        <w:rPr>
          <w:szCs w:val="24"/>
        </w:rPr>
        <w:t xml:space="preserve"> </w:t>
      </w:r>
      <w:r w:rsidR="00BF26A5">
        <w:rPr>
          <w:b/>
          <w:szCs w:val="24"/>
        </w:rPr>
        <w:t>Dhika, M.Kom.</w:t>
      </w:r>
      <w:r w:rsidRPr="00E16AC5">
        <w:rPr>
          <w:szCs w:val="24"/>
        </w:rPr>
        <w:t>) Pembimbing Materi</w:t>
      </w:r>
      <w:r w:rsidRPr="00E16AC5">
        <w:rPr>
          <w:b/>
          <w:szCs w:val="24"/>
        </w:rPr>
        <w:t xml:space="preserve"> </w:t>
      </w:r>
    </w:p>
    <w:p w14:paraId="3C7D0763" w14:textId="10BA9AE9" w:rsidR="00E16AC5" w:rsidRPr="00C20145" w:rsidRDefault="00E16AC5" w:rsidP="004C5FAC">
      <w:pPr>
        <w:spacing w:after="0" w:line="240" w:lineRule="auto"/>
        <w:ind w:left="1843"/>
        <w:contextualSpacing/>
        <w:rPr>
          <w:szCs w:val="24"/>
        </w:rPr>
      </w:pPr>
      <w:r w:rsidRPr="00C20145">
        <w:rPr>
          <w:szCs w:val="24"/>
        </w:rPr>
        <w:t>(</w:t>
      </w:r>
      <w:r w:rsidR="00BF26A5">
        <w:rPr>
          <w:b/>
          <w:szCs w:val="24"/>
        </w:rPr>
        <w:t xml:space="preserve">Meri </w:t>
      </w:r>
      <w:r w:rsidR="00BF26A5">
        <w:rPr>
          <w:b/>
          <w:noProof/>
          <w:szCs w:val="24"/>
        </w:rPr>
        <w:t>Chrismes</w:t>
      </w:r>
      <w:r w:rsidR="00BF26A5">
        <w:rPr>
          <w:b/>
          <w:szCs w:val="24"/>
        </w:rPr>
        <w:t xml:space="preserve"> Aruan, S.Pd., M.Kom.</w:t>
      </w:r>
      <w:r w:rsidRPr="00C20145">
        <w:rPr>
          <w:szCs w:val="24"/>
        </w:rPr>
        <w:t>) Pembimbing Teknik</w:t>
      </w:r>
    </w:p>
    <w:p w14:paraId="21A7E677" w14:textId="6D286A53" w:rsidR="009453B8" w:rsidRPr="009453B8" w:rsidRDefault="009453B8" w:rsidP="009453B8">
      <w:pPr>
        <w:pStyle w:val="DaftarParagraf"/>
        <w:pageBreakBefore/>
        <w:spacing w:after="0" w:line="240" w:lineRule="auto"/>
        <w:ind w:left="0"/>
        <w:jc w:val="center"/>
        <w:outlineLvl w:val="0"/>
        <w:rPr>
          <w:b/>
          <w:color w:val="FFFFFF" w:themeColor="background1"/>
          <w:szCs w:val="24"/>
        </w:rPr>
      </w:pPr>
      <w:bookmarkStart w:id="7" w:name="_Toc12805019"/>
      <w:r w:rsidRPr="009453B8">
        <w:rPr>
          <w:b/>
          <w:color w:val="FFFFFF" w:themeColor="background1"/>
          <w:szCs w:val="24"/>
        </w:rPr>
        <w:lastRenderedPageBreak/>
        <w:t>LEMBAR MOTO</w:t>
      </w:r>
      <w:bookmarkEnd w:id="7"/>
    </w:p>
    <w:p w14:paraId="413CC8B8" w14:textId="0D23635F" w:rsidR="00E16AC5" w:rsidRDefault="00E002D1" w:rsidP="009453B8">
      <w:pPr>
        <w:pStyle w:val="DaftarParagraf"/>
        <w:spacing w:after="0" w:line="480" w:lineRule="auto"/>
        <w:ind w:left="0"/>
        <w:rPr>
          <w:rFonts w:ascii="Lucida Calligraphy" w:hAnsi="Lucida Calligraphy"/>
          <w:szCs w:val="24"/>
        </w:rPr>
      </w:pPr>
      <w:r w:rsidRPr="00E002D1">
        <w:rPr>
          <w:rFonts w:ascii="Lucida Calligraphy" w:hAnsi="Lucida Calligraphy"/>
          <w:szCs w:val="24"/>
        </w:rPr>
        <w:t>“</w:t>
      </w:r>
      <w:r>
        <w:rPr>
          <w:rFonts w:ascii="Lucida Calligraphy" w:hAnsi="Lucida Calligraphy"/>
          <w:szCs w:val="24"/>
        </w:rPr>
        <w:t>Allah mencintai pekerjaan yang apabila bekerja ia menyelesaikannya dengan baik</w:t>
      </w:r>
      <w:r w:rsidRPr="00E002D1">
        <w:rPr>
          <w:rFonts w:ascii="Lucida Calligraphy" w:hAnsi="Lucida Calligraphy"/>
          <w:szCs w:val="24"/>
        </w:rPr>
        <w:t>”</w:t>
      </w:r>
    </w:p>
    <w:p w14:paraId="7A170106" w14:textId="3E146816" w:rsidR="00E002D1" w:rsidRDefault="00E002D1" w:rsidP="009D0D53">
      <w:pPr>
        <w:pStyle w:val="DaftarParagraf"/>
        <w:spacing w:after="0" w:line="480" w:lineRule="auto"/>
        <w:ind w:left="0"/>
        <w:rPr>
          <w:rFonts w:ascii="Lucida Calligraphy" w:hAnsi="Lucida Calligraphy"/>
          <w:szCs w:val="24"/>
        </w:rPr>
      </w:pPr>
      <w:r>
        <w:rPr>
          <w:rFonts w:ascii="Lucida Calligraphy" w:hAnsi="Lucida Calligraphy"/>
          <w:szCs w:val="24"/>
        </w:rPr>
        <w:t>(HR. Thabrani)</w:t>
      </w:r>
    </w:p>
    <w:p w14:paraId="2FE9FADF" w14:textId="3E49FF8C" w:rsidR="009D0D53" w:rsidRDefault="009D0D53" w:rsidP="009D0D53">
      <w:pPr>
        <w:pStyle w:val="DaftarParagraf"/>
        <w:spacing w:after="0" w:line="480" w:lineRule="auto"/>
        <w:ind w:left="0"/>
        <w:rPr>
          <w:rFonts w:ascii="Lucida Calligraphy" w:hAnsi="Lucida Calligraphy"/>
          <w:szCs w:val="24"/>
        </w:rPr>
      </w:pPr>
    </w:p>
    <w:p w14:paraId="37DD8317" w14:textId="47FACC0B" w:rsidR="009D0D53" w:rsidRDefault="009D0D53" w:rsidP="009D0D53">
      <w:pPr>
        <w:pStyle w:val="DaftarParagraf"/>
        <w:spacing w:after="0" w:line="480" w:lineRule="auto"/>
        <w:ind w:left="0"/>
        <w:rPr>
          <w:rFonts w:ascii="Lucida Calligraphy" w:hAnsi="Lucida Calligraphy"/>
          <w:szCs w:val="24"/>
        </w:rPr>
      </w:pPr>
    </w:p>
    <w:p w14:paraId="7B728ECB" w14:textId="74DD08EA" w:rsidR="009D0D53" w:rsidRDefault="009D0D53" w:rsidP="009D0D53">
      <w:pPr>
        <w:pStyle w:val="DaftarParagraf"/>
        <w:spacing w:after="0" w:line="480" w:lineRule="auto"/>
        <w:ind w:left="0"/>
        <w:rPr>
          <w:rFonts w:ascii="Lucida Calligraphy" w:hAnsi="Lucida Calligraphy"/>
          <w:szCs w:val="24"/>
        </w:rPr>
      </w:pPr>
    </w:p>
    <w:p w14:paraId="5EABECEC" w14:textId="04ACF394" w:rsidR="009D0D53" w:rsidRDefault="009D0D53" w:rsidP="009D0D53">
      <w:pPr>
        <w:pStyle w:val="DaftarParagraf"/>
        <w:spacing w:after="0" w:line="480" w:lineRule="auto"/>
        <w:ind w:left="0"/>
        <w:rPr>
          <w:rFonts w:ascii="Lucida Calligraphy" w:hAnsi="Lucida Calligraphy"/>
          <w:szCs w:val="24"/>
        </w:rPr>
      </w:pPr>
    </w:p>
    <w:p w14:paraId="7A092012" w14:textId="4B20524B" w:rsidR="009D0D53" w:rsidRDefault="009D0D53" w:rsidP="009D0D53">
      <w:pPr>
        <w:pStyle w:val="DaftarParagraf"/>
        <w:spacing w:after="0" w:line="480" w:lineRule="auto"/>
        <w:ind w:left="0"/>
        <w:rPr>
          <w:rFonts w:ascii="Lucida Calligraphy" w:hAnsi="Lucida Calligraphy"/>
          <w:szCs w:val="24"/>
        </w:rPr>
      </w:pPr>
    </w:p>
    <w:p w14:paraId="3201D58C" w14:textId="0B6A2E95" w:rsidR="009D0D53" w:rsidRDefault="009D0D53" w:rsidP="009D0D53">
      <w:pPr>
        <w:pStyle w:val="DaftarParagraf"/>
        <w:spacing w:after="0" w:line="480" w:lineRule="auto"/>
        <w:ind w:left="0"/>
        <w:rPr>
          <w:rFonts w:ascii="Lucida Calligraphy" w:hAnsi="Lucida Calligraphy"/>
          <w:szCs w:val="24"/>
        </w:rPr>
      </w:pPr>
    </w:p>
    <w:p w14:paraId="0389D1FD" w14:textId="594991CD" w:rsidR="009D0D53" w:rsidRDefault="009D0D53" w:rsidP="009D0D53">
      <w:pPr>
        <w:pStyle w:val="DaftarParagraf"/>
        <w:spacing w:after="0" w:line="480" w:lineRule="auto"/>
        <w:ind w:left="0"/>
        <w:rPr>
          <w:rFonts w:ascii="Lucida Calligraphy" w:hAnsi="Lucida Calligraphy"/>
          <w:szCs w:val="24"/>
        </w:rPr>
      </w:pPr>
    </w:p>
    <w:p w14:paraId="766B5CD5" w14:textId="0FD53EC9" w:rsidR="009D0D53" w:rsidRDefault="009D0D53" w:rsidP="009D0D53">
      <w:pPr>
        <w:pStyle w:val="DaftarParagraf"/>
        <w:spacing w:after="0" w:line="480" w:lineRule="auto"/>
        <w:ind w:left="0"/>
        <w:rPr>
          <w:rFonts w:ascii="Lucida Calligraphy" w:hAnsi="Lucida Calligraphy"/>
          <w:szCs w:val="24"/>
        </w:rPr>
      </w:pPr>
    </w:p>
    <w:p w14:paraId="02D64B9D" w14:textId="721F680D" w:rsidR="009D0D53" w:rsidRDefault="009D0D53" w:rsidP="009D0D53">
      <w:pPr>
        <w:pStyle w:val="DaftarParagraf"/>
        <w:spacing w:after="0" w:line="480" w:lineRule="auto"/>
        <w:ind w:left="0"/>
        <w:rPr>
          <w:rFonts w:ascii="Lucida Calligraphy" w:hAnsi="Lucida Calligraphy"/>
          <w:szCs w:val="24"/>
        </w:rPr>
      </w:pPr>
    </w:p>
    <w:p w14:paraId="39E7A666" w14:textId="06E76236" w:rsidR="009D0D53" w:rsidRDefault="009D0D53" w:rsidP="009D0D53">
      <w:pPr>
        <w:pStyle w:val="DaftarParagraf"/>
        <w:spacing w:after="0" w:line="480" w:lineRule="auto"/>
        <w:ind w:left="0"/>
        <w:rPr>
          <w:rFonts w:ascii="Lucida Calligraphy" w:hAnsi="Lucida Calligraphy"/>
          <w:szCs w:val="24"/>
        </w:rPr>
      </w:pPr>
    </w:p>
    <w:p w14:paraId="75AF6C35" w14:textId="65D72F1A" w:rsidR="009D0D53" w:rsidRDefault="009D0D53" w:rsidP="009D0D53">
      <w:pPr>
        <w:pStyle w:val="DaftarParagraf"/>
        <w:spacing w:after="0" w:line="480" w:lineRule="auto"/>
        <w:ind w:left="0"/>
        <w:rPr>
          <w:rFonts w:ascii="Lucida Calligraphy" w:hAnsi="Lucida Calligraphy"/>
          <w:szCs w:val="24"/>
        </w:rPr>
      </w:pPr>
    </w:p>
    <w:p w14:paraId="0B36F069" w14:textId="55B19834" w:rsidR="009D0D53" w:rsidRDefault="009D0D53" w:rsidP="009D0D53">
      <w:pPr>
        <w:pStyle w:val="DaftarParagraf"/>
        <w:spacing w:after="0" w:line="480" w:lineRule="auto"/>
        <w:ind w:left="0"/>
        <w:rPr>
          <w:rFonts w:ascii="Lucida Calligraphy" w:hAnsi="Lucida Calligraphy"/>
          <w:szCs w:val="24"/>
        </w:rPr>
      </w:pPr>
    </w:p>
    <w:p w14:paraId="1928D53D" w14:textId="4E89508A" w:rsidR="009D0D53" w:rsidRDefault="009D0D53" w:rsidP="009D0D53">
      <w:pPr>
        <w:pStyle w:val="DaftarParagraf"/>
        <w:spacing w:after="0" w:line="480" w:lineRule="auto"/>
        <w:ind w:left="0"/>
        <w:rPr>
          <w:rFonts w:ascii="Lucida Calligraphy" w:hAnsi="Lucida Calligraphy"/>
          <w:szCs w:val="24"/>
        </w:rPr>
      </w:pPr>
    </w:p>
    <w:p w14:paraId="04E38DA3" w14:textId="28BD4EFA" w:rsidR="009D0D53" w:rsidRDefault="009D0D53" w:rsidP="009D0D53">
      <w:pPr>
        <w:pStyle w:val="DaftarParagraf"/>
        <w:spacing w:after="0" w:line="480" w:lineRule="auto"/>
        <w:ind w:left="0"/>
        <w:rPr>
          <w:rFonts w:ascii="Lucida Calligraphy" w:hAnsi="Lucida Calligraphy"/>
          <w:szCs w:val="24"/>
        </w:rPr>
      </w:pPr>
    </w:p>
    <w:p w14:paraId="7134770F" w14:textId="77777777" w:rsidR="009D0D53" w:rsidRPr="00E002D1" w:rsidRDefault="009D0D53" w:rsidP="009D0D53">
      <w:pPr>
        <w:pStyle w:val="DaftarParagraf"/>
        <w:spacing w:after="0" w:line="480" w:lineRule="auto"/>
        <w:ind w:left="0"/>
        <w:rPr>
          <w:rFonts w:ascii="Lucida Calligraphy" w:hAnsi="Lucida Calligraphy"/>
          <w:szCs w:val="24"/>
        </w:rPr>
      </w:pPr>
    </w:p>
    <w:p w14:paraId="77C3A02E" w14:textId="6E760B47" w:rsidR="006C4AE1" w:rsidRDefault="006C4AE1" w:rsidP="006C4AE1">
      <w:pPr>
        <w:pStyle w:val="DaftarParagraf"/>
        <w:spacing w:after="0" w:line="240" w:lineRule="auto"/>
        <w:ind w:left="0"/>
        <w:rPr>
          <w:szCs w:val="24"/>
        </w:rPr>
      </w:pPr>
      <w:r>
        <w:rPr>
          <w:szCs w:val="24"/>
        </w:rPr>
        <w:t>“Skripsi ini</w:t>
      </w:r>
    </w:p>
    <w:p w14:paraId="419B9369" w14:textId="18496307" w:rsidR="006C4AE1" w:rsidRDefault="006C4AE1" w:rsidP="006C4AE1">
      <w:pPr>
        <w:pStyle w:val="DaftarParagraf"/>
        <w:spacing w:after="0" w:line="240" w:lineRule="auto"/>
        <w:ind w:left="0"/>
        <w:rPr>
          <w:szCs w:val="24"/>
        </w:rPr>
      </w:pPr>
      <w:r>
        <w:rPr>
          <w:szCs w:val="24"/>
        </w:rPr>
        <w:t>Penulis persembahkan</w:t>
      </w:r>
    </w:p>
    <w:p w14:paraId="5268CFBF" w14:textId="546899CC" w:rsidR="006C4AE1" w:rsidRPr="006C4AE1" w:rsidRDefault="006C4AE1" w:rsidP="009D0D53">
      <w:pPr>
        <w:pStyle w:val="DaftarParagraf"/>
        <w:spacing w:after="0" w:line="240" w:lineRule="auto"/>
        <w:ind w:left="0"/>
        <w:rPr>
          <w:szCs w:val="24"/>
        </w:rPr>
      </w:pPr>
      <w:r>
        <w:rPr>
          <w:szCs w:val="24"/>
        </w:rPr>
        <w:t xml:space="preserve">kepada </w:t>
      </w:r>
      <w:r w:rsidR="00F92CBC">
        <w:rPr>
          <w:szCs w:val="24"/>
        </w:rPr>
        <w:t xml:space="preserve">Mama, Ayah, </w:t>
      </w:r>
      <w:r w:rsidR="00E002D1">
        <w:rPr>
          <w:szCs w:val="24"/>
        </w:rPr>
        <w:t xml:space="preserve">dan </w:t>
      </w:r>
      <w:r w:rsidR="00F92CBC">
        <w:rPr>
          <w:szCs w:val="24"/>
        </w:rPr>
        <w:t>Ade</w:t>
      </w:r>
      <w:r w:rsidR="00E002D1">
        <w:rPr>
          <w:szCs w:val="24"/>
        </w:rPr>
        <w:t>”</w:t>
      </w:r>
    </w:p>
    <w:p w14:paraId="401EEFF5" w14:textId="77777777" w:rsidR="00E16AC5" w:rsidRDefault="006C4AE1" w:rsidP="00655BE3">
      <w:pPr>
        <w:pageBreakBefore/>
        <w:spacing w:after="600" w:line="480" w:lineRule="auto"/>
        <w:jc w:val="center"/>
        <w:outlineLvl w:val="0"/>
        <w:rPr>
          <w:b/>
        </w:rPr>
      </w:pPr>
      <w:bookmarkStart w:id="8" w:name="_Toc11916421"/>
      <w:bookmarkStart w:id="9" w:name="_Toc12805020"/>
      <w:r w:rsidRPr="006C4AE1">
        <w:rPr>
          <w:b/>
        </w:rPr>
        <w:lastRenderedPageBreak/>
        <w:t>KATA PENGANTAR</w:t>
      </w:r>
      <w:bookmarkEnd w:id="8"/>
      <w:bookmarkEnd w:id="9"/>
    </w:p>
    <w:p w14:paraId="1F4D5C19" w14:textId="77777777" w:rsidR="006C4AE1" w:rsidRDefault="006C4AE1" w:rsidP="00436A4C">
      <w:pPr>
        <w:spacing w:after="0" w:line="480" w:lineRule="auto"/>
        <w:ind w:firstLine="567"/>
      </w:pPr>
      <w:r>
        <w:t>Penulis memanjatkan puji syukur ke hadirat Allah SWT yang telah melimpahkan rahmat dan karunia-Nya kepada penulis, sehingga akhirnya penulis dapat menyelesaikan skripsi/tugas akhir ini tepat pada waktunya.</w:t>
      </w:r>
    </w:p>
    <w:p w14:paraId="7FF2CE3B" w14:textId="1768A49D" w:rsidR="006C4AE1" w:rsidRDefault="006C4AE1" w:rsidP="00436A4C">
      <w:pPr>
        <w:spacing w:after="0" w:line="480" w:lineRule="auto"/>
        <w:ind w:firstLine="567"/>
      </w:pPr>
      <w:r>
        <w:t xml:space="preserve">Skripsi/tugas akhir yang berjudul “Sistem Pemesanan Makanan dan Minuman Di Osaka </w:t>
      </w:r>
      <w:r w:rsidRPr="00105F13">
        <w:rPr>
          <w:lang w:val="en-US"/>
        </w:rPr>
        <w:t>Ramen</w:t>
      </w:r>
      <w:r>
        <w:t xml:space="preserve"> Depok Berbasis Java” ini ditulis untuk memenuhi salah satu syarat guna memperoleh gelar sarjana pada Universitas Indraprasta PGRI. Pada kesempatan yang baik ini, izinkanlah penulis menyampaikan rasa hormat dan ucapan terima kasih kepada semua pihak yang dengan tulus ikhlas telah memberikan bantuan dan dorongan kepada penulis dalam menyelesaikan skripsi/tugas akhir ini, terutama kepada</w:t>
      </w:r>
      <w:r w:rsidR="00B22677">
        <w:t>:</w:t>
      </w:r>
    </w:p>
    <w:p w14:paraId="247FD7CE" w14:textId="5D5FEC49" w:rsidR="00B22677" w:rsidRDefault="00B22677" w:rsidP="00284553">
      <w:pPr>
        <w:pStyle w:val="DaftarParagraf"/>
        <w:numPr>
          <w:ilvl w:val="0"/>
          <w:numId w:val="66"/>
        </w:numPr>
        <w:spacing w:after="0" w:line="480" w:lineRule="auto"/>
        <w:ind w:left="426" w:hanging="426"/>
      </w:pPr>
      <w:r>
        <w:t>Bapak Harry Dhika, M.Kom. selaku Dosen Pembimbing Materi Universitas Indraprasta PGRI.</w:t>
      </w:r>
    </w:p>
    <w:p w14:paraId="43F89545" w14:textId="20AD74F6" w:rsidR="00B22677" w:rsidRDefault="00B22677" w:rsidP="00284553">
      <w:pPr>
        <w:pStyle w:val="DaftarParagraf"/>
        <w:numPr>
          <w:ilvl w:val="0"/>
          <w:numId w:val="66"/>
        </w:numPr>
        <w:spacing w:after="0" w:line="480" w:lineRule="auto"/>
        <w:ind w:left="426" w:hanging="426"/>
      </w:pPr>
      <w:r>
        <w:t xml:space="preserve">Ibu Meri </w:t>
      </w:r>
      <w:r>
        <w:rPr>
          <w:noProof/>
        </w:rPr>
        <w:t>Ch</w:t>
      </w:r>
      <w:r w:rsidR="00CC7CB4">
        <w:rPr>
          <w:noProof/>
        </w:rPr>
        <w:t>rismes</w:t>
      </w:r>
      <w:r w:rsidR="00CC7CB4">
        <w:t xml:space="preserve"> Aruan, S.Pd., M.Kom. selaku Dosen Pembimbing Teknik Universitas Indraprasta PGRI.</w:t>
      </w:r>
    </w:p>
    <w:p w14:paraId="396CB777" w14:textId="6F9756C0" w:rsidR="007D5F92" w:rsidRDefault="008F4969" w:rsidP="007D5F92">
      <w:pPr>
        <w:pStyle w:val="DaftarParagraf"/>
        <w:numPr>
          <w:ilvl w:val="0"/>
          <w:numId w:val="66"/>
        </w:numPr>
        <w:spacing w:after="0" w:line="480" w:lineRule="auto"/>
        <w:ind w:left="426" w:hanging="426"/>
      </w:pPr>
      <w:r>
        <w:t xml:space="preserve">Bapak Taufik Hidayat </w:t>
      </w:r>
      <w:r w:rsidR="00C5309B">
        <w:t>selaku</w:t>
      </w:r>
      <w:r>
        <w:t xml:space="preserve"> pemilik Osaka </w:t>
      </w:r>
      <w:r w:rsidRPr="008F4969">
        <w:rPr>
          <w:lang w:val="en-US"/>
        </w:rPr>
        <w:t>Ramen</w:t>
      </w:r>
      <w:r>
        <w:t xml:space="preserve"> Depok</w:t>
      </w:r>
      <w:r w:rsidR="007D5F92">
        <w:t xml:space="preserve"> dan seluruh pegawai Osaka </w:t>
      </w:r>
      <w:r w:rsidR="007D5F92" w:rsidRPr="00CC7CB4">
        <w:rPr>
          <w:lang w:val="en-US"/>
        </w:rPr>
        <w:t>Ramen</w:t>
      </w:r>
      <w:r w:rsidR="007D5F92">
        <w:t xml:space="preserve"> Depok yang telah memberikan kesempatan kepada penulis untuk melakukan penelitian serta membantu dalam proses pembuatan tugas akhir.</w:t>
      </w:r>
    </w:p>
    <w:p w14:paraId="3ED4475B" w14:textId="6BCD11E4" w:rsidR="00CC7CB4" w:rsidRDefault="00CC7CB4" w:rsidP="00284553">
      <w:pPr>
        <w:pStyle w:val="DaftarParagraf"/>
        <w:numPr>
          <w:ilvl w:val="0"/>
          <w:numId w:val="66"/>
        </w:numPr>
        <w:spacing w:after="0" w:line="480" w:lineRule="auto"/>
        <w:ind w:left="426" w:hanging="426"/>
      </w:pPr>
      <w:r>
        <w:t xml:space="preserve">Bapak Prof. Dr. H. </w:t>
      </w:r>
      <w:r>
        <w:rPr>
          <w:noProof/>
        </w:rPr>
        <w:t>Sumaryoto</w:t>
      </w:r>
      <w:r>
        <w:t xml:space="preserve"> selaku Rektor Universitas Indraprasta PGRI.</w:t>
      </w:r>
    </w:p>
    <w:p w14:paraId="35343BDC" w14:textId="050F46EB" w:rsidR="00CC7CB4" w:rsidRDefault="00CC7CB4" w:rsidP="00284553">
      <w:pPr>
        <w:pStyle w:val="DaftarParagraf"/>
        <w:numPr>
          <w:ilvl w:val="0"/>
          <w:numId w:val="66"/>
        </w:numPr>
        <w:spacing w:after="0" w:line="480" w:lineRule="auto"/>
        <w:ind w:left="426" w:hanging="426"/>
      </w:pPr>
      <w:r>
        <w:t>Ibu Mei Lestari, M.Kom. selaku Ketua Program Studi Informatika.</w:t>
      </w:r>
    </w:p>
    <w:p w14:paraId="362056C0" w14:textId="633D6E90" w:rsidR="00CC7CB4" w:rsidRDefault="00CC7CB4" w:rsidP="00284553">
      <w:pPr>
        <w:pStyle w:val="DaftarParagraf"/>
        <w:numPr>
          <w:ilvl w:val="0"/>
          <w:numId w:val="66"/>
        </w:numPr>
        <w:spacing w:after="0" w:line="480" w:lineRule="auto"/>
        <w:ind w:left="426" w:hanging="426"/>
      </w:pPr>
      <w:r>
        <w:t xml:space="preserve">Seluruh Dosen dan </w:t>
      </w:r>
      <w:r w:rsidRPr="00CC7CB4">
        <w:rPr>
          <w:lang w:val="en-US"/>
        </w:rPr>
        <w:t>Staff</w:t>
      </w:r>
      <w:r>
        <w:t xml:space="preserve"> Informatika Universitas Indraprasta PGRI.</w:t>
      </w:r>
    </w:p>
    <w:p w14:paraId="46C77310" w14:textId="70F70382" w:rsidR="00CC7CB4" w:rsidRDefault="00CC7CB4" w:rsidP="00284553">
      <w:pPr>
        <w:pStyle w:val="DaftarParagraf"/>
        <w:numPr>
          <w:ilvl w:val="0"/>
          <w:numId w:val="66"/>
        </w:numPr>
        <w:spacing w:after="0" w:line="480" w:lineRule="auto"/>
        <w:ind w:left="426" w:hanging="426"/>
      </w:pPr>
      <w:r>
        <w:lastRenderedPageBreak/>
        <w:t>Kedua orang tua penulis yang senantiasa menyayangi, mendoakan, serta memberikan dukungan moral dan moril.</w:t>
      </w:r>
    </w:p>
    <w:p w14:paraId="12E0C170" w14:textId="7C5B2896" w:rsidR="00276D76" w:rsidRDefault="00276D76" w:rsidP="00284553">
      <w:pPr>
        <w:pStyle w:val="DaftarParagraf"/>
        <w:numPr>
          <w:ilvl w:val="0"/>
          <w:numId w:val="66"/>
        </w:numPr>
        <w:spacing w:after="0" w:line="480" w:lineRule="auto"/>
        <w:ind w:left="426" w:hanging="426"/>
      </w:pPr>
      <w:r>
        <w:t>Seluruh kerabat dan kawan seperjuangan yang telah membantu dan memberikan dukungan yang luar biasa khususnya Nadia</w:t>
      </w:r>
      <w:r w:rsidR="00C74E2C">
        <w:t xml:space="preserve"> Rizky</w:t>
      </w:r>
      <w:r>
        <w:t>, Adit</w:t>
      </w:r>
      <w:r w:rsidR="00C74E2C">
        <w:t>ya Maulana Kahfi</w:t>
      </w:r>
      <w:r>
        <w:t xml:space="preserve">, Surianto, </w:t>
      </w:r>
      <w:r w:rsidR="00C74E2C">
        <w:t xml:space="preserve">Syamsir Achmad Hidayat, Erlangga Ario Tejo, </w:t>
      </w:r>
      <w:r w:rsidR="00686C65">
        <w:rPr>
          <w:noProof/>
        </w:rPr>
        <w:t>Duhan</w:t>
      </w:r>
      <w:r w:rsidR="00686C65">
        <w:t xml:space="preserve"> Ferdiansyah, </w:t>
      </w:r>
      <w:r w:rsidR="00686C65">
        <w:rPr>
          <w:noProof/>
        </w:rPr>
        <w:t>Toharudin</w:t>
      </w:r>
      <w:r w:rsidR="00686C65">
        <w:t>, Mochamad Rizki Apriyana.</w:t>
      </w:r>
    </w:p>
    <w:p w14:paraId="485A2ECA" w14:textId="77777777" w:rsidR="006C4AE1" w:rsidRDefault="006C4AE1" w:rsidP="00436A4C">
      <w:pPr>
        <w:spacing w:after="0" w:line="480" w:lineRule="auto"/>
        <w:ind w:firstLine="567"/>
      </w:pPr>
      <w:r>
        <w:t>Penulis menyadari bahwa skripsi/tugas akhir ini masih banyak kekurangan, baik bentuk, isi, maupun teknik penyajiannya. Oleh sebab itu, kritik dan saran yang bersifat membangun dari berbagai pihak akan penulis terima denga</w:t>
      </w:r>
      <w:r w:rsidR="0010166B">
        <w:t>n tangan terbuka serta sangat diharapkan. Semoga kehadiran skripsi/tugas akhir ini memenuhi sasarannya.</w:t>
      </w:r>
    </w:p>
    <w:p w14:paraId="5A9E3169" w14:textId="77777777" w:rsidR="0010166B" w:rsidRDefault="0010166B" w:rsidP="00105F13">
      <w:pPr>
        <w:spacing w:before="240" w:after="0" w:line="480" w:lineRule="auto"/>
        <w:ind w:left="5103"/>
        <w:jc w:val="center"/>
      </w:pPr>
      <w:r>
        <w:t>Jakarta, Juli 2019</w:t>
      </w:r>
    </w:p>
    <w:p w14:paraId="3D608EC1" w14:textId="3954162C" w:rsidR="0010166B" w:rsidRDefault="0010166B" w:rsidP="00105F13">
      <w:pPr>
        <w:spacing w:before="840" w:after="0" w:line="480" w:lineRule="auto"/>
        <w:ind w:left="5103"/>
        <w:jc w:val="center"/>
      </w:pPr>
      <w:r>
        <w:t>Penulis</w:t>
      </w:r>
    </w:p>
    <w:p w14:paraId="69E3585E" w14:textId="4946F17A" w:rsidR="004357AD" w:rsidRPr="007447B5" w:rsidRDefault="004357AD" w:rsidP="00803E83">
      <w:pPr>
        <w:pageBreakBefore/>
        <w:spacing w:after="240" w:line="480" w:lineRule="auto"/>
        <w:jc w:val="center"/>
        <w:outlineLvl w:val="0"/>
        <w:rPr>
          <w:b/>
          <w:szCs w:val="24"/>
        </w:rPr>
      </w:pPr>
      <w:bookmarkStart w:id="10" w:name="_Toc12805021"/>
      <w:r w:rsidRPr="007447B5">
        <w:rPr>
          <w:b/>
          <w:szCs w:val="24"/>
        </w:rPr>
        <w:lastRenderedPageBreak/>
        <w:t xml:space="preserve">DAFTAR </w:t>
      </w:r>
      <w:r w:rsidR="00A876E3" w:rsidRPr="007447B5">
        <w:rPr>
          <w:b/>
          <w:szCs w:val="24"/>
        </w:rPr>
        <w:t>ISI</w:t>
      </w:r>
      <w:bookmarkEnd w:id="10"/>
    </w:p>
    <w:p w14:paraId="4867F75F" w14:textId="4FA9285B" w:rsidR="002155AB" w:rsidRPr="002155AB" w:rsidRDefault="004357AD">
      <w:pPr>
        <w:pStyle w:val="TOC1"/>
        <w:rPr>
          <w:b w:val="0"/>
          <w:szCs w:val="24"/>
        </w:rPr>
      </w:pPr>
      <w:r w:rsidRPr="007447B5">
        <w:rPr>
          <w:szCs w:val="24"/>
        </w:rPr>
        <w:fldChar w:fldCharType="begin"/>
      </w:r>
      <w:r w:rsidRPr="007447B5">
        <w:rPr>
          <w:szCs w:val="24"/>
        </w:rPr>
        <w:instrText xml:space="preserve"> TOC \o "1-2" \h \z \u </w:instrText>
      </w:r>
      <w:r w:rsidRPr="007447B5">
        <w:rPr>
          <w:szCs w:val="24"/>
        </w:rPr>
        <w:fldChar w:fldCharType="separate"/>
      </w:r>
      <w:hyperlink w:anchor="_Toc12805015" w:history="1">
        <w:r w:rsidR="002155AB" w:rsidRPr="002155AB">
          <w:rPr>
            <w:rStyle w:val="Hyperlink"/>
            <w:szCs w:val="24"/>
          </w:rPr>
          <w:t>LEMBAR PERSETUJU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15 \h </w:instrText>
        </w:r>
        <w:r w:rsidR="002155AB" w:rsidRPr="002155AB">
          <w:rPr>
            <w:webHidden/>
            <w:szCs w:val="24"/>
          </w:rPr>
        </w:r>
        <w:r w:rsidR="002155AB" w:rsidRPr="002155AB">
          <w:rPr>
            <w:webHidden/>
            <w:szCs w:val="24"/>
          </w:rPr>
          <w:fldChar w:fldCharType="separate"/>
        </w:r>
        <w:r w:rsidR="00A66851">
          <w:rPr>
            <w:webHidden/>
            <w:szCs w:val="24"/>
          </w:rPr>
          <w:t>i</w:t>
        </w:r>
        <w:r w:rsidR="002155AB" w:rsidRPr="002155AB">
          <w:rPr>
            <w:webHidden/>
            <w:szCs w:val="24"/>
          </w:rPr>
          <w:fldChar w:fldCharType="end"/>
        </w:r>
      </w:hyperlink>
    </w:p>
    <w:p w14:paraId="5789DCE3" w14:textId="20151F9D" w:rsidR="002155AB" w:rsidRPr="002155AB" w:rsidRDefault="0076329E">
      <w:pPr>
        <w:pStyle w:val="TOC1"/>
        <w:rPr>
          <w:b w:val="0"/>
          <w:szCs w:val="24"/>
        </w:rPr>
      </w:pPr>
      <w:hyperlink w:anchor="_Toc12805016" w:history="1">
        <w:r w:rsidR="002155AB" w:rsidRPr="002155AB">
          <w:rPr>
            <w:rStyle w:val="Hyperlink"/>
            <w:szCs w:val="24"/>
          </w:rPr>
          <w:t>LEMBAR PENGESAH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16 \h </w:instrText>
        </w:r>
        <w:r w:rsidR="002155AB" w:rsidRPr="002155AB">
          <w:rPr>
            <w:webHidden/>
            <w:szCs w:val="24"/>
          </w:rPr>
        </w:r>
        <w:r w:rsidR="002155AB" w:rsidRPr="002155AB">
          <w:rPr>
            <w:webHidden/>
            <w:szCs w:val="24"/>
          </w:rPr>
          <w:fldChar w:fldCharType="separate"/>
        </w:r>
        <w:r w:rsidR="00A66851">
          <w:rPr>
            <w:webHidden/>
            <w:szCs w:val="24"/>
          </w:rPr>
          <w:t>ii</w:t>
        </w:r>
        <w:r w:rsidR="002155AB" w:rsidRPr="002155AB">
          <w:rPr>
            <w:webHidden/>
            <w:szCs w:val="24"/>
          </w:rPr>
          <w:fldChar w:fldCharType="end"/>
        </w:r>
      </w:hyperlink>
    </w:p>
    <w:p w14:paraId="5EEBE773" w14:textId="6800BF64" w:rsidR="002155AB" w:rsidRPr="002155AB" w:rsidRDefault="0076329E">
      <w:pPr>
        <w:pStyle w:val="TOC1"/>
        <w:rPr>
          <w:b w:val="0"/>
          <w:szCs w:val="24"/>
        </w:rPr>
      </w:pPr>
      <w:hyperlink w:anchor="_Toc12805017" w:history="1">
        <w:r w:rsidR="002155AB" w:rsidRPr="002155AB">
          <w:rPr>
            <w:rStyle w:val="Hyperlink"/>
            <w:szCs w:val="24"/>
          </w:rPr>
          <w:t>LEMBAR PERNYATA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17 \h </w:instrText>
        </w:r>
        <w:r w:rsidR="002155AB" w:rsidRPr="002155AB">
          <w:rPr>
            <w:webHidden/>
            <w:szCs w:val="24"/>
          </w:rPr>
        </w:r>
        <w:r w:rsidR="002155AB" w:rsidRPr="002155AB">
          <w:rPr>
            <w:webHidden/>
            <w:szCs w:val="24"/>
          </w:rPr>
          <w:fldChar w:fldCharType="separate"/>
        </w:r>
        <w:r w:rsidR="00A66851">
          <w:rPr>
            <w:webHidden/>
            <w:szCs w:val="24"/>
          </w:rPr>
          <w:t>iii</w:t>
        </w:r>
        <w:r w:rsidR="002155AB" w:rsidRPr="002155AB">
          <w:rPr>
            <w:webHidden/>
            <w:szCs w:val="24"/>
          </w:rPr>
          <w:fldChar w:fldCharType="end"/>
        </w:r>
      </w:hyperlink>
    </w:p>
    <w:p w14:paraId="1B1B11B4" w14:textId="2174F7F5" w:rsidR="002155AB" w:rsidRPr="002155AB" w:rsidRDefault="0076329E">
      <w:pPr>
        <w:pStyle w:val="TOC1"/>
        <w:rPr>
          <w:b w:val="0"/>
          <w:szCs w:val="24"/>
        </w:rPr>
      </w:pPr>
      <w:hyperlink w:anchor="_Toc12805018" w:history="1">
        <w:r w:rsidR="002155AB" w:rsidRPr="002155AB">
          <w:rPr>
            <w:rStyle w:val="Hyperlink"/>
            <w:szCs w:val="24"/>
          </w:rPr>
          <w:t>ABSTRAK</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18 \h </w:instrText>
        </w:r>
        <w:r w:rsidR="002155AB" w:rsidRPr="002155AB">
          <w:rPr>
            <w:webHidden/>
            <w:szCs w:val="24"/>
          </w:rPr>
        </w:r>
        <w:r w:rsidR="002155AB" w:rsidRPr="002155AB">
          <w:rPr>
            <w:webHidden/>
            <w:szCs w:val="24"/>
          </w:rPr>
          <w:fldChar w:fldCharType="separate"/>
        </w:r>
        <w:r w:rsidR="00A66851">
          <w:rPr>
            <w:webHidden/>
            <w:szCs w:val="24"/>
          </w:rPr>
          <w:t>iv</w:t>
        </w:r>
        <w:r w:rsidR="002155AB" w:rsidRPr="002155AB">
          <w:rPr>
            <w:webHidden/>
            <w:szCs w:val="24"/>
          </w:rPr>
          <w:fldChar w:fldCharType="end"/>
        </w:r>
      </w:hyperlink>
    </w:p>
    <w:p w14:paraId="7882E195" w14:textId="46408269" w:rsidR="002155AB" w:rsidRPr="002155AB" w:rsidRDefault="0076329E">
      <w:pPr>
        <w:pStyle w:val="TOC1"/>
        <w:rPr>
          <w:b w:val="0"/>
          <w:szCs w:val="24"/>
        </w:rPr>
      </w:pPr>
      <w:hyperlink w:anchor="_Toc12805019" w:history="1">
        <w:r w:rsidR="002155AB" w:rsidRPr="002155AB">
          <w:rPr>
            <w:rStyle w:val="Hyperlink"/>
            <w:szCs w:val="24"/>
          </w:rPr>
          <w:t>LEMBAR MOTO</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19 \h </w:instrText>
        </w:r>
        <w:r w:rsidR="002155AB" w:rsidRPr="002155AB">
          <w:rPr>
            <w:webHidden/>
            <w:szCs w:val="24"/>
          </w:rPr>
        </w:r>
        <w:r w:rsidR="002155AB" w:rsidRPr="002155AB">
          <w:rPr>
            <w:webHidden/>
            <w:szCs w:val="24"/>
          </w:rPr>
          <w:fldChar w:fldCharType="separate"/>
        </w:r>
        <w:r w:rsidR="00A66851">
          <w:rPr>
            <w:webHidden/>
            <w:szCs w:val="24"/>
          </w:rPr>
          <w:t>v</w:t>
        </w:r>
        <w:r w:rsidR="002155AB" w:rsidRPr="002155AB">
          <w:rPr>
            <w:webHidden/>
            <w:szCs w:val="24"/>
          </w:rPr>
          <w:fldChar w:fldCharType="end"/>
        </w:r>
      </w:hyperlink>
    </w:p>
    <w:p w14:paraId="5014FE00" w14:textId="527DD573" w:rsidR="002155AB" w:rsidRPr="002155AB" w:rsidRDefault="0076329E">
      <w:pPr>
        <w:pStyle w:val="TOC1"/>
        <w:rPr>
          <w:b w:val="0"/>
          <w:szCs w:val="24"/>
        </w:rPr>
      </w:pPr>
      <w:hyperlink w:anchor="_Toc12805020" w:history="1">
        <w:r w:rsidR="002155AB" w:rsidRPr="002155AB">
          <w:rPr>
            <w:rStyle w:val="Hyperlink"/>
            <w:szCs w:val="24"/>
          </w:rPr>
          <w:t>KATA PENGANTAR</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0 \h </w:instrText>
        </w:r>
        <w:r w:rsidR="002155AB" w:rsidRPr="002155AB">
          <w:rPr>
            <w:webHidden/>
            <w:szCs w:val="24"/>
          </w:rPr>
        </w:r>
        <w:r w:rsidR="002155AB" w:rsidRPr="002155AB">
          <w:rPr>
            <w:webHidden/>
            <w:szCs w:val="24"/>
          </w:rPr>
          <w:fldChar w:fldCharType="separate"/>
        </w:r>
        <w:r w:rsidR="00A66851">
          <w:rPr>
            <w:webHidden/>
            <w:szCs w:val="24"/>
          </w:rPr>
          <w:t>vi</w:t>
        </w:r>
        <w:r w:rsidR="002155AB" w:rsidRPr="002155AB">
          <w:rPr>
            <w:webHidden/>
            <w:szCs w:val="24"/>
          </w:rPr>
          <w:fldChar w:fldCharType="end"/>
        </w:r>
      </w:hyperlink>
    </w:p>
    <w:p w14:paraId="50611CFE" w14:textId="02DE1861" w:rsidR="002155AB" w:rsidRPr="002155AB" w:rsidRDefault="0076329E">
      <w:pPr>
        <w:pStyle w:val="TOC1"/>
        <w:rPr>
          <w:b w:val="0"/>
          <w:szCs w:val="24"/>
        </w:rPr>
      </w:pPr>
      <w:hyperlink w:anchor="_Toc12805021" w:history="1">
        <w:r w:rsidR="002155AB" w:rsidRPr="002155AB">
          <w:rPr>
            <w:rStyle w:val="Hyperlink"/>
            <w:szCs w:val="24"/>
          </w:rPr>
          <w:t>DAFTAR ISI</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1 \h </w:instrText>
        </w:r>
        <w:r w:rsidR="002155AB" w:rsidRPr="002155AB">
          <w:rPr>
            <w:webHidden/>
            <w:szCs w:val="24"/>
          </w:rPr>
        </w:r>
        <w:r w:rsidR="002155AB" w:rsidRPr="002155AB">
          <w:rPr>
            <w:webHidden/>
            <w:szCs w:val="24"/>
          </w:rPr>
          <w:fldChar w:fldCharType="separate"/>
        </w:r>
        <w:r w:rsidR="00A66851">
          <w:rPr>
            <w:webHidden/>
            <w:szCs w:val="24"/>
          </w:rPr>
          <w:t>viii</w:t>
        </w:r>
        <w:r w:rsidR="002155AB" w:rsidRPr="002155AB">
          <w:rPr>
            <w:webHidden/>
            <w:szCs w:val="24"/>
          </w:rPr>
          <w:fldChar w:fldCharType="end"/>
        </w:r>
      </w:hyperlink>
    </w:p>
    <w:p w14:paraId="38A211B1" w14:textId="7EED06B0" w:rsidR="002155AB" w:rsidRPr="002155AB" w:rsidRDefault="0076329E">
      <w:pPr>
        <w:pStyle w:val="TOC1"/>
        <w:rPr>
          <w:b w:val="0"/>
          <w:szCs w:val="24"/>
        </w:rPr>
      </w:pPr>
      <w:hyperlink w:anchor="_Toc12805022" w:history="1">
        <w:r w:rsidR="002155AB" w:rsidRPr="002155AB">
          <w:rPr>
            <w:rStyle w:val="Hyperlink"/>
            <w:szCs w:val="24"/>
          </w:rPr>
          <w:t>DAFTAR TABEL</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2 \h </w:instrText>
        </w:r>
        <w:r w:rsidR="002155AB" w:rsidRPr="002155AB">
          <w:rPr>
            <w:webHidden/>
            <w:szCs w:val="24"/>
          </w:rPr>
        </w:r>
        <w:r w:rsidR="002155AB" w:rsidRPr="002155AB">
          <w:rPr>
            <w:webHidden/>
            <w:szCs w:val="24"/>
          </w:rPr>
          <w:fldChar w:fldCharType="separate"/>
        </w:r>
        <w:r w:rsidR="00A66851">
          <w:rPr>
            <w:webHidden/>
            <w:szCs w:val="24"/>
          </w:rPr>
          <w:t>x</w:t>
        </w:r>
        <w:r w:rsidR="002155AB" w:rsidRPr="002155AB">
          <w:rPr>
            <w:webHidden/>
            <w:szCs w:val="24"/>
          </w:rPr>
          <w:fldChar w:fldCharType="end"/>
        </w:r>
      </w:hyperlink>
    </w:p>
    <w:p w14:paraId="3C8D8FD6" w14:textId="41C79E08" w:rsidR="002155AB" w:rsidRPr="002155AB" w:rsidRDefault="0076329E">
      <w:pPr>
        <w:pStyle w:val="TOC1"/>
        <w:rPr>
          <w:b w:val="0"/>
          <w:szCs w:val="24"/>
        </w:rPr>
      </w:pPr>
      <w:hyperlink w:anchor="_Toc12805023" w:history="1">
        <w:r w:rsidR="002155AB" w:rsidRPr="002155AB">
          <w:rPr>
            <w:rStyle w:val="Hyperlink"/>
            <w:szCs w:val="24"/>
          </w:rPr>
          <w:t>DAFTAR GAMBAR</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3 \h </w:instrText>
        </w:r>
        <w:r w:rsidR="002155AB" w:rsidRPr="002155AB">
          <w:rPr>
            <w:webHidden/>
            <w:szCs w:val="24"/>
          </w:rPr>
        </w:r>
        <w:r w:rsidR="002155AB" w:rsidRPr="002155AB">
          <w:rPr>
            <w:webHidden/>
            <w:szCs w:val="24"/>
          </w:rPr>
          <w:fldChar w:fldCharType="separate"/>
        </w:r>
        <w:r w:rsidR="00A66851">
          <w:rPr>
            <w:webHidden/>
            <w:szCs w:val="24"/>
          </w:rPr>
          <w:t>xi</w:t>
        </w:r>
        <w:r w:rsidR="002155AB" w:rsidRPr="002155AB">
          <w:rPr>
            <w:webHidden/>
            <w:szCs w:val="24"/>
          </w:rPr>
          <w:fldChar w:fldCharType="end"/>
        </w:r>
      </w:hyperlink>
    </w:p>
    <w:p w14:paraId="1DD3EB19" w14:textId="3E6BCD08" w:rsidR="002155AB" w:rsidRPr="002155AB" w:rsidRDefault="0076329E">
      <w:pPr>
        <w:pStyle w:val="TOC1"/>
        <w:rPr>
          <w:b w:val="0"/>
          <w:szCs w:val="24"/>
        </w:rPr>
      </w:pPr>
      <w:hyperlink w:anchor="_Toc12805024" w:history="1">
        <w:r w:rsidR="002155AB" w:rsidRPr="002155AB">
          <w:rPr>
            <w:rStyle w:val="Hyperlink"/>
            <w:szCs w:val="24"/>
          </w:rPr>
          <w:t>DAFTAR SIMBOL</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4 \h </w:instrText>
        </w:r>
        <w:r w:rsidR="002155AB" w:rsidRPr="002155AB">
          <w:rPr>
            <w:webHidden/>
            <w:szCs w:val="24"/>
          </w:rPr>
        </w:r>
        <w:r w:rsidR="002155AB" w:rsidRPr="002155AB">
          <w:rPr>
            <w:webHidden/>
            <w:szCs w:val="24"/>
          </w:rPr>
          <w:fldChar w:fldCharType="separate"/>
        </w:r>
        <w:r w:rsidR="00A66851">
          <w:rPr>
            <w:webHidden/>
            <w:szCs w:val="24"/>
          </w:rPr>
          <w:t>xiii</w:t>
        </w:r>
        <w:r w:rsidR="002155AB" w:rsidRPr="002155AB">
          <w:rPr>
            <w:webHidden/>
            <w:szCs w:val="24"/>
          </w:rPr>
          <w:fldChar w:fldCharType="end"/>
        </w:r>
      </w:hyperlink>
    </w:p>
    <w:p w14:paraId="65EED634" w14:textId="2965D1A1" w:rsidR="002155AB" w:rsidRPr="002155AB" w:rsidRDefault="0076329E">
      <w:pPr>
        <w:pStyle w:val="TOC1"/>
        <w:rPr>
          <w:b w:val="0"/>
          <w:szCs w:val="24"/>
        </w:rPr>
      </w:pPr>
      <w:hyperlink w:anchor="_Toc12805025" w:history="1">
        <w:r w:rsidR="002155AB" w:rsidRPr="002155AB">
          <w:rPr>
            <w:rStyle w:val="Hyperlink"/>
            <w:szCs w:val="24"/>
          </w:rPr>
          <w:t>DAFTAR LAMPIR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5 \h </w:instrText>
        </w:r>
        <w:r w:rsidR="002155AB" w:rsidRPr="002155AB">
          <w:rPr>
            <w:webHidden/>
            <w:szCs w:val="24"/>
          </w:rPr>
        </w:r>
        <w:r w:rsidR="002155AB" w:rsidRPr="002155AB">
          <w:rPr>
            <w:webHidden/>
            <w:szCs w:val="24"/>
          </w:rPr>
          <w:fldChar w:fldCharType="separate"/>
        </w:r>
        <w:r w:rsidR="00A66851">
          <w:rPr>
            <w:webHidden/>
            <w:szCs w:val="24"/>
          </w:rPr>
          <w:t>xvi</w:t>
        </w:r>
        <w:r w:rsidR="002155AB" w:rsidRPr="002155AB">
          <w:rPr>
            <w:webHidden/>
            <w:szCs w:val="24"/>
          </w:rPr>
          <w:fldChar w:fldCharType="end"/>
        </w:r>
      </w:hyperlink>
    </w:p>
    <w:p w14:paraId="169C649B" w14:textId="7121BEAD" w:rsidR="002155AB" w:rsidRPr="002155AB" w:rsidRDefault="0076329E">
      <w:pPr>
        <w:pStyle w:val="TOC1"/>
        <w:rPr>
          <w:b w:val="0"/>
          <w:szCs w:val="24"/>
        </w:rPr>
      </w:pPr>
      <w:hyperlink w:anchor="_Toc12805026" w:history="1">
        <w:r w:rsidR="002155AB" w:rsidRPr="002155AB">
          <w:rPr>
            <w:rStyle w:val="Hyperlink"/>
            <w:szCs w:val="24"/>
          </w:rPr>
          <w:t>BAB I PENDAHULU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6 \h </w:instrText>
        </w:r>
        <w:r w:rsidR="002155AB" w:rsidRPr="002155AB">
          <w:rPr>
            <w:webHidden/>
            <w:szCs w:val="24"/>
          </w:rPr>
        </w:r>
        <w:r w:rsidR="002155AB" w:rsidRPr="002155AB">
          <w:rPr>
            <w:webHidden/>
            <w:szCs w:val="24"/>
          </w:rPr>
          <w:fldChar w:fldCharType="separate"/>
        </w:r>
        <w:r w:rsidR="00A66851">
          <w:rPr>
            <w:webHidden/>
            <w:szCs w:val="24"/>
          </w:rPr>
          <w:t>1</w:t>
        </w:r>
        <w:r w:rsidR="002155AB" w:rsidRPr="002155AB">
          <w:rPr>
            <w:webHidden/>
            <w:szCs w:val="24"/>
          </w:rPr>
          <w:fldChar w:fldCharType="end"/>
        </w:r>
      </w:hyperlink>
    </w:p>
    <w:p w14:paraId="08CC4E60" w14:textId="5DCD0E31" w:rsidR="002155AB" w:rsidRPr="0081249B" w:rsidRDefault="0076329E">
      <w:pPr>
        <w:pStyle w:val="TOC2"/>
        <w:rPr>
          <w:rFonts w:ascii="Times New Roman" w:hAnsi="Times New Roman"/>
          <w:noProof/>
          <w:sz w:val="24"/>
          <w:szCs w:val="24"/>
        </w:rPr>
      </w:pPr>
      <w:hyperlink w:anchor="_Toc12805027"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Latar Belakang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2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1</w:t>
        </w:r>
        <w:r w:rsidR="002155AB" w:rsidRPr="0081249B">
          <w:rPr>
            <w:rFonts w:ascii="Times New Roman" w:hAnsi="Times New Roman"/>
            <w:noProof/>
            <w:webHidden/>
            <w:sz w:val="24"/>
            <w:szCs w:val="24"/>
          </w:rPr>
          <w:fldChar w:fldCharType="end"/>
        </w:r>
      </w:hyperlink>
    </w:p>
    <w:p w14:paraId="20E777F8" w14:textId="6F4F5BDF" w:rsidR="002155AB" w:rsidRPr="0081249B" w:rsidRDefault="0076329E">
      <w:pPr>
        <w:pStyle w:val="TOC2"/>
        <w:rPr>
          <w:rFonts w:ascii="Times New Roman" w:hAnsi="Times New Roman"/>
          <w:noProof/>
          <w:sz w:val="24"/>
          <w:szCs w:val="24"/>
        </w:rPr>
      </w:pPr>
      <w:hyperlink w:anchor="_Toc12805028"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Identifikasi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28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w:t>
        </w:r>
        <w:r w:rsidR="002155AB" w:rsidRPr="0081249B">
          <w:rPr>
            <w:rFonts w:ascii="Times New Roman" w:hAnsi="Times New Roman"/>
            <w:noProof/>
            <w:webHidden/>
            <w:sz w:val="24"/>
            <w:szCs w:val="24"/>
          </w:rPr>
          <w:fldChar w:fldCharType="end"/>
        </w:r>
      </w:hyperlink>
    </w:p>
    <w:p w14:paraId="6AF21652" w14:textId="3FD291DE" w:rsidR="002155AB" w:rsidRPr="0081249B" w:rsidRDefault="0076329E">
      <w:pPr>
        <w:pStyle w:val="TOC2"/>
        <w:rPr>
          <w:rFonts w:ascii="Times New Roman" w:hAnsi="Times New Roman"/>
          <w:noProof/>
          <w:sz w:val="24"/>
          <w:szCs w:val="24"/>
        </w:rPr>
      </w:pPr>
      <w:hyperlink w:anchor="_Toc12805029"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Batasan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2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w:t>
        </w:r>
        <w:r w:rsidR="002155AB" w:rsidRPr="0081249B">
          <w:rPr>
            <w:rFonts w:ascii="Times New Roman" w:hAnsi="Times New Roman"/>
            <w:noProof/>
            <w:webHidden/>
            <w:sz w:val="24"/>
            <w:szCs w:val="24"/>
          </w:rPr>
          <w:fldChar w:fldCharType="end"/>
        </w:r>
      </w:hyperlink>
    </w:p>
    <w:p w14:paraId="644F2E97" w14:textId="05F3A6AD" w:rsidR="002155AB" w:rsidRPr="0081249B" w:rsidRDefault="0076329E">
      <w:pPr>
        <w:pStyle w:val="TOC2"/>
        <w:rPr>
          <w:rFonts w:ascii="Times New Roman" w:hAnsi="Times New Roman"/>
          <w:noProof/>
          <w:sz w:val="24"/>
          <w:szCs w:val="24"/>
        </w:rPr>
      </w:pPr>
      <w:hyperlink w:anchor="_Toc12805030" w:history="1">
        <w:r w:rsidR="002155AB" w:rsidRPr="0081249B">
          <w:rPr>
            <w:rStyle w:val="Hyperlink"/>
            <w:rFonts w:ascii="Times New Roman" w:hAnsi="Times New Roman"/>
            <w:noProof/>
            <w:sz w:val="24"/>
            <w:szCs w:val="24"/>
          </w:rPr>
          <w:t>D.</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Rumusan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w:t>
        </w:r>
        <w:r w:rsidR="002155AB" w:rsidRPr="0081249B">
          <w:rPr>
            <w:rFonts w:ascii="Times New Roman" w:hAnsi="Times New Roman"/>
            <w:noProof/>
            <w:webHidden/>
            <w:sz w:val="24"/>
            <w:szCs w:val="24"/>
          </w:rPr>
          <w:fldChar w:fldCharType="end"/>
        </w:r>
      </w:hyperlink>
    </w:p>
    <w:p w14:paraId="4CBB38C9" w14:textId="35D1D85A" w:rsidR="002155AB" w:rsidRPr="0081249B" w:rsidRDefault="0076329E">
      <w:pPr>
        <w:pStyle w:val="TOC2"/>
        <w:rPr>
          <w:rFonts w:ascii="Times New Roman" w:hAnsi="Times New Roman"/>
          <w:noProof/>
          <w:sz w:val="24"/>
          <w:szCs w:val="24"/>
        </w:rPr>
      </w:pPr>
      <w:hyperlink w:anchor="_Toc12805031" w:history="1">
        <w:r w:rsidR="002155AB" w:rsidRPr="0081249B">
          <w:rPr>
            <w:rStyle w:val="Hyperlink"/>
            <w:rFonts w:ascii="Times New Roman" w:hAnsi="Times New Roman"/>
            <w:noProof/>
            <w:sz w:val="24"/>
            <w:szCs w:val="24"/>
          </w:rPr>
          <w:t>E.</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Tujuan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w:t>
        </w:r>
        <w:r w:rsidR="002155AB" w:rsidRPr="0081249B">
          <w:rPr>
            <w:rFonts w:ascii="Times New Roman" w:hAnsi="Times New Roman"/>
            <w:noProof/>
            <w:webHidden/>
            <w:sz w:val="24"/>
            <w:szCs w:val="24"/>
          </w:rPr>
          <w:fldChar w:fldCharType="end"/>
        </w:r>
      </w:hyperlink>
    </w:p>
    <w:p w14:paraId="457E605E" w14:textId="3108B065" w:rsidR="002155AB" w:rsidRPr="0081249B" w:rsidRDefault="0076329E">
      <w:pPr>
        <w:pStyle w:val="TOC2"/>
        <w:rPr>
          <w:rFonts w:ascii="Times New Roman" w:hAnsi="Times New Roman"/>
          <w:noProof/>
          <w:sz w:val="24"/>
          <w:szCs w:val="24"/>
        </w:rPr>
      </w:pPr>
      <w:hyperlink w:anchor="_Toc12805032" w:history="1">
        <w:r w:rsidR="002155AB" w:rsidRPr="0081249B">
          <w:rPr>
            <w:rStyle w:val="Hyperlink"/>
            <w:rFonts w:ascii="Times New Roman" w:hAnsi="Times New Roman"/>
            <w:noProof/>
            <w:sz w:val="24"/>
            <w:szCs w:val="24"/>
          </w:rPr>
          <w:t>F.</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Kegunaan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w:t>
        </w:r>
        <w:r w:rsidR="002155AB" w:rsidRPr="0081249B">
          <w:rPr>
            <w:rFonts w:ascii="Times New Roman" w:hAnsi="Times New Roman"/>
            <w:noProof/>
            <w:webHidden/>
            <w:sz w:val="24"/>
            <w:szCs w:val="24"/>
          </w:rPr>
          <w:fldChar w:fldCharType="end"/>
        </w:r>
      </w:hyperlink>
    </w:p>
    <w:p w14:paraId="1C43DED3" w14:textId="3C9DB75D" w:rsidR="002155AB" w:rsidRPr="0081249B" w:rsidRDefault="0076329E">
      <w:pPr>
        <w:pStyle w:val="TOC2"/>
        <w:rPr>
          <w:rFonts w:ascii="Times New Roman" w:hAnsi="Times New Roman"/>
          <w:noProof/>
          <w:sz w:val="24"/>
          <w:szCs w:val="24"/>
        </w:rPr>
      </w:pPr>
      <w:hyperlink w:anchor="_Toc12805033" w:history="1">
        <w:r w:rsidR="002155AB" w:rsidRPr="0081249B">
          <w:rPr>
            <w:rStyle w:val="Hyperlink"/>
            <w:rFonts w:ascii="Times New Roman" w:hAnsi="Times New Roman"/>
            <w:noProof/>
            <w:sz w:val="24"/>
            <w:szCs w:val="24"/>
          </w:rPr>
          <w:t>G.</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istematika Penulis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3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4</w:t>
        </w:r>
        <w:r w:rsidR="002155AB" w:rsidRPr="0081249B">
          <w:rPr>
            <w:rFonts w:ascii="Times New Roman" w:hAnsi="Times New Roman"/>
            <w:noProof/>
            <w:webHidden/>
            <w:sz w:val="24"/>
            <w:szCs w:val="24"/>
          </w:rPr>
          <w:fldChar w:fldCharType="end"/>
        </w:r>
      </w:hyperlink>
    </w:p>
    <w:p w14:paraId="72C814F9" w14:textId="752A040A" w:rsidR="002155AB" w:rsidRPr="002155AB" w:rsidRDefault="0076329E">
      <w:pPr>
        <w:pStyle w:val="TOC1"/>
        <w:rPr>
          <w:b w:val="0"/>
          <w:szCs w:val="24"/>
        </w:rPr>
      </w:pPr>
      <w:hyperlink w:anchor="_Toc12805034" w:history="1">
        <w:r w:rsidR="002155AB" w:rsidRPr="002155AB">
          <w:rPr>
            <w:rStyle w:val="Hyperlink"/>
            <w:szCs w:val="24"/>
          </w:rPr>
          <w:t>BAB II LANDASAN TEORI, PENELITIAN YANG RELEVAN DAN KERANGKA BERPIKIR</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34 \h </w:instrText>
        </w:r>
        <w:r w:rsidR="002155AB" w:rsidRPr="002155AB">
          <w:rPr>
            <w:webHidden/>
            <w:szCs w:val="24"/>
          </w:rPr>
        </w:r>
        <w:r w:rsidR="002155AB" w:rsidRPr="002155AB">
          <w:rPr>
            <w:webHidden/>
            <w:szCs w:val="24"/>
          </w:rPr>
          <w:fldChar w:fldCharType="separate"/>
        </w:r>
        <w:r w:rsidR="00A66851">
          <w:rPr>
            <w:webHidden/>
            <w:szCs w:val="24"/>
          </w:rPr>
          <w:t>6</w:t>
        </w:r>
        <w:r w:rsidR="002155AB" w:rsidRPr="002155AB">
          <w:rPr>
            <w:webHidden/>
            <w:szCs w:val="24"/>
          </w:rPr>
          <w:fldChar w:fldCharType="end"/>
        </w:r>
      </w:hyperlink>
    </w:p>
    <w:p w14:paraId="00D989E0" w14:textId="6B83D474" w:rsidR="002155AB" w:rsidRPr="0081249B" w:rsidRDefault="0076329E">
      <w:pPr>
        <w:pStyle w:val="TOC2"/>
        <w:rPr>
          <w:rFonts w:ascii="Times New Roman" w:hAnsi="Times New Roman"/>
          <w:noProof/>
          <w:sz w:val="24"/>
          <w:szCs w:val="24"/>
        </w:rPr>
      </w:pPr>
      <w:hyperlink w:anchor="_Toc12805035"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Landasan Teori</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6</w:t>
        </w:r>
        <w:r w:rsidR="002155AB" w:rsidRPr="0081249B">
          <w:rPr>
            <w:rFonts w:ascii="Times New Roman" w:hAnsi="Times New Roman"/>
            <w:noProof/>
            <w:webHidden/>
            <w:sz w:val="24"/>
            <w:szCs w:val="24"/>
          </w:rPr>
          <w:fldChar w:fldCharType="end"/>
        </w:r>
      </w:hyperlink>
    </w:p>
    <w:p w14:paraId="348AFBC4" w14:textId="5CE6B43D" w:rsidR="002155AB" w:rsidRPr="0081249B" w:rsidRDefault="0076329E">
      <w:pPr>
        <w:pStyle w:val="TOC2"/>
        <w:rPr>
          <w:rFonts w:ascii="Times New Roman" w:hAnsi="Times New Roman"/>
          <w:noProof/>
          <w:sz w:val="24"/>
          <w:szCs w:val="24"/>
        </w:rPr>
      </w:pPr>
      <w:hyperlink w:anchor="_Toc12805036"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Penelitian Yang Relev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14</w:t>
        </w:r>
        <w:r w:rsidR="002155AB" w:rsidRPr="0081249B">
          <w:rPr>
            <w:rFonts w:ascii="Times New Roman" w:hAnsi="Times New Roman"/>
            <w:noProof/>
            <w:webHidden/>
            <w:sz w:val="24"/>
            <w:szCs w:val="24"/>
          </w:rPr>
          <w:fldChar w:fldCharType="end"/>
        </w:r>
      </w:hyperlink>
    </w:p>
    <w:p w14:paraId="52E95A2E" w14:textId="535AF7E0" w:rsidR="002155AB" w:rsidRPr="0081249B" w:rsidRDefault="0076329E">
      <w:pPr>
        <w:pStyle w:val="TOC2"/>
        <w:rPr>
          <w:rFonts w:ascii="Times New Roman" w:hAnsi="Times New Roman"/>
          <w:noProof/>
          <w:sz w:val="24"/>
          <w:szCs w:val="24"/>
        </w:rPr>
      </w:pPr>
      <w:hyperlink w:anchor="_Toc12805037"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Kerangka Berpikir</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18</w:t>
        </w:r>
        <w:r w:rsidR="002155AB" w:rsidRPr="0081249B">
          <w:rPr>
            <w:rFonts w:ascii="Times New Roman" w:hAnsi="Times New Roman"/>
            <w:noProof/>
            <w:webHidden/>
            <w:sz w:val="24"/>
            <w:szCs w:val="24"/>
          </w:rPr>
          <w:fldChar w:fldCharType="end"/>
        </w:r>
      </w:hyperlink>
    </w:p>
    <w:p w14:paraId="5D358318" w14:textId="5D986904" w:rsidR="002155AB" w:rsidRPr="002155AB" w:rsidRDefault="0076329E">
      <w:pPr>
        <w:pStyle w:val="TOC1"/>
        <w:rPr>
          <w:b w:val="0"/>
          <w:szCs w:val="24"/>
        </w:rPr>
      </w:pPr>
      <w:hyperlink w:anchor="_Toc12805038" w:history="1">
        <w:r w:rsidR="002155AB" w:rsidRPr="002155AB">
          <w:rPr>
            <w:rStyle w:val="Hyperlink"/>
            <w:szCs w:val="24"/>
          </w:rPr>
          <w:t>BAB III METODE PENELITI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38 \h </w:instrText>
        </w:r>
        <w:r w:rsidR="002155AB" w:rsidRPr="002155AB">
          <w:rPr>
            <w:webHidden/>
            <w:szCs w:val="24"/>
          </w:rPr>
        </w:r>
        <w:r w:rsidR="002155AB" w:rsidRPr="002155AB">
          <w:rPr>
            <w:webHidden/>
            <w:szCs w:val="24"/>
          </w:rPr>
          <w:fldChar w:fldCharType="separate"/>
        </w:r>
        <w:r w:rsidR="00A66851">
          <w:rPr>
            <w:webHidden/>
            <w:szCs w:val="24"/>
          </w:rPr>
          <w:t>20</w:t>
        </w:r>
        <w:r w:rsidR="002155AB" w:rsidRPr="002155AB">
          <w:rPr>
            <w:webHidden/>
            <w:szCs w:val="24"/>
          </w:rPr>
          <w:fldChar w:fldCharType="end"/>
        </w:r>
      </w:hyperlink>
    </w:p>
    <w:p w14:paraId="68F312EC" w14:textId="7DEED97B" w:rsidR="002155AB" w:rsidRPr="0081249B" w:rsidRDefault="0076329E">
      <w:pPr>
        <w:pStyle w:val="TOC2"/>
        <w:rPr>
          <w:rFonts w:ascii="Times New Roman" w:hAnsi="Times New Roman"/>
          <w:noProof/>
          <w:sz w:val="24"/>
          <w:szCs w:val="24"/>
        </w:rPr>
      </w:pPr>
      <w:hyperlink w:anchor="_Toc12805039"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Waktu dan Tempat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0</w:t>
        </w:r>
        <w:r w:rsidR="002155AB" w:rsidRPr="0081249B">
          <w:rPr>
            <w:rFonts w:ascii="Times New Roman" w:hAnsi="Times New Roman"/>
            <w:noProof/>
            <w:webHidden/>
            <w:sz w:val="24"/>
            <w:szCs w:val="24"/>
          </w:rPr>
          <w:fldChar w:fldCharType="end"/>
        </w:r>
      </w:hyperlink>
    </w:p>
    <w:p w14:paraId="5029D474" w14:textId="66CA1165" w:rsidR="002155AB" w:rsidRPr="0081249B" w:rsidRDefault="0076329E">
      <w:pPr>
        <w:pStyle w:val="TOC2"/>
        <w:rPr>
          <w:rFonts w:ascii="Times New Roman" w:hAnsi="Times New Roman"/>
          <w:noProof/>
          <w:sz w:val="24"/>
          <w:szCs w:val="24"/>
        </w:rPr>
      </w:pPr>
      <w:hyperlink w:anchor="_Toc12805040"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esain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1</w:t>
        </w:r>
        <w:r w:rsidR="002155AB" w:rsidRPr="0081249B">
          <w:rPr>
            <w:rFonts w:ascii="Times New Roman" w:hAnsi="Times New Roman"/>
            <w:noProof/>
            <w:webHidden/>
            <w:sz w:val="24"/>
            <w:szCs w:val="24"/>
          </w:rPr>
          <w:fldChar w:fldCharType="end"/>
        </w:r>
      </w:hyperlink>
    </w:p>
    <w:p w14:paraId="6FC8557B" w14:textId="00355664" w:rsidR="002155AB" w:rsidRPr="0081249B" w:rsidRDefault="0076329E">
      <w:pPr>
        <w:pStyle w:val="TOC2"/>
        <w:rPr>
          <w:rFonts w:ascii="Times New Roman" w:hAnsi="Times New Roman"/>
          <w:noProof/>
          <w:sz w:val="24"/>
          <w:szCs w:val="24"/>
        </w:rPr>
      </w:pPr>
      <w:hyperlink w:anchor="_Toc12805041"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Metode Pengumpulan Data</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2</w:t>
        </w:r>
        <w:r w:rsidR="002155AB" w:rsidRPr="0081249B">
          <w:rPr>
            <w:rFonts w:ascii="Times New Roman" w:hAnsi="Times New Roman"/>
            <w:noProof/>
            <w:webHidden/>
            <w:sz w:val="24"/>
            <w:szCs w:val="24"/>
          </w:rPr>
          <w:fldChar w:fldCharType="end"/>
        </w:r>
      </w:hyperlink>
    </w:p>
    <w:p w14:paraId="73844CBC" w14:textId="3883CF89" w:rsidR="002155AB" w:rsidRPr="0081249B" w:rsidRDefault="0076329E">
      <w:pPr>
        <w:pStyle w:val="TOC2"/>
        <w:rPr>
          <w:rFonts w:ascii="Times New Roman" w:hAnsi="Times New Roman"/>
          <w:noProof/>
          <w:sz w:val="24"/>
          <w:szCs w:val="24"/>
        </w:rPr>
      </w:pPr>
      <w:hyperlink w:anchor="_Toc12805042" w:history="1">
        <w:r w:rsidR="002155AB" w:rsidRPr="0081249B">
          <w:rPr>
            <w:rStyle w:val="Hyperlink"/>
            <w:rFonts w:ascii="Times New Roman" w:hAnsi="Times New Roman"/>
            <w:noProof/>
            <w:sz w:val="24"/>
            <w:szCs w:val="24"/>
          </w:rPr>
          <w:t>D.</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Langkah - Langkah Pengembangan Sistem</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3</w:t>
        </w:r>
        <w:r w:rsidR="002155AB" w:rsidRPr="0081249B">
          <w:rPr>
            <w:rFonts w:ascii="Times New Roman" w:hAnsi="Times New Roman"/>
            <w:noProof/>
            <w:webHidden/>
            <w:sz w:val="24"/>
            <w:szCs w:val="24"/>
          </w:rPr>
          <w:fldChar w:fldCharType="end"/>
        </w:r>
      </w:hyperlink>
    </w:p>
    <w:p w14:paraId="3580CEA5" w14:textId="43BE7D8C" w:rsidR="002155AB" w:rsidRPr="002155AB" w:rsidRDefault="0076329E">
      <w:pPr>
        <w:pStyle w:val="TOC1"/>
        <w:rPr>
          <w:b w:val="0"/>
          <w:szCs w:val="24"/>
        </w:rPr>
      </w:pPr>
      <w:hyperlink w:anchor="_Toc12805043" w:history="1">
        <w:r w:rsidR="002155AB" w:rsidRPr="002155AB">
          <w:rPr>
            <w:rStyle w:val="Hyperlink"/>
            <w:szCs w:val="24"/>
          </w:rPr>
          <w:t>BAB IV ANALISIS SISTEM BERJALAN DAN RANCANGAN SISTEM YANG DIUSULK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43 \h </w:instrText>
        </w:r>
        <w:r w:rsidR="002155AB" w:rsidRPr="002155AB">
          <w:rPr>
            <w:webHidden/>
            <w:szCs w:val="24"/>
          </w:rPr>
        </w:r>
        <w:r w:rsidR="002155AB" w:rsidRPr="002155AB">
          <w:rPr>
            <w:webHidden/>
            <w:szCs w:val="24"/>
          </w:rPr>
          <w:fldChar w:fldCharType="separate"/>
        </w:r>
        <w:r w:rsidR="00A66851">
          <w:rPr>
            <w:webHidden/>
            <w:szCs w:val="24"/>
          </w:rPr>
          <w:t>25</w:t>
        </w:r>
        <w:r w:rsidR="002155AB" w:rsidRPr="002155AB">
          <w:rPr>
            <w:webHidden/>
            <w:szCs w:val="24"/>
          </w:rPr>
          <w:fldChar w:fldCharType="end"/>
        </w:r>
      </w:hyperlink>
    </w:p>
    <w:p w14:paraId="29845DA5" w14:textId="7ED09764" w:rsidR="002155AB" w:rsidRPr="0081249B" w:rsidRDefault="0076329E">
      <w:pPr>
        <w:pStyle w:val="TOC2"/>
        <w:rPr>
          <w:rFonts w:ascii="Times New Roman" w:hAnsi="Times New Roman"/>
          <w:noProof/>
          <w:sz w:val="24"/>
          <w:szCs w:val="24"/>
        </w:rPr>
      </w:pPr>
      <w:hyperlink w:anchor="_Toc12805044"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Profil Perusaha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4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5</w:t>
        </w:r>
        <w:r w:rsidR="002155AB" w:rsidRPr="0081249B">
          <w:rPr>
            <w:rFonts w:ascii="Times New Roman" w:hAnsi="Times New Roman"/>
            <w:noProof/>
            <w:webHidden/>
            <w:sz w:val="24"/>
            <w:szCs w:val="24"/>
          </w:rPr>
          <w:fldChar w:fldCharType="end"/>
        </w:r>
      </w:hyperlink>
    </w:p>
    <w:p w14:paraId="56094447" w14:textId="7BCD7B31" w:rsidR="002155AB" w:rsidRPr="0081249B" w:rsidRDefault="0076329E">
      <w:pPr>
        <w:pStyle w:val="TOC2"/>
        <w:rPr>
          <w:rFonts w:ascii="Times New Roman" w:hAnsi="Times New Roman"/>
          <w:noProof/>
          <w:sz w:val="24"/>
          <w:szCs w:val="24"/>
        </w:rPr>
      </w:pPr>
      <w:hyperlink w:anchor="_Toc12805045"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truktur Organisasi Perusaha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6</w:t>
        </w:r>
        <w:r w:rsidR="002155AB" w:rsidRPr="0081249B">
          <w:rPr>
            <w:rFonts w:ascii="Times New Roman" w:hAnsi="Times New Roman"/>
            <w:noProof/>
            <w:webHidden/>
            <w:sz w:val="24"/>
            <w:szCs w:val="24"/>
          </w:rPr>
          <w:fldChar w:fldCharType="end"/>
        </w:r>
      </w:hyperlink>
    </w:p>
    <w:p w14:paraId="3C8D409E" w14:textId="29E0CC7E" w:rsidR="002155AB" w:rsidRPr="0081249B" w:rsidRDefault="0076329E">
      <w:pPr>
        <w:pStyle w:val="TOC2"/>
        <w:rPr>
          <w:rFonts w:ascii="Times New Roman" w:hAnsi="Times New Roman"/>
          <w:noProof/>
          <w:sz w:val="24"/>
          <w:szCs w:val="24"/>
        </w:rPr>
      </w:pPr>
      <w:hyperlink w:anchor="_Toc12805046"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Proses Bisnis Sistem Berjal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7</w:t>
        </w:r>
        <w:r w:rsidR="002155AB" w:rsidRPr="0081249B">
          <w:rPr>
            <w:rFonts w:ascii="Times New Roman" w:hAnsi="Times New Roman"/>
            <w:noProof/>
            <w:webHidden/>
            <w:sz w:val="24"/>
            <w:szCs w:val="24"/>
          </w:rPr>
          <w:fldChar w:fldCharType="end"/>
        </w:r>
      </w:hyperlink>
    </w:p>
    <w:p w14:paraId="11F4CBA9" w14:textId="063F21F3" w:rsidR="002155AB" w:rsidRPr="0081249B" w:rsidRDefault="0076329E">
      <w:pPr>
        <w:pStyle w:val="TOC2"/>
        <w:rPr>
          <w:rFonts w:ascii="Times New Roman" w:hAnsi="Times New Roman"/>
          <w:noProof/>
          <w:sz w:val="24"/>
          <w:szCs w:val="24"/>
        </w:rPr>
      </w:pPr>
      <w:hyperlink w:anchor="_Toc12805047" w:history="1">
        <w:r w:rsidR="002155AB" w:rsidRPr="0081249B">
          <w:rPr>
            <w:rStyle w:val="Hyperlink"/>
            <w:rFonts w:ascii="Times New Roman" w:hAnsi="Times New Roman"/>
            <w:noProof/>
            <w:sz w:val="24"/>
            <w:szCs w:val="24"/>
          </w:rPr>
          <w:t>D.</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turan Bisnis Sistem Berjal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8</w:t>
        </w:r>
        <w:r w:rsidR="002155AB" w:rsidRPr="0081249B">
          <w:rPr>
            <w:rFonts w:ascii="Times New Roman" w:hAnsi="Times New Roman"/>
            <w:noProof/>
            <w:webHidden/>
            <w:sz w:val="24"/>
            <w:szCs w:val="24"/>
          </w:rPr>
          <w:fldChar w:fldCharType="end"/>
        </w:r>
      </w:hyperlink>
    </w:p>
    <w:p w14:paraId="7735D933" w14:textId="23A82F6F" w:rsidR="002155AB" w:rsidRPr="0081249B" w:rsidRDefault="0076329E">
      <w:pPr>
        <w:pStyle w:val="TOC2"/>
        <w:rPr>
          <w:rFonts w:ascii="Times New Roman" w:hAnsi="Times New Roman"/>
          <w:noProof/>
          <w:sz w:val="24"/>
          <w:szCs w:val="24"/>
        </w:rPr>
      </w:pPr>
      <w:hyperlink w:anchor="_Toc12805048" w:history="1">
        <w:r w:rsidR="002155AB" w:rsidRPr="0081249B">
          <w:rPr>
            <w:rStyle w:val="Hyperlink"/>
            <w:rFonts w:ascii="Times New Roman" w:hAnsi="Times New Roman"/>
            <w:noProof/>
            <w:sz w:val="24"/>
            <w:szCs w:val="24"/>
          </w:rPr>
          <w:t>E.</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ekomposisi Fungsi Sistem</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8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9</w:t>
        </w:r>
        <w:r w:rsidR="002155AB" w:rsidRPr="0081249B">
          <w:rPr>
            <w:rFonts w:ascii="Times New Roman" w:hAnsi="Times New Roman"/>
            <w:noProof/>
            <w:webHidden/>
            <w:sz w:val="24"/>
            <w:szCs w:val="24"/>
          </w:rPr>
          <w:fldChar w:fldCharType="end"/>
        </w:r>
      </w:hyperlink>
    </w:p>
    <w:p w14:paraId="67DA6C51" w14:textId="3A20FDE0" w:rsidR="002155AB" w:rsidRPr="0081249B" w:rsidRDefault="0076329E">
      <w:pPr>
        <w:pStyle w:val="TOC2"/>
        <w:rPr>
          <w:rFonts w:ascii="Times New Roman" w:hAnsi="Times New Roman"/>
          <w:noProof/>
          <w:sz w:val="24"/>
          <w:szCs w:val="24"/>
        </w:rPr>
      </w:pPr>
      <w:hyperlink w:anchor="_Toc12805049" w:history="1">
        <w:r w:rsidR="002155AB" w:rsidRPr="0081249B">
          <w:rPr>
            <w:rStyle w:val="Hyperlink"/>
            <w:rFonts w:ascii="Times New Roman" w:hAnsi="Times New Roman"/>
            <w:noProof/>
            <w:sz w:val="24"/>
            <w:szCs w:val="24"/>
          </w:rPr>
          <w:t>F.</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nalisis Masukan (</w:t>
        </w:r>
        <w:r w:rsidR="002155AB" w:rsidRPr="0081249B">
          <w:rPr>
            <w:rStyle w:val="Hyperlink"/>
            <w:rFonts w:ascii="Times New Roman" w:hAnsi="Times New Roman"/>
            <w:i/>
            <w:noProof/>
            <w:sz w:val="24"/>
            <w:szCs w:val="24"/>
            <w:lang w:val="en-US"/>
          </w:rPr>
          <w:t>Input</w:t>
        </w:r>
        <w:r w:rsidR="002155AB" w:rsidRPr="0081249B">
          <w:rPr>
            <w:rStyle w:val="Hyperlink"/>
            <w:rFonts w:ascii="Times New Roman" w:hAnsi="Times New Roman"/>
            <w:noProof/>
            <w:sz w:val="24"/>
            <w:szCs w:val="24"/>
          </w:rPr>
          <w:t>), Proses dan Keluaran (</w:t>
        </w:r>
        <w:r w:rsidR="002155AB" w:rsidRPr="0081249B">
          <w:rPr>
            <w:rStyle w:val="Hyperlink"/>
            <w:rFonts w:ascii="Times New Roman" w:hAnsi="Times New Roman"/>
            <w:i/>
            <w:noProof/>
            <w:sz w:val="24"/>
            <w:szCs w:val="24"/>
            <w:lang w:val="en-US"/>
          </w:rPr>
          <w:t>Output</w:t>
        </w:r>
        <w:r w:rsidR="002155AB" w:rsidRPr="0081249B">
          <w:rPr>
            <w:rStyle w:val="Hyperlink"/>
            <w:rFonts w:ascii="Times New Roman" w:hAnsi="Times New Roman"/>
            <w:noProof/>
            <w:sz w:val="24"/>
            <w:szCs w:val="24"/>
          </w:rPr>
          <w:t>) Sistem Berjalan</w:t>
        </w:r>
        <w:r w:rsidR="002155AB" w:rsidRPr="0081249B">
          <w:rPr>
            <w:rFonts w:ascii="Times New Roman" w:hAnsi="Times New Roman"/>
            <w:noProof/>
            <w:webHidden/>
            <w:sz w:val="24"/>
            <w:szCs w:val="24"/>
          </w:rPr>
          <w:tab/>
        </w:r>
        <w:r w:rsidR="0081249B">
          <w:rPr>
            <w:rFonts w:ascii="Times New Roman" w:hAnsi="Times New Roman"/>
            <w:noProof/>
            <w:webHidden/>
            <w:sz w:val="24"/>
            <w:szCs w:val="24"/>
          </w:rPr>
          <w:tab/>
        </w:r>
        <w:r w:rsid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9</w:t>
        </w:r>
        <w:r w:rsidR="002155AB" w:rsidRPr="0081249B">
          <w:rPr>
            <w:rFonts w:ascii="Times New Roman" w:hAnsi="Times New Roman"/>
            <w:noProof/>
            <w:webHidden/>
            <w:sz w:val="24"/>
            <w:szCs w:val="24"/>
          </w:rPr>
          <w:fldChar w:fldCharType="end"/>
        </w:r>
      </w:hyperlink>
    </w:p>
    <w:p w14:paraId="417A43C1" w14:textId="047DDD2C" w:rsidR="002155AB" w:rsidRPr="0081249B" w:rsidRDefault="0076329E">
      <w:pPr>
        <w:pStyle w:val="TOC2"/>
        <w:rPr>
          <w:rFonts w:ascii="Times New Roman" w:hAnsi="Times New Roman"/>
          <w:noProof/>
          <w:sz w:val="24"/>
          <w:szCs w:val="24"/>
        </w:rPr>
      </w:pPr>
      <w:hyperlink w:anchor="_Toc12805050" w:history="1">
        <w:r w:rsidR="002155AB" w:rsidRPr="0081249B">
          <w:rPr>
            <w:rStyle w:val="Hyperlink"/>
            <w:rFonts w:ascii="Times New Roman" w:hAnsi="Times New Roman"/>
            <w:noProof/>
            <w:sz w:val="24"/>
            <w:szCs w:val="24"/>
          </w:rPr>
          <w:t>G.</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iagram Alir Data (DAD) Sistem Berjalan (Diagram Konteks, Nol, Rinci)</w:t>
        </w:r>
        <w:r w:rsidR="002155AB" w:rsidRPr="0081249B">
          <w:rPr>
            <w:rFonts w:ascii="Times New Roman" w:hAnsi="Times New Roman"/>
            <w:noProof/>
            <w:webHidden/>
            <w:sz w:val="24"/>
            <w:szCs w:val="24"/>
          </w:rPr>
          <w:tab/>
        </w:r>
        <w:r w:rsidR="0081249B">
          <w:rPr>
            <w:rFonts w:ascii="Times New Roman" w:hAnsi="Times New Roman"/>
            <w:noProof/>
            <w:webHidden/>
            <w:sz w:val="24"/>
            <w:szCs w:val="24"/>
          </w:rPr>
          <w:tab/>
        </w:r>
        <w:r w:rsid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1</w:t>
        </w:r>
        <w:r w:rsidR="002155AB" w:rsidRPr="0081249B">
          <w:rPr>
            <w:rFonts w:ascii="Times New Roman" w:hAnsi="Times New Roman"/>
            <w:noProof/>
            <w:webHidden/>
            <w:sz w:val="24"/>
            <w:szCs w:val="24"/>
          </w:rPr>
          <w:fldChar w:fldCharType="end"/>
        </w:r>
      </w:hyperlink>
    </w:p>
    <w:p w14:paraId="0A862546" w14:textId="17D60D2B" w:rsidR="002155AB" w:rsidRPr="0081249B" w:rsidRDefault="0076329E">
      <w:pPr>
        <w:pStyle w:val="TOC2"/>
        <w:rPr>
          <w:rFonts w:ascii="Times New Roman" w:hAnsi="Times New Roman"/>
          <w:noProof/>
          <w:sz w:val="24"/>
          <w:szCs w:val="24"/>
        </w:rPr>
      </w:pPr>
      <w:hyperlink w:anchor="_Toc12805051" w:history="1">
        <w:r w:rsidR="002155AB" w:rsidRPr="0081249B">
          <w:rPr>
            <w:rStyle w:val="Hyperlink"/>
            <w:rFonts w:ascii="Times New Roman" w:hAnsi="Times New Roman"/>
            <w:noProof/>
            <w:sz w:val="24"/>
            <w:szCs w:val="24"/>
          </w:rPr>
          <w:t>H.</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nalisis Permasalah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2</w:t>
        </w:r>
        <w:r w:rsidR="002155AB" w:rsidRPr="0081249B">
          <w:rPr>
            <w:rFonts w:ascii="Times New Roman" w:hAnsi="Times New Roman"/>
            <w:noProof/>
            <w:webHidden/>
            <w:sz w:val="24"/>
            <w:szCs w:val="24"/>
          </w:rPr>
          <w:fldChar w:fldCharType="end"/>
        </w:r>
      </w:hyperlink>
    </w:p>
    <w:p w14:paraId="57509FF5" w14:textId="2560DDA0" w:rsidR="002155AB" w:rsidRPr="0081249B" w:rsidRDefault="0076329E">
      <w:pPr>
        <w:pStyle w:val="TOC2"/>
        <w:rPr>
          <w:rFonts w:ascii="Times New Roman" w:hAnsi="Times New Roman"/>
          <w:noProof/>
          <w:sz w:val="24"/>
          <w:szCs w:val="24"/>
        </w:rPr>
      </w:pPr>
      <w:hyperlink w:anchor="_Toc12805052" w:history="1">
        <w:r w:rsidR="002155AB" w:rsidRPr="0081249B">
          <w:rPr>
            <w:rStyle w:val="Hyperlink"/>
            <w:rFonts w:ascii="Times New Roman" w:hAnsi="Times New Roman"/>
            <w:noProof/>
            <w:sz w:val="24"/>
            <w:szCs w:val="24"/>
          </w:rPr>
          <w:t>I.</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lternatif Penyelesaian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3</w:t>
        </w:r>
        <w:r w:rsidR="002155AB" w:rsidRPr="0081249B">
          <w:rPr>
            <w:rFonts w:ascii="Times New Roman" w:hAnsi="Times New Roman"/>
            <w:noProof/>
            <w:webHidden/>
            <w:sz w:val="24"/>
            <w:szCs w:val="24"/>
          </w:rPr>
          <w:fldChar w:fldCharType="end"/>
        </w:r>
      </w:hyperlink>
    </w:p>
    <w:p w14:paraId="4B155651" w14:textId="2AA5934B" w:rsidR="002155AB" w:rsidRPr="0081249B" w:rsidRDefault="0076329E">
      <w:pPr>
        <w:pStyle w:val="TOC2"/>
        <w:rPr>
          <w:rFonts w:ascii="Times New Roman" w:hAnsi="Times New Roman"/>
          <w:noProof/>
          <w:sz w:val="24"/>
          <w:szCs w:val="24"/>
        </w:rPr>
      </w:pPr>
      <w:hyperlink w:anchor="_Toc12805053" w:history="1">
        <w:r w:rsidR="002155AB" w:rsidRPr="0081249B">
          <w:rPr>
            <w:rStyle w:val="Hyperlink"/>
            <w:rFonts w:ascii="Times New Roman" w:hAnsi="Times New Roman"/>
            <w:noProof/>
            <w:sz w:val="24"/>
            <w:szCs w:val="24"/>
          </w:rPr>
          <w:t>J.</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turan Bisnis Sistem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3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4</w:t>
        </w:r>
        <w:r w:rsidR="002155AB" w:rsidRPr="0081249B">
          <w:rPr>
            <w:rFonts w:ascii="Times New Roman" w:hAnsi="Times New Roman"/>
            <w:noProof/>
            <w:webHidden/>
            <w:sz w:val="24"/>
            <w:szCs w:val="24"/>
          </w:rPr>
          <w:fldChar w:fldCharType="end"/>
        </w:r>
      </w:hyperlink>
    </w:p>
    <w:p w14:paraId="0C9D32E0" w14:textId="57D87098" w:rsidR="002155AB" w:rsidRPr="0081249B" w:rsidRDefault="0076329E">
      <w:pPr>
        <w:pStyle w:val="TOC2"/>
        <w:rPr>
          <w:rFonts w:ascii="Times New Roman" w:hAnsi="Times New Roman"/>
          <w:noProof/>
          <w:sz w:val="24"/>
          <w:szCs w:val="24"/>
        </w:rPr>
      </w:pPr>
      <w:hyperlink w:anchor="_Toc12805054" w:history="1">
        <w:r w:rsidR="002155AB" w:rsidRPr="0081249B">
          <w:rPr>
            <w:rStyle w:val="Hyperlink"/>
            <w:rFonts w:ascii="Times New Roman" w:hAnsi="Times New Roman"/>
            <w:noProof/>
            <w:sz w:val="24"/>
            <w:szCs w:val="24"/>
          </w:rPr>
          <w:t>K.</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ekomposisi Fungsi Sistem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4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5</w:t>
        </w:r>
        <w:r w:rsidR="002155AB" w:rsidRPr="0081249B">
          <w:rPr>
            <w:rFonts w:ascii="Times New Roman" w:hAnsi="Times New Roman"/>
            <w:noProof/>
            <w:webHidden/>
            <w:sz w:val="24"/>
            <w:szCs w:val="24"/>
          </w:rPr>
          <w:fldChar w:fldCharType="end"/>
        </w:r>
      </w:hyperlink>
    </w:p>
    <w:p w14:paraId="05B57FDD" w14:textId="1879F7DF" w:rsidR="002155AB" w:rsidRPr="0081249B" w:rsidRDefault="0076329E">
      <w:pPr>
        <w:pStyle w:val="TOC2"/>
        <w:rPr>
          <w:rFonts w:ascii="Times New Roman" w:hAnsi="Times New Roman"/>
          <w:noProof/>
          <w:sz w:val="24"/>
          <w:szCs w:val="24"/>
        </w:rPr>
      </w:pPr>
      <w:hyperlink w:anchor="_Toc12805055" w:history="1">
        <w:r w:rsidR="002155AB" w:rsidRPr="0081249B">
          <w:rPr>
            <w:rStyle w:val="Hyperlink"/>
            <w:rFonts w:ascii="Times New Roman" w:hAnsi="Times New Roman"/>
            <w:noProof/>
            <w:sz w:val="24"/>
            <w:szCs w:val="24"/>
          </w:rPr>
          <w:t>L.</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Rancangan Masukan, Proses, dan Kelu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5</w:t>
        </w:r>
        <w:r w:rsidR="002155AB" w:rsidRPr="0081249B">
          <w:rPr>
            <w:rFonts w:ascii="Times New Roman" w:hAnsi="Times New Roman"/>
            <w:noProof/>
            <w:webHidden/>
            <w:sz w:val="24"/>
            <w:szCs w:val="24"/>
          </w:rPr>
          <w:fldChar w:fldCharType="end"/>
        </w:r>
      </w:hyperlink>
    </w:p>
    <w:p w14:paraId="1EF6F583" w14:textId="6396C410" w:rsidR="002155AB" w:rsidRPr="0081249B" w:rsidRDefault="0076329E" w:rsidP="00864552">
      <w:pPr>
        <w:pStyle w:val="TOC2"/>
        <w:ind w:left="700" w:hanging="480"/>
        <w:rPr>
          <w:rFonts w:ascii="Times New Roman" w:hAnsi="Times New Roman"/>
          <w:noProof/>
          <w:sz w:val="24"/>
          <w:szCs w:val="24"/>
        </w:rPr>
      </w:pPr>
      <w:hyperlink w:anchor="_Toc12805056" w:history="1">
        <w:r w:rsidR="002155AB" w:rsidRPr="0081249B">
          <w:rPr>
            <w:rStyle w:val="Hyperlink"/>
            <w:rFonts w:ascii="Times New Roman" w:hAnsi="Times New Roman"/>
            <w:noProof/>
            <w:sz w:val="24"/>
            <w:szCs w:val="24"/>
          </w:rPr>
          <w:t>M.</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iagram Alir Data (DAD) Sistem yang Diusulkan (Diagram Konteks, Nol, Rinci)</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40</w:t>
        </w:r>
        <w:r w:rsidR="002155AB" w:rsidRPr="0081249B">
          <w:rPr>
            <w:rFonts w:ascii="Times New Roman" w:hAnsi="Times New Roman"/>
            <w:noProof/>
            <w:webHidden/>
            <w:sz w:val="24"/>
            <w:szCs w:val="24"/>
          </w:rPr>
          <w:fldChar w:fldCharType="end"/>
        </w:r>
      </w:hyperlink>
    </w:p>
    <w:p w14:paraId="03356D39" w14:textId="4DCA2833" w:rsidR="002155AB" w:rsidRPr="0081249B" w:rsidRDefault="0076329E">
      <w:pPr>
        <w:pStyle w:val="TOC2"/>
        <w:rPr>
          <w:rFonts w:ascii="Times New Roman" w:hAnsi="Times New Roman"/>
          <w:noProof/>
          <w:sz w:val="24"/>
          <w:szCs w:val="24"/>
        </w:rPr>
      </w:pPr>
      <w:hyperlink w:anchor="_Toc12805057" w:history="1">
        <w:r w:rsidR="002155AB" w:rsidRPr="0081249B">
          <w:rPr>
            <w:rStyle w:val="Hyperlink"/>
            <w:rFonts w:ascii="Times New Roman" w:hAnsi="Times New Roman"/>
            <w:noProof/>
            <w:sz w:val="24"/>
            <w:szCs w:val="24"/>
          </w:rPr>
          <w:t>N.</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Kamus Data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43</w:t>
        </w:r>
        <w:r w:rsidR="002155AB" w:rsidRPr="0081249B">
          <w:rPr>
            <w:rFonts w:ascii="Times New Roman" w:hAnsi="Times New Roman"/>
            <w:noProof/>
            <w:webHidden/>
            <w:sz w:val="24"/>
            <w:szCs w:val="24"/>
          </w:rPr>
          <w:fldChar w:fldCharType="end"/>
        </w:r>
      </w:hyperlink>
    </w:p>
    <w:p w14:paraId="33ABD3E3" w14:textId="6782AA78" w:rsidR="002155AB" w:rsidRPr="0081249B" w:rsidRDefault="0076329E">
      <w:pPr>
        <w:pStyle w:val="TOC2"/>
        <w:rPr>
          <w:rFonts w:ascii="Times New Roman" w:hAnsi="Times New Roman"/>
          <w:noProof/>
          <w:sz w:val="24"/>
          <w:szCs w:val="24"/>
        </w:rPr>
      </w:pPr>
      <w:hyperlink w:anchor="_Toc12805058" w:history="1">
        <w:r w:rsidR="002155AB" w:rsidRPr="0081249B">
          <w:rPr>
            <w:rStyle w:val="Hyperlink"/>
            <w:rFonts w:ascii="Times New Roman" w:hAnsi="Times New Roman"/>
            <w:noProof/>
            <w:sz w:val="24"/>
            <w:szCs w:val="24"/>
          </w:rPr>
          <w:t>O.</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pesifikasi Proses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8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47</w:t>
        </w:r>
        <w:r w:rsidR="002155AB" w:rsidRPr="0081249B">
          <w:rPr>
            <w:rFonts w:ascii="Times New Roman" w:hAnsi="Times New Roman"/>
            <w:noProof/>
            <w:webHidden/>
            <w:sz w:val="24"/>
            <w:szCs w:val="24"/>
          </w:rPr>
          <w:fldChar w:fldCharType="end"/>
        </w:r>
      </w:hyperlink>
    </w:p>
    <w:p w14:paraId="61EC7D70" w14:textId="56534FE4" w:rsidR="002155AB" w:rsidRPr="0081249B" w:rsidRDefault="0076329E">
      <w:pPr>
        <w:pStyle w:val="TOC2"/>
        <w:rPr>
          <w:rFonts w:ascii="Times New Roman" w:hAnsi="Times New Roman"/>
          <w:noProof/>
          <w:sz w:val="24"/>
          <w:szCs w:val="24"/>
        </w:rPr>
      </w:pPr>
      <w:hyperlink w:anchor="_Toc12805059" w:history="1">
        <w:r w:rsidR="002155AB" w:rsidRPr="0081249B">
          <w:rPr>
            <w:rStyle w:val="Hyperlink"/>
            <w:rFonts w:ascii="Times New Roman" w:hAnsi="Times New Roman"/>
            <w:noProof/>
            <w:sz w:val="24"/>
            <w:szCs w:val="24"/>
          </w:rPr>
          <w:t>P.</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Bagan Terstruktur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53</w:t>
        </w:r>
        <w:r w:rsidR="002155AB" w:rsidRPr="0081249B">
          <w:rPr>
            <w:rFonts w:ascii="Times New Roman" w:hAnsi="Times New Roman"/>
            <w:noProof/>
            <w:webHidden/>
            <w:sz w:val="24"/>
            <w:szCs w:val="24"/>
          </w:rPr>
          <w:fldChar w:fldCharType="end"/>
        </w:r>
      </w:hyperlink>
    </w:p>
    <w:p w14:paraId="48951797" w14:textId="5A50AD61" w:rsidR="002155AB" w:rsidRPr="0081249B" w:rsidRDefault="0076329E">
      <w:pPr>
        <w:pStyle w:val="TOC2"/>
        <w:rPr>
          <w:rFonts w:ascii="Times New Roman" w:hAnsi="Times New Roman"/>
          <w:noProof/>
          <w:sz w:val="24"/>
          <w:szCs w:val="24"/>
        </w:rPr>
      </w:pPr>
      <w:hyperlink w:anchor="_Toc12805060" w:history="1">
        <w:r w:rsidR="002155AB" w:rsidRPr="0081249B">
          <w:rPr>
            <w:rStyle w:val="Hyperlink"/>
            <w:rFonts w:ascii="Times New Roman" w:hAnsi="Times New Roman"/>
            <w:noProof/>
            <w:sz w:val="24"/>
            <w:szCs w:val="24"/>
          </w:rPr>
          <w:t>Q.</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pesifikasi Modul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60</w:t>
        </w:r>
        <w:r w:rsidR="002155AB" w:rsidRPr="0081249B">
          <w:rPr>
            <w:rFonts w:ascii="Times New Roman" w:hAnsi="Times New Roman"/>
            <w:noProof/>
            <w:webHidden/>
            <w:sz w:val="24"/>
            <w:szCs w:val="24"/>
          </w:rPr>
          <w:fldChar w:fldCharType="end"/>
        </w:r>
      </w:hyperlink>
    </w:p>
    <w:p w14:paraId="1AB6D6E5" w14:textId="23204CCB" w:rsidR="002155AB" w:rsidRPr="0081249B" w:rsidRDefault="0076329E">
      <w:pPr>
        <w:pStyle w:val="TOC2"/>
        <w:rPr>
          <w:rFonts w:ascii="Times New Roman" w:hAnsi="Times New Roman"/>
          <w:noProof/>
          <w:sz w:val="24"/>
          <w:szCs w:val="24"/>
        </w:rPr>
      </w:pPr>
      <w:hyperlink w:anchor="_Toc12805061" w:history="1">
        <w:r w:rsidR="002155AB" w:rsidRPr="0081249B">
          <w:rPr>
            <w:rStyle w:val="Hyperlink"/>
            <w:rFonts w:ascii="Times New Roman" w:hAnsi="Times New Roman"/>
            <w:noProof/>
            <w:sz w:val="24"/>
            <w:szCs w:val="24"/>
          </w:rPr>
          <w:t>R.</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Rancangan Basis Data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61</w:t>
        </w:r>
        <w:r w:rsidR="002155AB" w:rsidRPr="0081249B">
          <w:rPr>
            <w:rFonts w:ascii="Times New Roman" w:hAnsi="Times New Roman"/>
            <w:noProof/>
            <w:webHidden/>
            <w:sz w:val="24"/>
            <w:szCs w:val="24"/>
          </w:rPr>
          <w:fldChar w:fldCharType="end"/>
        </w:r>
      </w:hyperlink>
    </w:p>
    <w:p w14:paraId="735EDD44" w14:textId="20F1059D" w:rsidR="002155AB" w:rsidRPr="0081249B" w:rsidRDefault="0076329E" w:rsidP="00864552">
      <w:pPr>
        <w:pStyle w:val="TOC2"/>
        <w:ind w:left="700" w:hanging="480"/>
        <w:rPr>
          <w:rFonts w:ascii="Times New Roman" w:hAnsi="Times New Roman"/>
          <w:noProof/>
          <w:sz w:val="24"/>
          <w:szCs w:val="24"/>
        </w:rPr>
      </w:pPr>
      <w:hyperlink w:anchor="_Toc12805062" w:history="1">
        <w:r w:rsidR="002155AB" w:rsidRPr="0081249B">
          <w:rPr>
            <w:rStyle w:val="Hyperlink"/>
            <w:rFonts w:ascii="Times New Roman" w:hAnsi="Times New Roman"/>
            <w:noProof/>
            <w:sz w:val="24"/>
            <w:szCs w:val="24"/>
          </w:rPr>
          <w:t>S.</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 xml:space="preserve">Rancangan Layar, Rancangan </w:t>
        </w:r>
        <w:r w:rsidR="002155AB" w:rsidRPr="0081249B">
          <w:rPr>
            <w:rStyle w:val="Hyperlink"/>
            <w:rFonts w:ascii="Times New Roman" w:hAnsi="Times New Roman"/>
            <w:i/>
            <w:noProof/>
            <w:sz w:val="24"/>
            <w:szCs w:val="24"/>
            <w:lang w:val="en-US"/>
          </w:rPr>
          <w:t>Form</w:t>
        </w:r>
        <w:r w:rsidR="002155AB" w:rsidRPr="0081249B">
          <w:rPr>
            <w:rStyle w:val="Hyperlink"/>
            <w:rFonts w:ascii="Times New Roman" w:hAnsi="Times New Roman"/>
            <w:noProof/>
            <w:sz w:val="24"/>
            <w:szCs w:val="24"/>
          </w:rPr>
          <w:t xml:space="preserve"> Masukan Data, dan Rancangan Kelu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67</w:t>
        </w:r>
        <w:r w:rsidR="002155AB" w:rsidRPr="0081249B">
          <w:rPr>
            <w:rFonts w:ascii="Times New Roman" w:hAnsi="Times New Roman"/>
            <w:noProof/>
            <w:webHidden/>
            <w:sz w:val="24"/>
            <w:szCs w:val="24"/>
          </w:rPr>
          <w:fldChar w:fldCharType="end"/>
        </w:r>
      </w:hyperlink>
    </w:p>
    <w:p w14:paraId="195B5DE3" w14:textId="0B0ECC89" w:rsidR="002155AB" w:rsidRPr="0081249B" w:rsidRDefault="0076329E" w:rsidP="00864552">
      <w:pPr>
        <w:pStyle w:val="TOC2"/>
        <w:ind w:left="700" w:hanging="480"/>
        <w:rPr>
          <w:rFonts w:ascii="Times New Roman" w:hAnsi="Times New Roman"/>
          <w:noProof/>
          <w:sz w:val="24"/>
          <w:szCs w:val="24"/>
        </w:rPr>
      </w:pPr>
      <w:hyperlink w:anchor="_Toc12805063" w:history="1">
        <w:r w:rsidR="002155AB" w:rsidRPr="0081249B">
          <w:rPr>
            <w:rStyle w:val="Hyperlink"/>
            <w:rFonts w:ascii="Times New Roman" w:hAnsi="Times New Roman"/>
            <w:noProof/>
            <w:sz w:val="24"/>
            <w:szCs w:val="24"/>
          </w:rPr>
          <w:t>T.</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Tampilan dan Penjelasan Layar, Tampilan Format Masukan, dan Tampilan Kelu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3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78</w:t>
        </w:r>
        <w:r w:rsidR="002155AB" w:rsidRPr="0081249B">
          <w:rPr>
            <w:rFonts w:ascii="Times New Roman" w:hAnsi="Times New Roman"/>
            <w:noProof/>
            <w:webHidden/>
            <w:sz w:val="24"/>
            <w:szCs w:val="24"/>
          </w:rPr>
          <w:fldChar w:fldCharType="end"/>
        </w:r>
      </w:hyperlink>
    </w:p>
    <w:p w14:paraId="612D7B65" w14:textId="15082548" w:rsidR="002155AB" w:rsidRPr="002155AB" w:rsidRDefault="0076329E">
      <w:pPr>
        <w:pStyle w:val="TOC1"/>
        <w:rPr>
          <w:b w:val="0"/>
          <w:szCs w:val="24"/>
        </w:rPr>
      </w:pPr>
      <w:hyperlink w:anchor="_Toc12805064" w:history="1">
        <w:r w:rsidR="002155AB" w:rsidRPr="002155AB">
          <w:rPr>
            <w:rStyle w:val="Hyperlink"/>
            <w:szCs w:val="24"/>
          </w:rPr>
          <w:t>BAB V SIMPULAN DAN SAR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64 \h </w:instrText>
        </w:r>
        <w:r w:rsidR="002155AB" w:rsidRPr="002155AB">
          <w:rPr>
            <w:webHidden/>
            <w:szCs w:val="24"/>
          </w:rPr>
        </w:r>
        <w:r w:rsidR="002155AB" w:rsidRPr="002155AB">
          <w:rPr>
            <w:webHidden/>
            <w:szCs w:val="24"/>
          </w:rPr>
          <w:fldChar w:fldCharType="separate"/>
        </w:r>
        <w:r w:rsidR="00A66851">
          <w:rPr>
            <w:webHidden/>
            <w:szCs w:val="24"/>
          </w:rPr>
          <w:t>91</w:t>
        </w:r>
        <w:r w:rsidR="002155AB" w:rsidRPr="002155AB">
          <w:rPr>
            <w:webHidden/>
            <w:szCs w:val="24"/>
          </w:rPr>
          <w:fldChar w:fldCharType="end"/>
        </w:r>
      </w:hyperlink>
    </w:p>
    <w:p w14:paraId="28E3B8CB" w14:textId="27D54FC9" w:rsidR="002155AB" w:rsidRPr="0081249B" w:rsidRDefault="0076329E">
      <w:pPr>
        <w:pStyle w:val="TOC2"/>
        <w:rPr>
          <w:rFonts w:ascii="Times New Roman" w:hAnsi="Times New Roman"/>
          <w:noProof/>
          <w:sz w:val="24"/>
          <w:szCs w:val="24"/>
        </w:rPr>
      </w:pPr>
      <w:hyperlink w:anchor="_Toc12805065"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impul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91</w:t>
        </w:r>
        <w:r w:rsidR="002155AB" w:rsidRPr="0081249B">
          <w:rPr>
            <w:rFonts w:ascii="Times New Roman" w:hAnsi="Times New Roman"/>
            <w:noProof/>
            <w:webHidden/>
            <w:sz w:val="24"/>
            <w:szCs w:val="24"/>
          </w:rPr>
          <w:fldChar w:fldCharType="end"/>
        </w:r>
      </w:hyperlink>
    </w:p>
    <w:p w14:paraId="43351B30" w14:textId="62A43D96" w:rsidR="002155AB" w:rsidRPr="0081249B" w:rsidRDefault="0076329E">
      <w:pPr>
        <w:pStyle w:val="TOC2"/>
        <w:rPr>
          <w:rFonts w:ascii="Times New Roman" w:hAnsi="Times New Roman"/>
          <w:noProof/>
          <w:sz w:val="24"/>
          <w:szCs w:val="24"/>
        </w:rPr>
      </w:pPr>
      <w:hyperlink w:anchor="_Toc12805066"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92</w:t>
        </w:r>
        <w:r w:rsidR="002155AB" w:rsidRPr="0081249B">
          <w:rPr>
            <w:rFonts w:ascii="Times New Roman" w:hAnsi="Times New Roman"/>
            <w:noProof/>
            <w:webHidden/>
            <w:sz w:val="24"/>
            <w:szCs w:val="24"/>
          </w:rPr>
          <w:fldChar w:fldCharType="end"/>
        </w:r>
      </w:hyperlink>
    </w:p>
    <w:p w14:paraId="097D4926" w14:textId="51DB8B1E" w:rsidR="002155AB" w:rsidRDefault="0076329E" w:rsidP="00864552">
      <w:pPr>
        <w:pStyle w:val="TOC1"/>
        <w:rPr>
          <w:rStyle w:val="Hyperlink"/>
          <w:szCs w:val="24"/>
        </w:rPr>
      </w:pPr>
      <w:hyperlink w:anchor="_Toc12805067" w:history="1">
        <w:r w:rsidR="002155AB" w:rsidRPr="002155AB">
          <w:rPr>
            <w:rStyle w:val="Hyperlink"/>
            <w:szCs w:val="24"/>
          </w:rPr>
          <w:t>DAFTAR PUSTAKA</w:t>
        </w:r>
      </w:hyperlink>
      <w:r w:rsidR="00864552">
        <w:rPr>
          <w:rStyle w:val="Hyperlink"/>
          <w:szCs w:val="24"/>
        </w:rPr>
        <w:t xml:space="preserve"> </w:t>
      </w:r>
    </w:p>
    <w:p w14:paraId="266BF90B" w14:textId="412732C7" w:rsidR="002155AB" w:rsidRDefault="00803E83" w:rsidP="00864552">
      <w:pPr>
        <w:spacing w:after="100"/>
        <w:rPr>
          <w:rFonts w:asciiTheme="minorHAnsi" w:hAnsiTheme="minorHAnsi" w:cstheme="minorBidi"/>
          <w:b/>
          <w:noProof/>
          <w:sz w:val="22"/>
        </w:rPr>
      </w:pPr>
      <w:r>
        <w:rPr>
          <w:b/>
          <w:noProof/>
          <w:lang w:eastAsia="id-ID"/>
        </w:rPr>
        <w:t>LAMPIRAN</w:t>
      </w:r>
      <w:r w:rsidR="00864552">
        <w:rPr>
          <w:rFonts w:asciiTheme="minorHAnsi" w:hAnsiTheme="minorHAnsi" w:cstheme="minorBidi"/>
          <w:b/>
          <w:noProof/>
          <w:sz w:val="22"/>
        </w:rPr>
        <w:t xml:space="preserve"> </w:t>
      </w:r>
    </w:p>
    <w:p w14:paraId="5DAD69FE" w14:textId="3D5030AB" w:rsidR="00A876E3" w:rsidRDefault="004357AD" w:rsidP="00A631F0">
      <w:pPr>
        <w:pageBreakBefore/>
        <w:spacing w:after="600"/>
        <w:jc w:val="center"/>
        <w:outlineLvl w:val="0"/>
        <w:rPr>
          <w:b/>
        </w:rPr>
      </w:pPr>
      <w:r w:rsidRPr="007447B5">
        <w:rPr>
          <w:szCs w:val="24"/>
        </w:rPr>
        <w:lastRenderedPageBreak/>
        <w:fldChar w:fldCharType="end"/>
      </w:r>
      <w:bookmarkStart w:id="11" w:name="_Toc12805022"/>
      <w:r w:rsidR="00A876E3">
        <w:rPr>
          <w:b/>
        </w:rPr>
        <w:t xml:space="preserve">DAFTAR </w:t>
      </w:r>
      <w:r w:rsidR="00BC4284">
        <w:rPr>
          <w:b/>
        </w:rPr>
        <w:t>TABEL</w:t>
      </w:r>
      <w:bookmarkEnd w:id="11"/>
    </w:p>
    <w:p w14:paraId="5D776561" w14:textId="5914C58D"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r>
        <w:fldChar w:fldCharType="begin"/>
      </w:r>
      <w:r>
        <w:instrText xml:space="preserve"> TOC \h \z \c "Tabel" </w:instrText>
      </w:r>
      <w:r>
        <w:fldChar w:fldCharType="separate"/>
      </w:r>
      <w:hyperlink w:anchor="_Toc12629295" w:history="1">
        <w:r w:rsidRPr="000210C6">
          <w:rPr>
            <w:rStyle w:val="Hyperlink"/>
            <w:noProof/>
          </w:rPr>
          <w:t>Tabel 2.1 Folder Penting XAMPP</w:t>
        </w:r>
        <w:r>
          <w:rPr>
            <w:noProof/>
            <w:webHidden/>
          </w:rPr>
          <w:tab/>
        </w:r>
        <w:r>
          <w:rPr>
            <w:noProof/>
            <w:webHidden/>
          </w:rPr>
          <w:fldChar w:fldCharType="begin"/>
        </w:r>
        <w:r>
          <w:rPr>
            <w:noProof/>
            <w:webHidden/>
          </w:rPr>
          <w:instrText xml:space="preserve"> PAGEREF _Toc12629295 \h </w:instrText>
        </w:r>
        <w:r>
          <w:rPr>
            <w:noProof/>
            <w:webHidden/>
          </w:rPr>
        </w:r>
        <w:r>
          <w:rPr>
            <w:noProof/>
            <w:webHidden/>
          </w:rPr>
          <w:fldChar w:fldCharType="separate"/>
        </w:r>
        <w:r>
          <w:rPr>
            <w:noProof/>
            <w:webHidden/>
          </w:rPr>
          <w:t>11</w:t>
        </w:r>
        <w:r>
          <w:rPr>
            <w:noProof/>
            <w:webHidden/>
          </w:rPr>
          <w:fldChar w:fldCharType="end"/>
        </w:r>
      </w:hyperlink>
    </w:p>
    <w:p w14:paraId="48790F48" w14:textId="08F0F01F" w:rsidR="00D4111E" w:rsidRDefault="0076329E" w:rsidP="00A631F0">
      <w:pPr>
        <w:pStyle w:val="TabelGambar"/>
        <w:tabs>
          <w:tab w:val="right" w:leader="dot" w:pos="7927"/>
        </w:tabs>
        <w:rPr>
          <w:rFonts w:asciiTheme="minorHAnsi" w:eastAsiaTheme="minorEastAsia" w:hAnsiTheme="minorHAnsi" w:cstheme="minorBidi"/>
          <w:noProof/>
          <w:sz w:val="22"/>
          <w:lang w:eastAsia="id-ID"/>
        </w:rPr>
      </w:pPr>
      <w:hyperlink w:anchor="_Toc12629296" w:history="1">
        <w:r w:rsidR="00D4111E" w:rsidRPr="000210C6">
          <w:rPr>
            <w:rStyle w:val="Hyperlink"/>
            <w:noProof/>
          </w:rPr>
          <w:t>Tabel 2.2 Penelitian Yang Relevan</w:t>
        </w:r>
        <w:r w:rsidR="00D4111E">
          <w:rPr>
            <w:noProof/>
            <w:webHidden/>
          </w:rPr>
          <w:tab/>
        </w:r>
        <w:r w:rsidR="00D4111E">
          <w:rPr>
            <w:noProof/>
            <w:webHidden/>
          </w:rPr>
          <w:fldChar w:fldCharType="begin"/>
        </w:r>
        <w:r w:rsidR="00D4111E">
          <w:rPr>
            <w:noProof/>
            <w:webHidden/>
          </w:rPr>
          <w:instrText xml:space="preserve"> PAGEREF _Toc12629296 \h </w:instrText>
        </w:r>
        <w:r w:rsidR="00D4111E">
          <w:rPr>
            <w:noProof/>
            <w:webHidden/>
          </w:rPr>
        </w:r>
        <w:r w:rsidR="00D4111E">
          <w:rPr>
            <w:noProof/>
            <w:webHidden/>
          </w:rPr>
          <w:fldChar w:fldCharType="separate"/>
        </w:r>
        <w:r w:rsidR="00D4111E">
          <w:rPr>
            <w:noProof/>
            <w:webHidden/>
          </w:rPr>
          <w:t>15</w:t>
        </w:r>
        <w:r w:rsidR="00D4111E">
          <w:rPr>
            <w:noProof/>
            <w:webHidden/>
          </w:rPr>
          <w:fldChar w:fldCharType="end"/>
        </w:r>
      </w:hyperlink>
    </w:p>
    <w:p w14:paraId="674C1D36" w14:textId="69372CA3" w:rsidR="00D4111E" w:rsidRDefault="0076329E" w:rsidP="00A631F0">
      <w:pPr>
        <w:pStyle w:val="TabelGambar"/>
        <w:tabs>
          <w:tab w:val="right" w:leader="dot" w:pos="7927"/>
        </w:tabs>
        <w:rPr>
          <w:rFonts w:asciiTheme="minorHAnsi" w:eastAsiaTheme="minorEastAsia" w:hAnsiTheme="minorHAnsi" w:cstheme="minorBidi"/>
          <w:noProof/>
          <w:sz w:val="22"/>
          <w:lang w:eastAsia="id-ID"/>
        </w:rPr>
      </w:pPr>
      <w:hyperlink w:anchor="_Toc12629297" w:history="1">
        <w:r w:rsidR="00D4111E" w:rsidRPr="000210C6">
          <w:rPr>
            <w:rStyle w:val="Hyperlink"/>
            <w:noProof/>
          </w:rPr>
          <w:t>Tabel 3.1 Jadwal Penelitian</w:t>
        </w:r>
        <w:r w:rsidR="00D4111E">
          <w:rPr>
            <w:noProof/>
            <w:webHidden/>
          </w:rPr>
          <w:tab/>
        </w:r>
        <w:r w:rsidR="00D4111E">
          <w:rPr>
            <w:noProof/>
            <w:webHidden/>
          </w:rPr>
          <w:fldChar w:fldCharType="begin"/>
        </w:r>
        <w:r w:rsidR="00D4111E">
          <w:rPr>
            <w:noProof/>
            <w:webHidden/>
          </w:rPr>
          <w:instrText xml:space="preserve"> PAGEREF _Toc12629297 \h </w:instrText>
        </w:r>
        <w:r w:rsidR="00D4111E">
          <w:rPr>
            <w:noProof/>
            <w:webHidden/>
          </w:rPr>
        </w:r>
        <w:r w:rsidR="00D4111E">
          <w:rPr>
            <w:noProof/>
            <w:webHidden/>
          </w:rPr>
          <w:fldChar w:fldCharType="separate"/>
        </w:r>
        <w:r w:rsidR="00D4111E">
          <w:rPr>
            <w:noProof/>
            <w:webHidden/>
          </w:rPr>
          <w:t>20</w:t>
        </w:r>
        <w:r w:rsidR="00D4111E">
          <w:rPr>
            <w:noProof/>
            <w:webHidden/>
          </w:rPr>
          <w:fldChar w:fldCharType="end"/>
        </w:r>
      </w:hyperlink>
    </w:p>
    <w:p w14:paraId="6E099B92" w14:textId="057B0297" w:rsidR="00D4111E" w:rsidRDefault="0076329E" w:rsidP="00A631F0">
      <w:pPr>
        <w:pStyle w:val="TabelGambar"/>
        <w:tabs>
          <w:tab w:val="right" w:leader="dot" w:pos="7927"/>
        </w:tabs>
        <w:rPr>
          <w:rFonts w:asciiTheme="minorHAnsi" w:eastAsiaTheme="minorEastAsia" w:hAnsiTheme="minorHAnsi" w:cstheme="minorBidi"/>
          <w:noProof/>
          <w:sz w:val="22"/>
          <w:lang w:eastAsia="id-ID"/>
        </w:rPr>
      </w:pPr>
      <w:hyperlink w:anchor="_Toc12629298" w:history="1">
        <w:r w:rsidR="00D4111E" w:rsidRPr="000210C6">
          <w:rPr>
            <w:rStyle w:val="Hyperlink"/>
            <w:noProof/>
          </w:rPr>
          <w:t xml:space="preserve">Tabel 4.1 Spesifikasi </w:t>
        </w:r>
        <w:r w:rsidR="00D4111E" w:rsidRPr="000210C6">
          <w:rPr>
            <w:rStyle w:val="Hyperlink"/>
            <w:noProof/>
            <w:lang w:val="en-US"/>
          </w:rPr>
          <w:t>File</w:t>
        </w:r>
        <w:r w:rsidR="00D4111E" w:rsidRPr="000210C6">
          <w:rPr>
            <w:rStyle w:val="Hyperlink"/>
            <w:noProof/>
          </w:rPr>
          <w:t xml:space="preserve"> Menu</w:t>
        </w:r>
        <w:r w:rsidR="00D4111E">
          <w:rPr>
            <w:noProof/>
            <w:webHidden/>
          </w:rPr>
          <w:tab/>
        </w:r>
        <w:r w:rsidR="00D4111E">
          <w:rPr>
            <w:noProof/>
            <w:webHidden/>
          </w:rPr>
          <w:fldChar w:fldCharType="begin"/>
        </w:r>
        <w:r w:rsidR="00D4111E">
          <w:rPr>
            <w:noProof/>
            <w:webHidden/>
          </w:rPr>
          <w:instrText xml:space="preserve"> PAGEREF _Toc12629298 \h </w:instrText>
        </w:r>
        <w:r w:rsidR="00D4111E">
          <w:rPr>
            <w:noProof/>
            <w:webHidden/>
          </w:rPr>
        </w:r>
        <w:r w:rsidR="00D4111E">
          <w:rPr>
            <w:noProof/>
            <w:webHidden/>
          </w:rPr>
          <w:fldChar w:fldCharType="separate"/>
        </w:r>
        <w:r w:rsidR="00D4111E">
          <w:rPr>
            <w:noProof/>
            <w:webHidden/>
          </w:rPr>
          <w:t>65</w:t>
        </w:r>
        <w:r w:rsidR="00D4111E">
          <w:rPr>
            <w:noProof/>
            <w:webHidden/>
          </w:rPr>
          <w:fldChar w:fldCharType="end"/>
        </w:r>
      </w:hyperlink>
    </w:p>
    <w:p w14:paraId="01A23305" w14:textId="59723DCF" w:rsidR="00D4111E" w:rsidRDefault="0076329E" w:rsidP="00A631F0">
      <w:pPr>
        <w:pStyle w:val="TabelGambar"/>
        <w:tabs>
          <w:tab w:val="right" w:leader="dot" w:pos="7927"/>
        </w:tabs>
        <w:rPr>
          <w:rFonts w:asciiTheme="minorHAnsi" w:eastAsiaTheme="minorEastAsia" w:hAnsiTheme="minorHAnsi" w:cstheme="minorBidi"/>
          <w:noProof/>
          <w:sz w:val="22"/>
          <w:lang w:eastAsia="id-ID"/>
        </w:rPr>
      </w:pPr>
      <w:hyperlink w:anchor="_Toc12629299" w:history="1">
        <w:r w:rsidR="00D4111E" w:rsidRPr="000210C6">
          <w:rPr>
            <w:rStyle w:val="Hyperlink"/>
            <w:noProof/>
          </w:rPr>
          <w:t xml:space="preserve">Tabel 4.2 Spesifikasi </w:t>
        </w:r>
        <w:r w:rsidR="00D4111E" w:rsidRPr="000210C6">
          <w:rPr>
            <w:rStyle w:val="Hyperlink"/>
            <w:noProof/>
            <w:lang w:val="en-US"/>
          </w:rPr>
          <w:t>File</w:t>
        </w:r>
        <w:r w:rsidR="00D4111E" w:rsidRPr="000210C6">
          <w:rPr>
            <w:rStyle w:val="Hyperlink"/>
            <w:noProof/>
          </w:rPr>
          <w:t xml:space="preserve"> Detail </w:t>
        </w:r>
        <w:r w:rsidR="00D4111E" w:rsidRPr="000210C6">
          <w:rPr>
            <w:rStyle w:val="Hyperlink"/>
            <w:noProof/>
            <w:lang w:val="en-US"/>
          </w:rPr>
          <w:t>Ramen</w:t>
        </w:r>
        <w:r w:rsidR="00D4111E">
          <w:rPr>
            <w:noProof/>
            <w:webHidden/>
          </w:rPr>
          <w:tab/>
        </w:r>
        <w:r w:rsidR="00D4111E">
          <w:rPr>
            <w:noProof/>
            <w:webHidden/>
          </w:rPr>
          <w:fldChar w:fldCharType="begin"/>
        </w:r>
        <w:r w:rsidR="00D4111E">
          <w:rPr>
            <w:noProof/>
            <w:webHidden/>
          </w:rPr>
          <w:instrText xml:space="preserve"> PAGEREF _Toc12629299 \h </w:instrText>
        </w:r>
        <w:r w:rsidR="00D4111E">
          <w:rPr>
            <w:noProof/>
            <w:webHidden/>
          </w:rPr>
        </w:r>
        <w:r w:rsidR="00D4111E">
          <w:rPr>
            <w:noProof/>
            <w:webHidden/>
          </w:rPr>
          <w:fldChar w:fldCharType="separate"/>
        </w:r>
        <w:r w:rsidR="00D4111E">
          <w:rPr>
            <w:noProof/>
            <w:webHidden/>
          </w:rPr>
          <w:t>65</w:t>
        </w:r>
        <w:r w:rsidR="00D4111E">
          <w:rPr>
            <w:noProof/>
            <w:webHidden/>
          </w:rPr>
          <w:fldChar w:fldCharType="end"/>
        </w:r>
      </w:hyperlink>
    </w:p>
    <w:p w14:paraId="468BE769" w14:textId="0DD7681F" w:rsidR="00D4111E" w:rsidRDefault="0076329E" w:rsidP="00A631F0">
      <w:pPr>
        <w:pStyle w:val="TabelGambar"/>
        <w:tabs>
          <w:tab w:val="right" w:leader="dot" w:pos="7927"/>
        </w:tabs>
        <w:rPr>
          <w:rFonts w:asciiTheme="minorHAnsi" w:eastAsiaTheme="minorEastAsia" w:hAnsiTheme="minorHAnsi" w:cstheme="minorBidi"/>
          <w:noProof/>
          <w:sz w:val="22"/>
          <w:lang w:eastAsia="id-ID"/>
        </w:rPr>
      </w:pPr>
      <w:hyperlink w:anchor="_Toc12629300" w:history="1">
        <w:r w:rsidR="00D4111E" w:rsidRPr="000210C6">
          <w:rPr>
            <w:rStyle w:val="Hyperlink"/>
            <w:noProof/>
          </w:rPr>
          <w:t xml:space="preserve">Tabel 4.3 Spesifikasi </w:t>
        </w:r>
        <w:r w:rsidR="00D4111E" w:rsidRPr="000210C6">
          <w:rPr>
            <w:rStyle w:val="Hyperlink"/>
            <w:noProof/>
            <w:lang w:val="en-US"/>
          </w:rPr>
          <w:t>File</w:t>
        </w:r>
        <w:r w:rsidR="00D4111E" w:rsidRPr="000210C6">
          <w:rPr>
            <w:rStyle w:val="Hyperlink"/>
            <w:noProof/>
          </w:rPr>
          <w:t xml:space="preserve"> Transaksi</w:t>
        </w:r>
        <w:r w:rsidR="00D4111E">
          <w:rPr>
            <w:noProof/>
            <w:webHidden/>
          </w:rPr>
          <w:tab/>
        </w:r>
        <w:r w:rsidR="00D4111E">
          <w:rPr>
            <w:noProof/>
            <w:webHidden/>
          </w:rPr>
          <w:fldChar w:fldCharType="begin"/>
        </w:r>
        <w:r w:rsidR="00D4111E">
          <w:rPr>
            <w:noProof/>
            <w:webHidden/>
          </w:rPr>
          <w:instrText xml:space="preserve"> PAGEREF _Toc12629300 \h </w:instrText>
        </w:r>
        <w:r w:rsidR="00D4111E">
          <w:rPr>
            <w:noProof/>
            <w:webHidden/>
          </w:rPr>
        </w:r>
        <w:r w:rsidR="00D4111E">
          <w:rPr>
            <w:noProof/>
            <w:webHidden/>
          </w:rPr>
          <w:fldChar w:fldCharType="separate"/>
        </w:r>
        <w:r w:rsidR="00D4111E">
          <w:rPr>
            <w:noProof/>
            <w:webHidden/>
          </w:rPr>
          <w:t>66</w:t>
        </w:r>
        <w:r w:rsidR="00D4111E">
          <w:rPr>
            <w:noProof/>
            <w:webHidden/>
          </w:rPr>
          <w:fldChar w:fldCharType="end"/>
        </w:r>
      </w:hyperlink>
    </w:p>
    <w:p w14:paraId="00398183" w14:textId="5FB59D3F" w:rsidR="00D4111E" w:rsidRDefault="0076329E" w:rsidP="00A631F0">
      <w:pPr>
        <w:pStyle w:val="TabelGambar"/>
        <w:tabs>
          <w:tab w:val="right" w:leader="dot" w:pos="7927"/>
        </w:tabs>
        <w:rPr>
          <w:rFonts w:asciiTheme="minorHAnsi" w:eastAsiaTheme="minorEastAsia" w:hAnsiTheme="minorHAnsi" w:cstheme="minorBidi"/>
          <w:noProof/>
          <w:sz w:val="22"/>
          <w:lang w:eastAsia="id-ID"/>
        </w:rPr>
      </w:pPr>
      <w:hyperlink w:anchor="_Toc12629301" w:history="1">
        <w:r w:rsidR="00D4111E" w:rsidRPr="000210C6">
          <w:rPr>
            <w:rStyle w:val="Hyperlink"/>
            <w:noProof/>
          </w:rPr>
          <w:t xml:space="preserve">Tabel 4.4 Spesifikasi </w:t>
        </w:r>
        <w:r w:rsidR="00D4111E" w:rsidRPr="000210C6">
          <w:rPr>
            <w:rStyle w:val="Hyperlink"/>
            <w:noProof/>
            <w:lang w:val="en-US"/>
          </w:rPr>
          <w:t>File</w:t>
        </w:r>
        <w:r w:rsidR="00D4111E" w:rsidRPr="000210C6">
          <w:rPr>
            <w:rStyle w:val="Hyperlink"/>
            <w:noProof/>
          </w:rPr>
          <w:t xml:space="preserve"> Pesanan</w:t>
        </w:r>
        <w:r w:rsidR="00D4111E">
          <w:rPr>
            <w:noProof/>
            <w:webHidden/>
          </w:rPr>
          <w:tab/>
        </w:r>
        <w:r w:rsidR="00D4111E">
          <w:rPr>
            <w:noProof/>
            <w:webHidden/>
          </w:rPr>
          <w:fldChar w:fldCharType="begin"/>
        </w:r>
        <w:r w:rsidR="00D4111E">
          <w:rPr>
            <w:noProof/>
            <w:webHidden/>
          </w:rPr>
          <w:instrText xml:space="preserve"> PAGEREF _Toc12629301 \h </w:instrText>
        </w:r>
        <w:r w:rsidR="00D4111E">
          <w:rPr>
            <w:noProof/>
            <w:webHidden/>
          </w:rPr>
        </w:r>
        <w:r w:rsidR="00D4111E">
          <w:rPr>
            <w:noProof/>
            <w:webHidden/>
          </w:rPr>
          <w:fldChar w:fldCharType="separate"/>
        </w:r>
        <w:r w:rsidR="00D4111E">
          <w:rPr>
            <w:noProof/>
            <w:webHidden/>
          </w:rPr>
          <w:t>66</w:t>
        </w:r>
        <w:r w:rsidR="00D4111E">
          <w:rPr>
            <w:noProof/>
            <w:webHidden/>
          </w:rPr>
          <w:fldChar w:fldCharType="end"/>
        </w:r>
      </w:hyperlink>
    </w:p>
    <w:p w14:paraId="392A3FC7" w14:textId="7827270C" w:rsidR="00D4111E" w:rsidRDefault="0076329E" w:rsidP="00A631F0">
      <w:pPr>
        <w:pStyle w:val="TabelGambar"/>
        <w:tabs>
          <w:tab w:val="right" w:leader="dot" w:pos="7927"/>
        </w:tabs>
        <w:rPr>
          <w:rFonts w:asciiTheme="minorHAnsi" w:eastAsiaTheme="minorEastAsia" w:hAnsiTheme="minorHAnsi" w:cstheme="minorBidi"/>
          <w:noProof/>
          <w:sz w:val="22"/>
          <w:lang w:eastAsia="id-ID"/>
        </w:rPr>
      </w:pPr>
      <w:hyperlink w:anchor="_Toc12629302" w:history="1">
        <w:r w:rsidR="00D4111E" w:rsidRPr="000210C6">
          <w:rPr>
            <w:rStyle w:val="Hyperlink"/>
            <w:noProof/>
          </w:rPr>
          <w:t xml:space="preserve">Tabel 4.5 Spesifikasi </w:t>
        </w:r>
        <w:r w:rsidR="00D4111E" w:rsidRPr="000210C6">
          <w:rPr>
            <w:rStyle w:val="Hyperlink"/>
            <w:noProof/>
            <w:lang w:val="en-US"/>
          </w:rPr>
          <w:t>File</w:t>
        </w:r>
        <w:r w:rsidR="00D4111E" w:rsidRPr="000210C6">
          <w:rPr>
            <w:rStyle w:val="Hyperlink"/>
            <w:noProof/>
          </w:rPr>
          <w:t xml:space="preserve"> Level</w:t>
        </w:r>
        <w:r w:rsidR="00D4111E">
          <w:rPr>
            <w:noProof/>
            <w:webHidden/>
          </w:rPr>
          <w:tab/>
        </w:r>
        <w:r w:rsidR="00D4111E">
          <w:rPr>
            <w:noProof/>
            <w:webHidden/>
          </w:rPr>
          <w:fldChar w:fldCharType="begin"/>
        </w:r>
        <w:r w:rsidR="00D4111E">
          <w:rPr>
            <w:noProof/>
            <w:webHidden/>
          </w:rPr>
          <w:instrText xml:space="preserve"> PAGEREF _Toc12629302 \h </w:instrText>
        </w:r>
        <w:r w:rsidR="00D4111E">
          <w:rPr>
            <w:noProof/>
            <w:webHidden/>
          </w:rPr>
        </w:r>
        <w:r w:rsidR="00D4111E">
          <w:rPr>
            <w:noProof/>
            <w:webHidden/>
          </w:rPr>
          <w:fldChar w:fldCharType="separate"/>
        </w:r>
        <w:r w:rsidR="00D4111E">
          <w:rPr>
            <w:noProof/>
            <w:webHidden/>
          </w:rPr>
          <w:t>67</w:t>
        </w:r>
        <w:r w:rsidR="00D4111E">
          <w:rPr>
            <w:noProof/>
            <w:webHidden/>
          </w:rPr>
          <w:fldChar w:fldCharType="end"/>
        </w:r>
      </w:hyperlink>
    </w:p>
    <w:p w14:paraId="46CCD6BC" w14:textId="3EDA4A1A" w:rsidR="002155AB" w:rsidRDefault="00D4111E" w:rsidP="00A631F0">
      <w:pPr>
        <w:pageBreakBefore/>
        <w:spacing w:after="600"/>
        <w:jc w:val="center"/>
        <w:outlineLvl w:val="0"/>
        <w:rPr>
          <w:b/>
        </w:rPr>
      </w:pPr>
      <w:r>
        <w:lastRenderedPageBreak/>
        <w:fldChar w:fldCharType="end"/>
      </w:r>
      <w:bookmarkStart w:id="12" w:name="_Toc12805023"/>
      <w:r w:rsidR="002155AB">
        <w:rPr>
          <w:b/>
        </w:rPr>
        <w:t>DAFTAR GAMBAR</w:t>
      </w:r>
      <w:bookmarkEnd w:id="12"/>
    </w:p>
    <w:p w14:paraId="06BF85CE" w14:textId="578C6888" w:rsidR="002155AB" w:rsidRDefault="002155AB">
      <w:pPr>
        <w:pStyle w:val="TabelGambar"/>
        <w:tabs>
          <w:tab w:val="right" w:leader="dot" w:pos="7927"/>
        </w:tabs>
        <w:rPr>
          <w:rFonts w:asciiTheme="minorHAnsi" w:eastAsiaTheme="minorEastAsia" w:hAnsiTheme="minorHAnsi" w:cstheme="minorBidi"/>
          <w:noProof/>
          <w:sz w:val="22"/>
          <w:lang w:eastAsia="id-ID"/>
        </w:rPr>
      </w:pPr>
      <w:r>
        <w:rPr>
          <w:b/>
        </w:rPr>
        <w:fldChar w:fldCharType="begin"/>
      </w:r>
      <w:r>
        <w:rPr>
          <w:b/>
        </w:rPr>
        <w:instrText xml:space="preserve"> TOC \h \z \c "Gambar" </w:instrText>
      </w:r>
      <w:r>
        <w:rPr>
          <w:b/>
        </w:rPr>
        <w:fldChar w:fldCharType="separate"/>
      </w:r>
      <w:hyperlink w:anchor="_Toc12804954" w:history="1">
        <w:r w:rsidRPr="00052DC4">
          <w:rPr>
            <w:rStyle w:val="Hyperlink"/>
            <w:noProof/>
          </w:rPr>
          <w:t xml:space="preserve">Gambar 2.1 </w:t>
        </w:r>
        <w:r w:rsidRPr="00052DC4">
          <w:rPr>
            <w:rStyle w:val="Hyperlink"/>
            <w:noProof/>
            <w:lang w:val="en-US"/>
          </w:rPr>
          <w:t>IntelliJ IDEA Community 2019.1.1</w:t>
        </w:r>
        <w:r>
          <w:rPr>
            <w:noProof/>
            <w:webHidden/>
          </w:rPr>
          <w:tab/>
        </w:r>
        <w:r>
          <w:rPr>
            <w:noProof/>
            <w:webHidden/>
          </w:rPr>
          <w:fldChar w:fldCharType="begin"/>
        </w:r>
        <w:r>
          <w:rPr>
            <w:noProof/>
            <w:webHidden/>
          </w:rPr>
          <w:instrText xml:space="preserve"> PAGEREF _Toc12804954 \h </w:instrText>
        </w:r>
        <w:r>
          <w:rPr>
            <w:noProof/>
            <w:webHidden/>
          </w:rPr>
        </w:r>
        <w:r>
          <w:rPr>
            <w:noProof/>
            <w:webHidden/>
          </w:rPr>
          <w:fldChar w:fldCharType="separate"/>
        </w:r>
        <w:r>
          <w:rPr>
            <w:noProof/>
            <w:webHidden/>
          </w:rPr>
          <w:t>10</w:t>
        </w:r>
        <w:r>
          <w:rPr>
            <w:noProof/>
            <w:webHidden/>
          </w:rPr>
          <w:fldChar w:fldCharType="end"/>
        </w:r>
      </w:hyperlink>
    </w:p>
    <w:p w14:paraId="7C7CD3E0" w14:textId="4AD4154C"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55" w:history="1">
        <w:r w:rsidR="002155AB" w:rsidRPr="00052DC4">
          <w:rPr>
            <w:rStyle w:val="Hyperlink"/>
            <w:noProof/>
          </w:rPr>
          <w:t>Gambar 2.2 Kerangka Berpikir</w:t>
        </w:r>
        <w:r w:rsidR="002155AB">
          <w:rPr>
            <w:noProof/>
            <w:webHidden/>
          </w:rPr>
          <w:tab/>
        </w:r>
        <w:r w:rsidR="002155AB">
          <w:rPr>
            <w:noProof/>
            <w:webHidden/>
          </w:rPr>
          <w:fldChar w:fldCharType="begin"/>
        </w:r>
        <w:r w:rsidR="002155AB">
          <w:rPr>
            <w:noProof/>
            <w:webHidden/>
          </w:rPr>
          <w:instrText xml:space="preserve"> PAGEREF _Toc12804955 \h </w:instrText>
        </w:r>
        <w:r w:rsidR="002155AB">
          <w:rPr>
            <w:noProof/>
            <w:webHidden/>
          </w:rPr>
        </w:r>
        <w:r w:rsidR="002155AB">
          <w:rPr>
            <w:noProof/>
            <w:webHidden/>
          </w:rPr>
          <w:fldChar w:fldCharType="separate"/>
        </w:r>
        <w:r w:rsidR="002155AB">
          <w:rPr>
            <w:noProof/>
            <w:webHidden/>
          </w:rPr>
          <w:t>18</w:t>
        </w:r>
        <w:r w:rsidR="002155AB">
          <w:rPr>
            <w:noProof/>
            <w:webHidden/>
          </w:rPr>
          <w:fldChar w:fldCharType="end"/>
        </w:r>
      </w:hyperlink>
    </w:p>
    <w:p w14:paraId="5BD92060" w14:textId="0FCE8119"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56" w:history="1">
        <w:r w:rsidR="002155AB" w:rsidRPr="00052DC4">
          <w:rPr>
            <w:rStyle w:val="Hyperlink"/>
            <w:noProof/>
          </w:rPr>
          <w:t xml:space="preserve">Gambar 3.1 Model </w:t>
        </w:r>
        <w:r w:rsidR="002155AB" w:rsidRPr="00052DC4">
          <w:rPr>
            <w:rStyle w:val="Hyperlink"/>
            <w:noProof/>
            <w:lang w:val="en-US"/>
          </w:rPr>
          <w:t>Waterfall</w:t>
        </w:r>
        <w:r w:rsidR="002155AB">
          <w:rPr>
            <w:noProof/>
            <w:webHidden/>
          </w:rPr>
          <w:tab/>
        </w:r>
        <w:r w:rsidR="002155AB">
          <w:rPr>
            <w:noProof/>
            <w:webHidden/>
          </w:rPr>
          <w:fldChar w:fldCharType="begin"/>
        </w:r>
        <w:r w:rsidR="002155AB">
          <w:rPr>
            <w:noProof/>
            <w:webHidden/>
          </w:rPr>
          <w:instrText xml:space="preserve"> PAGEREF _Toc12804956 \h </w:instrText>
        </w:r>
        <w:r w:rsidR="002155AB">
          <w:rPr>
            <w:noProof/>
            <w:webHidden/>
          </w:rPr>
        </w:r>
        <w:r w:rsidR="002155AB">
          <w:rPr>
            <w:noProof/>
            <w:webHidden/>
          </w:rPr>
          <w:fldChar w:fldCharType="separate"/>
        </w:r>
        <w:r w:rsidR="002155AB">
          <w:rPr>
            <w:noProof/>
            <w:webHidden/>
          </w:rPr>
          <w:t>23</w:t>
        </w:r>
        <w:r w:rsidR="002155AB">
          <w:rPr>
            <w:noProof/>
            <w:webHidden/>
          </w:rPr>
          <w:fldChar w:fldCharType="end"/>
        </w:r>
      </w:hyperlink>
    </w:p>
    <w:p w14:paraId="33BBE136" w14:textId="2917BADF"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57" w:history="1">
        <w:r w:rsidR="002155AB" w:rsidRPr="00052DC4">
          <w:rPr>
            <w:rStyle w:val="Hyperlink"/>
            <w:noProof/>
          </w:rPr>
          <w:t>Gambar 4.1 Struktur Organisasi</w:t>
        </w:r>
        <w:r w:rsidR="002155AB">
          <w:rPr>
            <w:noProof/>
            <w:webHidden/>
          </w:rPr>
          <w:tab/>
        </w:r>
        <w:r w:rsidR="002155AB">
          <w:rPr>
            <w:noProof/>
            <w:webHidden/>
          </w:rPr>
          <w:fldChar w:fldCharType="begin"/>
        </w:r>
        <w:r w:rsidR="002155AB">
          <w:rPr>
            <w:noProof/>
            <w:webHidden/>
          </w:rPr>
          <w:instrText xml:space="preserve"> PAGEREF _Toc12804957 \h </w:instrText>
        </w:r>
        <w:r w:rsidR="002155AB">
          <w:rPr>
            <w:noProof/>
            <w:webHidden/>
          </w:rPr>
        </w:r>
        <w:r w:rsidR="002155AB">
          <w:rPr>
            <w:noProof/>
            <w:webHidden/>
          </w:rPr>
          <w:fldChar w:fldCharType="separate"/>
        </w:r>
        <w:r w:rsidR="002155AB">
          <w:rPr>
            <w:noProof/>
            <w:webHidden/>
          </w:rPr>
          <w:t>26</w:t>
        </w:r>
        <w:r w:rsidR="002155AB">
          <w:rPr>
            <w:noProof/>
            <w:webHidden/>
          </w:rPr>
          <w:fldChar w:fldCharType="end"/>
        </w:r>
      </w:hyperlink>
    </w:p>
    <w:p w14:paraId="49BBA264" w14:textId="4367D4E2"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58" w:history="1">
        <w:r w:rsidR="002155AB" w:rsidRPr="00052DC4">
          <w:rPr>
            <w:rStyle w:val="Hyperlink"/>
            <w:noProof/>
          </w:rPr>
          <w:t>Gambar 4.2 Dekomposisi Fungsi Sistem</w:t>
        </w:r>
        <w:r w:rsidR="002155AB">
          <w:rPr>
            <w:noProof/>
            <w:webHidden/>
          </w:rPr>
          <w:tab/>
        </w:r>
        <w:r w:rsidR="002155AB">
          <w:rPr>
            <w:noProof/>
            <w:webHidden/>
          </w:rPr>
          <w:fldChar w:fldCharType="begin"/>
        </w:r>
        <w:r w:rsidR="002155AB">
          <w:rPr>
            <w:noProof/>
            <w:webHidden/>
          </w:rPr>
          <w:instrText xml:space="preserve"> PAGEREF _Toc12804958 \h </w:instrText>
        </w:r>
        <w:r w:rsidR="002155AB">
          <w:rPr>
            <w:noProof/>
            <w:webHidden/>
          </w:rPr>
        </w:r>
        <w:r w:rsidR="002155AB">
          <w:rPr>
            <w:noProof/>
            <w:webHidden/>
          </w:rPr>
          <w:fldChar w:fldCharType="separate"/>
        </w:r>
        <w:r w:rsidR="002155AB">
          <w:rPr>
            <w:noProof/>
            <w:webHidden/>
          </w:rPr>
          <w:t>29</w:t>
        </w:r>
        <w:r w:rsidR="002155AB">
          <w:rPr>
            <w:noProof/>
            <w:webHidden/>
          </w:rPr>
          <w:fldChar w:fldCharType="end"/>
        </w:r>
      </w:hyperlink>
    </w:p>
    <w:p w14:paraId="3E51C4FF" w14:textId="5581FA5B"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59" w:history="1">
        <w:r w:rsidR="002155AB" w:rsidRPr="00052DC4">
          <w:rPr>
            <w:rStyle w:val="Hyperlink"/>
            <w:noProof/>
          </w:rPr>
          <w:t>Gambar 4.3 Diagram Konteks Sistem Berjalan</w:t>
        </w:r>
        <w:r w:rsidR="002155AB">
          <w:rPr>
            <w:noProof/>
            <w:webHidden/>
          </w:rPr>
          <w:tab/>
        </w:r>
        <w:r w:rsidR="002155AB">
          <w:rPr>
            <w:noProof/>
            <w:webHidden/>
          </w:rPr>
          <w:fldChar w:fldCharType="begin"/>
        </w:r>
        <w:r w:rsidR="002155AB">
          <w:rPr>
            <w:noProof/>
            <w:webHidden/>
          </w:rPr>
          <w:instrText xml:space="preserve"> PAGEREF _Toc12804959 \h </w:instrText>
        </w:r>
        <w:r w:rsidR="002155AB">
          <w:rPr>
            <w:noProof/>
            <w:webHidden/>
          </w:rPr>
        </w:r>
        <w:r w:rsidR="002155AB">
          <w:rPr>
            <w:noProof/>
            <w:webHidden/>
          </w:rPr>
          <w:fldChar w:fldCharType="separate"/>
        </w:r>
        <w:r w:rsidR="002155AB">
          <w:rPr>
            <w:noProof/>
            <w:webHidden/>
          </w:rPr>
          <w:t>31</w:t>
        </w:r>
        <w:r w:rsidR="002155AB">
          <w:rPr>
            <w:noProof/>
            <w:webHidden/>
          </w:rPr>
          <w:fldChar w:fldCharType="end"/>
        </w:r>
      </w:hyperlink>
    </w:p>
    <w:p w14:paraId="61FF4F57" w14:textId="61DC31C3"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60" w:history="1">
        <w:r w:rsidR="002155AB" w:rsidRPr="00052DC4">
          <w:rPr>
            <w:rStyle w:val="Hyperlink"/>
            <w:noProof/>
          </w:rPr>
          <w:t>Gambar 4.4 Diagram Nol Sistem Berjalan</w:t>
        </w:r>
        <w:r w:rsidR="002155AB">
          <w:rPr>
            <w:noProof/>
            <w:webHidden/>
          </w:rPr>
          <w:tab/>
        </w:r>
        <w:r w:rsidR="002155AB">
          <w:rPr>
            <w:noProof/>
            <w:webHidden/>
          </w:rPr>
          <w:fldChar w:fldCharType="begin"/>
        </w:r>
        <w:r w:rsidR="002155AB">
          <w:rPr>
            <w:noProof/>
            <w:webHidden/>
          </w:rPr>
          <w:instrText xml:space="preserve"> PAGEREF _Toc12804960 \h </w:instrText>
        </w:r>
        <w:r w:rsidR="002155AB">
          <w:rPr>
            <w:noProof/>
            <w:webHidden/>
          </w:rPr>
        </w:r>
        <w:r w:rsidR="002155AB">
          <w:rPr>
            <w:noProof/>
            <w:webHidden/>
          </w:rPr>
          <w:fldChar w:fldCharType="separate"/>
        </w:r>
        <w:r w:rsidR="002155AB">
          <w:rPr>
            <w:noProof/>
            <w:webHidden/>
          </w:rPr>
          <w:t>32</w:t>
        </w:r>
        <w:r w:rsidR="002155AB">
          <w:rPr>
            <w:noProof/>
            <w:webHidden/>
          </w:rPr>
          <w:fldChar w:fldCharType="end"/>
        </w:r>
      </w:hyperlink>
    </w:p>
    <w:p w14:paraId="1A939B3E" w14:textId="5A6D50F2"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61" w:history="1">
        <w:r w:rsidR="002155AB" w:rsidRPr="00052DC4">
          <w:rPr>
            <w:rStyle w:val="Hyperlink"/>
            <w:noProof/>
          </w:rPr>
          <w:t>Gambar 4.5 Dekomposisi Fungsi Sistem Diusulkan</w:t>
        </w:r>
        <w:r w:rsidR="002155AB">
          <w:rPr>
            <w:noProof/>
            <w:webHidden/>
          </w:rPr>
          <w:tab/>
        </w:r>
        <w:r w:rsidR="002155AB">
          <w:rPr>
            <w:noProof/>
            <w:webHidden/>
          </w:rPr>
          <w:fldChar w:fldCharType="begin"/>
        </w:r>
        <w:r w:rsidR="002155AB">
          <w:rPr>
            <w:noProof/>
            <w:webHidden/>
          </w:rPr>
          <w:instrText xml:space="preserve"> PAGEREF _Toc12804961 \h </w:instrText>
        </w:r>
        <w:r w:rsidR="002155AB">
          <w:rPr>
            <w:noProof/>
            <w:webHidden/>
          </w:rPr>
        </w:r>
        <w:r w:rsidR="002155AB">
          <w:rPr>
            <w:noProof/>
            <w:webHidden/>
          </w:rPr>
          <w:fldChar w:fldCharType="separate"/>
        </w:r>
        <w:r w:rsidR="002155AB">
          <w:rPr>
            <w:noProof/>
            <w:webHidden/>
          </w:rPr>
          <w:t>35</w:t>
        </w:r>
        <w:r w:rsidR="002155AB">
          <w:rPr>
            <w:noProof/>
            <w:webHidden/>
          </w:rPr>
          <w:fldChar w:fldCharType="end"/>
        </w:r>
      </w:hyperlink>
    </w:p>
    <w:p w14:paraId="2BB75CD0" w14:textId="64501F29"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62" w:history="1">
        <w:r w:rsidR="002155AB" w:rsidRPr="00052DC4">
          <w:rPr>
            <w:rStyle w:val="Hyperlink"/>
            <w:noProof/>
          </w:rPr>
          <w:t>Gambar 4.6 Diagram Konteks Sistem yang Diusulkan</w:t>
        </w:r>
        <w:r w:rsidR="002155AB">
          <w:rPr>
            <w:noProof/>
            <w:webHidden/>
          </w:rPr>
          <w:tab/>
        </w:r>
        <w:r w:rsidR="002155AB">
          <w:rPr>
            <w:noProof/>
            <w:webHidden/>
          </w:rPr>
          <w:fldChar w:fldCharType="begin"/>
        </w:r>
        <w:r w:rsidR="002155AB">
          <w:rPr>
            <w:noProof/>
            <w:webHidden/>
          </w:rPr>
          <w:instrText xml:space="preserve"> PAGEREF _Toc12804962 \h </w:instrText>
        </w:r>
        <w:r w:rsidR="002155AB">
          <w:rPr>
            <w:noProof/>
            <w:webHidden/>
          </w:rPr>
        </w:r>
        <w:r w:rsidR="002155AB">
          <w:rPr>
            <w:noProof/>
            <w:webHidden/>
          </w:rPr>
          <w:fldChar w:fldCharType="separate"/>
        </w:r>
        <w:r w:rsidR="002155AB">
          <w:rPr>
            <w:noProof/>
            <w:webHidden/>
          </w:rPr>
          <w:t>40</w:t>
        </w:r>
        <w:r w:rsidR="002155AB">
          <w:rPr>
            <w:noProof/>
            <w:webHidden/>
          </w:rPr>
          <w:fldChar w:fldCharType="end"/>
        </w:r>
      </w:hyperlink>
    </w:p>
    <w:p w14:paraId="34704F63" w14:textId="366F9A7C"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63" w:history="1">
        <w:r w:rsidR="002155AB" w:rsidRPr="00052DC4">
          <w:rPr>
            <w:rStyle w:val="Hyperlink"/>
            <w:noProof/>
          </w:rPr>
          <w:t>Gambar 4.7 Diagram Nol Sistem yang Diusulkan</w:t>
        </w:r>
        <w:r w:rsidR="002155AB">
          <w:rPr>
            <w:noProof/>
            <w:webHidden/>
          </w:rPr>
          <w:tab/>
        </w:r>
        <w:r w:rsidR="002155AB">
          <w:rPr>
            <w:noProof/>
            <w:webHidden/>
          </w:rPr>
          <w:fldChar w:fldCharType="begin"/>
        </w:r>
        <w:r w:rsidR="002155AB">
          <w:rPr>
            <w:noProof/>
            <w:webHidden/>
          </w:rPr>
          <w:instrText xml:space="preserve"> PAGEREF _Toc12804963 \h </w:instrText>
        </w:r>
        <w:r w:rsidR="002155AB">
          <w:rPr>
            <w:noProof/>
            <w:webHidden/>
          </w:rPr>
        </w:r>
        <w:r w:rsidR="002155AB">
          <w:rPr>
            <w:noProof/>
            <w:webHidden/>
          </w:rPr>
          <w:fldChar w:fldCharType="separate"/>
        </w:r>
        <w:r w:rsidR="002155AB">
          <w:rPr>
            <w:noProof/>
            <w:webHidden/>
          </w:rPr>
          <w:t>41</w:t>
        </w:r>
        <w:r w:rsidR="002155AB">
          <w:rPr>
            <w:noProof/>
            <w:webHidden/>
          </w:rPr>
          <w:fldChar w:fldCharType="end"/>
        </w:r>
      </w:hyperlink>
    </w:p>
    <w:p w14:paraId="53A248CE" w14:textId="0D9E8067"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64" w:history="1">
        <w:r w:rsidR="002155AB" w:rsidRPr="00052DC4">
          <w:rPr>
            <w:rStyle w:val="Hyperlink"/>
            <w:noProof/>
          </w:rPr>
          <w:t>Gambar 4.8 Diagram Rinci Level 1 Proses 1 Sistem yang Diusulkan</w:t>
        </w:r>
        <w:r w:rsidR="002155AB">
          <w:rPr>
            <w:noProof/>
            <w:webHidden/>
          </w:rPr>
          <w:tab/>
        </w:r>
        <w:r w:rsidR="002155AB">
          <w:rPr>
            <w:noProof/>
            <w:webHidden/>
          </w:rPr>
          <w:fldChar w:fldCharType="begin"/>
        </w:r>
        <w:r w:rsidR="002155AB">
          <w:rPr>
            <w:noProof/>
            <w:webHidden/>
          </w:rPr>
          <w:instrText xml:space="preserve"> PAGEREF _Toc12804964 \h </w:instrText>
        </w:r>
        <w:r w:rsidR="002155AB">
          <w:rPr>
            <w:noProof/>
            <w:webHidden/>
          </w:rPr>
        </w:r>
        <w:r w:rsidR="002155AB">
          <w:rPr>
            <w:noProof/>
            <w:webHidden/>
          </w:rPr>
          <w:fldChar w:fldCharType="separate"/>
        </w:r>
        <w:r w:rsidR="002155AB">
          <w:rPr>
            <w:noProof/>
            <w:webHidden/>
          </w:rPr>
          <w:t>41</w:t>
        </w:r>
        <w:r w:rsidR="002155AB">
          <w:rPr>
            <w:noProof/>
            <w:webHidden/>
          </w:rPr>
          <w:fldChar w:fldCharType="end"/>
        </w:r>
      </w:hyperlink>
    </w:p>
    <w:p w14:paraId="13CFD763" w14:textId="46127760"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65" w:history="1">
        <w:r w:rsidR="002155AB" w:rsidRPr="00052DC4">
          <w:rPr>
            <w:rStyle w:val="Hyperlink"/>
            <w:noProof/>
          </w:rPr>
          <w:t>Gambar 4.9 Diagram Rinci Level 1 Proses 2</w:t>
        </w:r>
        <w:r w:rsidR="002155AB">
          <w:rPr>
            <w:noProof/>
            <w:webHidden/>
          </w:rPr>
          <w:tab/>
        </w:r>
        <w:r w:rsidR="002155AB">
          <w:rPr>
            <w:noProof/>
            <w:webHidden/>
          </w:rPr>
          <w:fldChar w:fldCharType="begin"/>
        </w:r>
        <w:r w:rsidR="002155AB">
          <w:rPr>
            <w:noProof/>
            <w:webHidden/>
          </w:rPr>
          <w:instrText xml:space="preserve"> PAGEREF _Toc12804965 \h </w:instrText>
        </w:r>
        <w:r w:rsidR="002155AB">
          <w:rPr>
            <w:noProof/>
            <w:webHidden/>
          </w:rPr>
        </w:r>
        <w:r w:rsidR="002155AB">
          <w:rPr>
            <w:noProof/>
            <w:webHidden/>
          </w:rPr>
          <w:fldChar w:fldCharType="separate"/>
        </w:r>
        <w:r w:rsidR="002155AB">
          <w:rPr>
            <w:noProof/>
            <w:webHidden/>
          </w:rPr>
          <w:t>42</w:t>
        </w:r>
        <w:r w:rsidR="002155AB">
          <w:rPr>
            <w:noProof/>
            <w:webHidden/>
          </w:rPr>
          <w:fldChar w:fldCharType="end"/>
        </w:r>
      </w:hyperlink>
    </w:p>
    <w:p w14:paraId="2786AE8F" w14:textId="78555239"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66" w:history="1">
        <w:r w:rsidR="002155AB" w:rsidRPr="00052DC4">
          <w:rPr>
            <w:rStyle w:val="Hyperlink"/>
            <w:noProof/>
          </w:rPr>
          <w:t>Gambar 4.10 Diagram Rinci Level 1 Proses 3</w:t>
        </w:r>
        <w:r w:rsidR="002155AB">
          <w:rPr>
            <w:noProof/>
            <w:webHidden/>
          </w:rPr>
          <w:tab/>
        </w:r>
        <w:r w:rsidR="002155AB">
          <w:rPr>
            <w:noProof/>
            <w:webHidden/>
          </w:rPr>
          <w:fldChar w:fldCharType="begin"/>
        </w:r>
        <w:r w:rsidR="002155AB">
          <w:rPr>
            <w:noProof/>
            <w:webHidden/>
          </w:rPr>
          <w:instrText xml:space="preserve"> PAGEREF _Toc12804966 \h </w:instrText>
        </w:r>
        <w:r w:rsidR="002155AB">
          <w:rPr>
            <w:noProof/>
            <w:webHidden/>
          </w:rPr>
        </w:r>
        <w:r w:rsidR="002155AB">
          <w:rPr>
            <w:noProof/>
            <w:webHidden/>
          </w:rPr>
          <w:fldChar w:fldCharType="separate"/>
        </w:r>
        <w:r w:rsidR="002155AB">
          <w:rPr>
            <w:noProof/>
            <w:webHidden/>
          </w:rPr>
          <w:t>42</w:t>
        </w:r>
        <w:r w:rsidR="002155AB">
          <w:rPr>
            <w:noProof/>
            <w:webHidden/>
          </w:rPr>
          <w:fldChar w:fldCharType="end"/>
        </w:r>
      </w:hyperlink>
    </w:p>
    <w:p w14:paraId="74E36343" w14:textId="491E6564"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67" w:history="1">
        <w:r w:rsidR="002155AB" w:rsidRPr="00052DC4">
          <w:rPr>
            <w:rStyle w:val="Hyperlink"/>
            <w:noProof/>
          </w:rPr>
          <w:t>Gambar 4.11 Diagram Rinci Level 1 Proses 4</w:t>
        </w:r>
        <w:r w:rsidR="002155AB">
          <w:rPr>
            <w:noProof/>
            <w:webHidden/>
          </w:rPr>
          <w:tab/>
        </w:r>
        <w:r w:rsidR="002155AB">
          <w:rPr>
            <w:noProof/>
            <w:webHidden/>
          </w:rPr>
          <w:fldChar w:fldCharType="begin"/>
        </w:r>
        <w:r w:rsidR="002155AB">
          <w:rPr>
            <w:noProof/>
            <w:webHidden/>
          </w:rPr>
          <w:instrText xml:space="preserve"> PAGEREF _Toc12804967 \h </w:instrText>
        </w:r>
        <w:r w:rsidR="002155AB">
          <w:rPr>
            <w:noProof/>
            <w:webHidden/>
          </w:rPr>
        </w:r>
        <w:r w:rsidR="002155AB">
          <w:rPr>
            <w:noProof/>
            <w:webHidden/>
          </w:rPr>
          <w:fldChar w:fldCharType="separate"/>
        </w:r>
        <w:r w:rsidR="002155AB">
          <w:rPr>
            <w:noProof/>
            <w:webHidden/>
          </w:rPr>
          <w:t>43</w:t>
        </w:r>
        <w:r w:rsidR="002155AB">
          <w:rPr>
            <w:noProof/>
            <w:webHidden/>
          </w:rPr>
          <w:fldChar w:fldCharType="end"/>
        </w:r>
      </w:hyperlink>
    </w:p>
    <w:p w14:paraId="5263EDD6" w14:textId="2B3E0602"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68" w:history="1">
        <w:r w:rsidR="002155AB" w:rsidRPr="00052DC4">
          <w:rPr>
            <w:rStyle w:val="Hyperlink"/>
            <w:noProof/>
          </w:rPr>
          <w:t>Gambar 4.12 Bagan Terstruktur Menampilkan Katalog</w:t>
        </w:r>
        <w:r w:rsidR="002155AB">
          <w:rPr>
            <w:noProof/>
            <w:webHidden/>
          </w:rPr>
          <w:tab/>
        </w:r>
        <w:r w:rsidR="002155AB">
          <w:rPr>
            <w:noProof/>
            <w:webHidden/>
          </w:rPr>
          <w:fldChar w:fldCharType="begin"/>
        </w:r>
        <w:r w:rsidR="002155AB">
          <w:rPr>
            <w:noProof/>
            <w:webHidden/>
          </w:rPr>
          <w:instrText xml:space="preserve"> PAGEREF _Toc12804968 \h </w:instrText>
        </w:r>
        <w:r w:rsidR="002155AB">
          <w:rPr>
            <w:noProof/>
            <w:webHidden/>
          </w:rPr>
        </w:r>
        <w:r w:rsidR="002155AB">
          <w:rPr>
            <w:noProof/>
            <w:webHidden/>
          </w:rPr>
          <w:fldChar w:fldCharType="separate"/>
        </w:r>
        <w:r w:rsidR="002155AB">
          <w:rPr>
            <w:noProof/>
            <w:webHidden/>
          </w:rPr>
          <w:t>53</w:t>
        </w:r>
        <w:r w:rsidR="002155AB">
          <w:rPr>
            <w:noProof/>
            <w:webHidden/>
          </w:rPr>
          <w:fldChar w:fldCharType="end"/>
        </w:r>
      </w:hyperlink>
    </w:p>
    <w:p w14:paraId="5EA8052E" w14:textId="56257A7E"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69" w:history="1">
        <w:r w:rsidR="002155AB" w:rsidRPr="00052DC4">
          <w:rPr>
            <w:rStyle w:val="Hyperlink"/>
            <w:noProof/>
          </w:rPr>
          <w:t>Gambar 4.13 Bagan Terstruktur Mengirim Pesanan</w:t>
        </w:r>
        <w:r w:rsidR="002155AB">
          <w:rPr>
            <w:noProof/>
            <w:webHidden/>
          </w:rPr>
          <w:tab/>
        </w:r>
        <w:r w:rsidR="002155AB">
          <w:rPr>
            <w:noProof/>
            <w:webHidden/>
          </w:rPr>
          <w:fldChar w:fldCharType="begin"/>
        </w:r>
        <w:r w:rsidR="002155AB">
          <w:rPr>
            <w:noProof/>
            <w:webHidden/>
          </w:rPr>
          <w:instrText xml:space="preserve"> PAGEREF _Toc12804969 \h </w:instrText>
        </w:r>
        <w:r w:rsidR="002155AB">
          <w:rPr>
            <w:noProof/>
            <w:webHidden/>
          </w:rPr>
        </w:r>
        <w:r w:rsidR="002155AB">
          <w:rPr>
            <w:noProof/>
            <w:webHidden/>
          </w:rPr>
          <w:fldChar w:fldCharType="separate"/>
        </w:r>
        <w:r w:rsidR="002155AB">
          <w:rPr>
            <w:noProof/>
            <w:webHidden/>
          </w:rPr>
          <w:t>53</w:t>
        </w:r>
        <w:r w:rsidR="002155AB">
          <w:rPr>
            <w:noProof/>
            <w:webHidden/>
          </w:rPr>
          <w:fldChar w:fldCharType="end"/>
        </w:r>
      </w:hyperlink>
    </w:p>
    <w:p w14:paraId="6EDB98C3" w14:textId="7E460D01"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70" w:history="1">
        <w:r w:rsidR="002155AB" w:rsidRPr="00052DC4">
          <w:rPr>
            <w:rStyle w:val="Hyperlink"/>
            <w:noProof/>
          </w:rPr>
          <w:t>Gambar 4.14 Bagan Terstruktur Menerima Konfirmasi Pesanan</w:t>
        </w:r>
        <w:r w:rsidR="002155AB">
          <w:rPr>
            <w:noProof/>
            <w:webHidden/>
          </w:rPr>
          <w:tab/>
        </w:r>
        <w:r w:rsidR="002155AB">
          <w:rPr>
            <w:noProof/>
            <w:webHidden/>
          </w:rPr>
          <w:fldChar w:fldCharType="begin"/>
        </w:r>
        <w:r w:rsidR="002155AB">
          <w:rPr>
            <w:noProof/>
            <w:webHidden/>
          </w:rPr>
          <w:instrText xml:space="preserve"> PAGEREF _Toc12804970 \h </w:instrText>
        </w:r>
        <w:r w:rsidR="002155AB">
          <w:rPr>
            <w:noProof/>
            <w:webHidden/>
          </w:rPr>
        </w:r>
        <w:r w:rsidR="002155AB">
          <w:rPr>
            <w:noProof/>
            <w:webHidden/>
          </w:rPr>
          <w:fldChar w:fldCharType="separate"/>
        </w:r>
        <w:r w:rsidR="002155AB">
          <w:rPr>
            <w:noProof/>
            <w:webHidden/>
          </w:rPr>
          <w:t>54</w:t>
        </w:r>
        <w:r w:rsidR="002155AB">
          <w:rPr>
            <w:noProof/>
            <w:webHidden/>
          </w:rPr>
          <w:fldChar w:fldCharType="end"/>
        </w:r>
      </w:hyperlink>
    </w:p>
    <w:p w14:paraId="798075FC" w14:textId="7FDBA428"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71" w:history="1">
        <w:r w:rsidR="002155AB" w:rsidRPr="00052DC4">
          <w:rPr>
            <w:rStyle w:val="Hyperlink"/>
            <w:noProof/>
          </w:rPr>
          <w:t xml:space="preserve">Gambar 4.15 Bagan Terstruktur </w:t>
        </w:r>
        <w:r w:rsidR="002155AB" w:rsidRPr="00052DC4">
          <w:rPr>
            <w:rStyle w:val="Hyperlink"/>
            <w:noProof/>
            <w:lang w:val="en-US"/>
          </w:rPr>
          <w:t>Request</w:t>
        </w:r>
        <w:r w:rsidR="002155AB" w:rsidRPr="00052DC4">
          <w:rPr>
            <w:rStyle w:val="Hyperlink"/>
            <w:noProof/>
          </w:rPr>
          <w:t xml:space="preserve"> Pembayaran</w:t>
        </w:r>
        <w:r w:rsidR="002155AB">
          <w:rPr>
            <w:noProof/>
            <w:webHidden/>
          </w:rPr>
          <w:tab/>
        </w:r>
        <w:r w:rsidR="002155AB">
          <w:rPr>
            <w:noProof/>
            <w:webHidden/>
          </w:rPr>
          <w:fldChar w:fldCharType="begin"/>
        </w:r>
        <w:r w:rsidR="002155AB">
          <w:rPr>
            <w:noProof/>
            <w:webHidden/>
          </w:rPr>
          <w:instrText xml:space="preserve"> PAGEREF _Toc12804971 \h </w:instrText>
        </w:r>
        <w:r w:rsidR="002155AB">
          <w:rPr>
            <w:noProof/>
            <w:webHidden/>
          </w:rPr>
        </w:r>
        <w:r w:rsidR="002155AB">
          <w:rPr>
            <w:noProof/>
            <w:webHidden/>
          </w:rPr>
          <w:fldChar w:fldCharType="separate"/>
        </w:r>
        <w:r w:rsidR="002155AB">
          <w:rPr>
            <w:noProof/>
            <w:webHidden/>
          </w:rPr>
          <w:t>54</w:t>
        </w:r>
        <w:r w:rsidR="002155AB">
          <w:rPr>
            <w:noProof/>
            <w:webHidden/>
          </w:rPr>
          <w:fldChar w:fldCharType="end"/>
        </w:r>
      </w:hyperlink>
    </w:p>
    <w:p w14:paraId="503B3C35" w14:textId="55CF599C"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72" w:history="1">
        <w:r w:rsidR="002155AB" w:rsidRPr="00052DC4">
          <w:rPr>
            <w:rStyle w:val="Hyperlink"/>
            <w:noProof/>
          </w:rPr>
          <w:t>Gambar 4.16 Bagan Terstruktur Mencetak Bill</w:t>
        </w:r>
        <w:r w:rsidR="002155AB">
          <w:rPr>
            <w:noProof/>
            <w:webHidden/>
          </w:rPr>
          <w:tab/>
        </w:r>
        <w:r w:rsidR="002155AB">
          <w:rPr>
            <w:noProof/>
            <w:webHidden/>
          </w:rPr>
          <w:fldChar w:fldCharType="begin"/>
        </w:r>
        <w:r w:rsidR="002155AB">
          <w:rPr>
            <w:noProof/>
            <w:webHidden/>
          </w:rPr>
          <w:instrText xml:space="preserve"> PAGEREF _Toc12804972 \h </w:instrText>
        </w:r>
        <w:r w:rsidR="002155AB">
          <w:rPr>
            <w:noProof/>
            <w:webHidden/>
          </w:rPr>
        </w:r>
        <w:r w:rsidR="002155AB">
          <w:rPr>
            <w:noProof/>
            <w:webHidden/>
          </w:rPr>
          <w:fldChar w:fldCharType="separate"/>
        </w:r>
        <w:r w:rsidR="002155AB">
          <w:rPr>
            <w:noProof/>
            <w:webHidden/>
          </w:rPr>
          <w:t>55</w:t>
        </w:r>
        <w:r w:rsidR="002155AB">
          <w:rPr>
            <w:noProof/>
            <w:webHidden/>
          </w:rPr>
          <w:fldChar w:fldCharType="end"/>
        </w:r>
      </w:hyperlink>
    </w:p>
    <w:p w14:paraId="0B819A3E" w14:textId="64274B4C"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73" w:history="1">
        <w:r w:rsidR="002155AB" w:rsidRPr="00052DC4">
          <w:rPr>
            <w:rStyle w:val="Hyperlink"/>
            <w:noProof/>
          </w:rPr>
          <w:t>Gambar 4.17 Bagan Terstruktur Melakukan Pembayaran</w:t>
        </w:r>
        <w:r w:rsidR="002155AB">
          <w:rPr>
            <w:noProof/>
            <w:webHidden/>
          </w:rPr>
          <w:tab/>
        </w:r>
        <w:r w:rsidR="002155AB">
          <w:rPr>
            <w:noProof/>
            <w:webHidden/>
          </w:rPr>
          <w:fldChar w:fldCharType="begin"/>
        </w:r>
        <w:r w:rsidR="002155AB">
          <w:rPr>
            <w:noProof/>
            <w:webHidden/>
          </w:rPr>
          <w:instrText xml:space="preserve"> PAGEREF _Toc12804973 \h </w:instrText>
        </w:r>
        <w:r w:rsidR="002155AB">
          <w:rPr>
            <w:noProof/>
            <w:webHidden/>
          </w:rPr>
        </w:r>
        <w:r w:rsidR="002155AB">
          <w:rPr>
            <w:noProof/>
            <w:webHidden/>
          </w:rPr>
          <w:fldChar w:fldCharType="separate"/>
        </w:r>
        <w:r w:rsidR="002155AB">
          <w:rPr>
            <w:noProof/>
            <w:webHidden/>
          </w:rPr>
          <w:t>55</w:t>
        </w:r>
        <w:r w:rsidR="002155AB">
          <w:rPr>
            <w:noProof/>
            <w:webHidden/>
          </w:rPr>
          <w:fldChar w:fldCharType="end"/>
        </w:r>
      </w:hyperlink>
    </w:p>
    <w:p w14:paraId="0606FFF6" w14:textId="02663212"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74" w:history="1">
        <w:r w:rsidR="002155AB" w:rsidRPr="00052DC4">
          <w:rPr>
            <w:rStyle w:val="Hyperlink"/>
            <w:noProof/>
          </w:rPr>
          <w:t>Gambar 4.18 Bagan Terstruktur Menyimpan Transaksi</w:t>
        </w:r>
        <w:r w:rsidR="002155AB">
          <w:rPr>
            <w:noProof/>
            <w:webHidden/>
          </w:rPr>
          <w:tab/>
        </w:r>
        <w:r w:rsidR="002155AB">
          <w:rPr>
            <w:noProof/>
            <w:webHidden/>
          </w:rPr>
          <w:fldChar w:fldCharType="begin"/>
        </w:r>
        <w:r w:rsidR="002155AB">
          <w:rPr>
            <w:noProof/>
            <w:webHidden/>
          </w:rPr>
          <w:instrText xml:space="preserve"> PAGEREF _Toc12804974 \h </w:instrText>
        </w:r>
        <w:r w:rsidR="002155AB">
          <w:rPr>
            <w:noProof/>
            <w:webHidden/>
          </w:rPr>
        </w:r>
        <w:r w:rsidR="002155AB">
          <w:rPr>
            <w:noProof/>
            <w:webHidden/>
          </w:rPr>
          <w:fldChar w:fldCharType="separate"/>
        </w:r>
        <w:r w:rsidR="002155AB">
          <w:rPr>
            <w:noProof/>
            <w:webHidden/>
          </w:rPr>
          <w:t>56</w:t>
        </w:r>
        <w:r w:rsidR="002155AB">
          <w:rPr>
            <w:noProof/>
            <w:webHidden/>
          </w:rPr>
          <w:fldChar w:fldCharType="end"/>
        </w:r>
      </w:hyperlink>
    </w:p>
    <w:p w14:paraId="55964620" w14:textId="463FD421"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75" w:history="1">
        <w:r w:rsidR="002155AB" w:rsidRPr="00052DC4">
          <w:rPr>
            <w:rStyle w:val="Hyperlink"/>
            <w:noProof/>
          </w:rPr>
          <w:t>Gambar 4.19 Bagan Terstruktur Mencetak Laporan Pemesanan</w:t>
        </w:r>
        <w:r w:rsidR="002155AB">
          <w:rPr>
            <w:noProof/>
            <w:webHidden/>
          </w:rPr>
          <w:tab/>
        </w:r>
        <w:r w:rsidR="002155AB">
          <w:rPr>
            <w:noProof/>
            <w:webHidden/>
          </w:rPr>
          <w:fldChar w:fldCharType="begin"/>
        </w:r>
        <w:r w:rsidR="002155AB">
          <w:rPr>
            <w:noProof/>
            <w:webHidden/>
          </w:rPr>
          <w:instrText xml:space="preserve"> PAGEREF _Toc12804975 \h </w:instrText>
        </w:r>
        <w:r w:rsidR="002155AB">
          <w:rPr>
            <w:noProof/>
            <w:webHidden/>
          </w:rPr>
        </w:r>
        <w:r w:rsidR="002155AB">
          <w:rPr>
            <w:noProof/>
            <w:webHidden/>
          </w:rPr>
          <w:fldChar w:fldCharType="separate"/>
        </w:r>
        <w:r w:rsidR="002155AB">
          <w:rPr>
            <w:noProof/>
            <w:webHidden/>
          </w:rPr>
          <w:t>56</w:t>
        </w:r>
        <w:r w:rsidR="002155AB">
          <w:rPr>
            <w:noProof/>
            <w:webHidden/>
          </w:rPr>
          <w:fldChar w:fldCharType="end"/>
        </w:r>
      </w:hyperlink>
    </w:p>
    <w:p w14:paraId="010D1797" w14:textId="0F6516E9"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76" w:history="1">
        <w:r w:rsidR="002155AB" w:rsidRPr="00052DC4">
          <w:rPr>
            <w:rStyle w:val="Hyperlink"/>
            <w:noProof/>
          </w:rPr>
          <w:t>Gambar 4.20 Bagan Terstruktur Mencetak Laporan Pemasukan</w:t>
        </w:r>
        <w:r w:rsidR="002155AB">
          <w:rPr>
            <w:noProof/>
            <w:webHidden/>
          </w:rPr>
          <w:tab/>
        </w:r>
        <w:r w:rsidR="002155AB">
          <w:rPr>
            <w:noProof/>
            <w:webHidden/>
          </w:rPr>
          <w:fldChar w:fldCharType="begin"/>
        </w:r>
        <w:r w:rsidR="002155AB">
          <w:rPr>
            <w:noProof/>
            <w:webHidden/>
          </w:rPr>
          <w:instrText xml:space="preserve"> PAGEREF _Toc12804976 \h </w:instrText>
        </w:r>
        <w:r w:rsidR="002155AB">
          <w:rPr>
            <w:noProof/>
            <w:webHidden/>
          </w:rPr>
        </w:r>
        <w:r w:rsidR="002155AB">
          <w:rPr>
            <w:noProof/>
            <w:webHidden/>
          </w:rPr>
          <w:fldChar w:fldCharType="separate"/>
        </w:r>
        <w:r w:rsidR="002155AB">
          <w:rPr>
            <w:noProof/>
            <w:webHidden/>
          </w:rPr>
          <w:t>57</w:t>
        </w:r>
        <w:r w:rsidR="002155AB">
          <w:rPr>
            <w:noProof/>
            <w:webHidden/>
          </w:rPr>
          <w:fldChar w:fldCharType="end"/>
        </w:r>
      </w:hyperlink>
    </w:p>
    <w:p w14:paraId="6E4EA6C9" w14:textId="021CCB97"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77" w:history="1">
        <w:r w:rsidR="002155AB" w:rsidRPr="00052DC4">
          <w:rPr>
            <w:rStyle w:val="Hyperlink"/>
            <w:noProof/>
          </w:rPr>
          <w:t>Gambar 4.21 Bagan Terstruktur Mencetak Laporan Menu Favorit</w:t>
        </w:r>
        <w:r w:rsidR="002155AB">
          <w:rPr>
            <w:noProof/>
            <w:webHidden/>
          </w:rPr>
          <w:tab/>
        </w:r>
        <w:r w:rsidR="002155AB">
          <w:rPr>
            <w:noProof/>
            <w:webHidden/>
          </w:rPr>
          <w:fldChar w:fldCharType="begin"/>
        </w:r>
        <w:r w:rsidR="002155AB">
          <w:rPr>
            <w:noProof/>
            <w:webHidden/>
          </w:rPr>
          <w:instrText xml:space="preserve"> PAGEREF _Toc12804977 \h </w:instrText>
        </w:r>
        <w:r w:rsidR="002155AB">
          <w:rPr>
            <w:noProof/>
            <w:webHidden/>
          </w:rPr>
        </w:r>
        <w:r w:rsidR="002155AB">
          <w:rPr>
            <w:noProof/>
            <w:webHidden/>
          </w:rPr>
          <w:fldChar w:fldCharType="separate"/>
        </w:r>
        <w:r w:rsidR="002155AB">
          <w:rPr>
            <w:noProof/>
            <w:webHidden/>
          </w:rPr>
          <w:t>57</w:t>
        </w:r>
        <w:r w:rsidR="002155AB">
          <w:rPr>
            <w:noProof/>
            <w:webHidden/>
          </w:rPr>
          <w:fldChar w:fldCharType="end"/>
        </w:r>
      </w:hyperlink>
    </w:p>
    <w:p w14:paraId="5A61704B" w14:textId="0EF1DC76"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78" w:history="1">
        <w:r w:rsidR="002155AB" w:rsidRPr="00052DC4">
          <w:rPr>
            <w:rStyle w:val="Hyperlink"/>
            <w:noProof/>
          </w:rPr>
          <w:t>Gambar 4.22 Bagan Terstruktur Mencetak Laporan Kunjungan</w:t>
        </w:r>
        <w:r w:rsidR="002155AB">
          <w:rPr>
            <w:noProof/>
            <w:webHidden/>
          </w:rPr>
          <w:tab/>
        </w:r>
        <w:r w:rsidR="002155AB">
          <w:rPr>
            <w:noProof/>
            <w:webHidden/>
          </w:rPr>
          <w:fldChar w:fldCharType="begin"/>
        </w:r>
        <w:r w:rsidR="002155AB">
          <w:rPr>
            <w:noProof/>
            <w:webHidden/>
          </w:rPr>
          <w:instrText xml:space="preserve"> PAGEREF _Toc12804978 \h </w:instrText>
        </w:r>
        <w:r w:rsidR="002155AB">
          <w:rPr>
            <w:noProof/>
            <w:webHidden/>
          </w:rPr>
        </w:r>
        <w:r w:rsidR="002155AB">
          <w:rPr>
            <w:noProof/>
            <w:webHidden/>
          </w:rPr>
          <w:fldChar w:fldCharType="separate"/>
        </w:r>
        <w:r w:rsidR="002155AB">
          <w:rPr>
            <w:noProof/>
            <w:webHidden/>
          </w:rPr>
          <w:t>58</w:t>
        </w:r>
        <w:r w:rsidR="002155AB">
          <w:rPr>
            <w:noProof/>
            <w:webHidden/>
          </w:rPr>
          <w:fldChar w:fldCharType="end"/>
        </w:r>
      </w:hyperlink>
    </w:p>
    <w:p w14:paraId="671DDB9D" w14:textId="0867A055"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79" w:history="1">
        <w:r w:rsidR="002155AB" w:rsidRPr="00052DC4">
          <w:rPr>
            <w:rStyle w:val="Hyperlink"/>
            <w:noProof/>
          </w:rPr>
          <w:t>Gambar 4.23 Bagan Terstruktur Menampilkan Daftar Menu</w:t>
        </w:r>
        <w:r w:rsidR="002155AB">
          <w:rPr>
            <w:noProof/>
            <w:webHidden/>
          </w:rPr>
          <w:tab/>
        </w:r>
        <w:r w:rsidR="002155AB">
          <w:rPr>
            <w:noProof/>
            <w:webHidden/>
          </w:rPr>
          <w:fldChar w:fldCharType="begin"/>
        </w:r>
        <w:r w:rsidR="002155AB">
          <w:rPr>
            <w:noProof/>
            <w:webHidden/>
          </w:rPr>
          <w:instrText xml:space="preserve"> PAGEREF _Toc12804979 \h </w:instrText>
        </w:r>
        <w:r w:rsidR="002155AB">
          <w:rPr>
            <w:noProof/>
            <w:webHidden/>
          </w:rPr>
        </w:r>
        <w:r w:rsidR="002155AB">
          <w:rPr>
            <w:noProof/>
            <w:webHidden/>
          </w:rPr>
          <w:fldChar w:fldCharType="separate"/>
        </w:r>
        <w:r w:rsidR="002155AB">
          <w:rPr>
            <w:noProof/>
            <w:webHidden/>
          </w:rPr>
          <w:t>58</w:t>
        </w:r>
        <w:r w:rsidR="002155AB">
          <w:rPr>
            <w:noProof/>
            <w:webHidden/>
          </w:rPr>
          <w:fldChar w:fldCharType="end"/>
        </w:r>
      </w:hyperlink>
    </w:p>
    <w:p w14:paraId="7F7F053A" w14:textId="08010ACC"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80" w:history="1">
        <w:r w:rsidR="002155AB" w:rsidRPr="00052DC4">
          <w:rPr>
            <w:rStyle w:val="Hyperlink"/>
            <w:noProof/>
          </w:rPr>
          <w:t>Gambar 4.24 Bagan Terstruktur Tambah Menu</w:t>
        </w:r>
        <w:r w:rsidR="002155AB">
          <w:rPr>
            <w:noProof/>
            <w:webHidden/>
          </w:rPr>
          <w:tab/>
        </w:r>
        <w:r w:rsidR="002155AB">
          <w:rPr>
            <w:noProof/>
            <w:webHidden/>
          </w:rPr>
          <w:fldChar w:fldCharType="begin"/>
        </w:r>
        <w:r w:rsidR="002155AB">
          <w:rPr>
            <w:noProof/>
            <w:webHidden/>
          </w:rPr>
          <w:instrText xml:space="preserve"> PAGEREF _Toc12804980 \h </w:instrText>
        </w:r>
        <w:r w:rsidR="002155AB">
          <w:rPr>
            <w:noProof/>
            <w:webHidden/>
          </w:rPr>
        </w:r>
        <w:r w:rsidR="002155AB">
          <w:rPr>
            <w:noProof/>
            <w:webHidden/>
          </w:rPr>
          <w:fldChar w:fldCharType="separate"/>
        </w:r>
        <w:r w:rsidR="002155AB">
          <w:rPr>
            <w:noProof/>
            <w:webHidden/>
          </w:rPr>
          <w:t>59</w:t>
        </w:r>
        <w:r w:rsidR="002155AB">
          <w:rPr>
            <w:noProof/>
            <w:webHidden/>
          </w:rPr>
          <w:fldChar w:fldCharType="end"/>
        </w:r>
      </w:hyperlink>
    </w:p>
    <w:p w14:paraId="46F87130" w14:textId="3CD4235B"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81" w:history="1">
        <w:r w:rsidR="002155AB" w:rsidRPr="00052DC4">
          <w:rPr>
            <w:rStyle w:val="Hyperlink"/>
            <w:noProof/>
          </w:rPr>
          <w:t>Gambar 4.25 Bagan Terstruktur Hapus Menu</w:t>
        </w:r>
        <w:r w:rsidR="002155AB">
          <w:rPr>
            <w:noProof/>
            <w:webHidden/>
          </w:rPr>
          <w:tab/>
        </w:r>
        <w:r w:rsidR="002155AB">
          <w:rPr>
            <w:noProof/>
            <w:webHidden/>
          </w:rPr>
          <w:fldChar w:fldCharType="begin"/>
        </w:r>
        <w:r w:rsidR="002155AB">
          <w:rPr>
            <w:noProof/>
            <w:webHidden/>
          </w:rPr>
          <w:instrText xml:space="preserve"> PAGEREF _Toc12804981 \h </w:instrText>
        </w:r>
        <w:r w:rsidR="002155AB">
          <w:rPr>
            <w:noProof/>
            <w:webHidden/>
          </w:rPr>
        </w:r>
        <w:r w:rsidR="002155AB">
          <w:rPr>
            <w:noProof/>
            <w:webHidden/>
          </w:rPr>
          <w:fldChar w:fldCharType="separate"/>
        </w:r>
        <w:r w:rsidR="002155AB">
          <w:rPr>
            <w:noProof/>
            <w:webHidden/>
          </w:rPr>
          <w:t>59</w:t>
        </w:r>
        <w:r w:rsidR="002155AB">
          <w:rPr>
            <w:noProof/>
            <w:webHidden/>
          </w:rPr>
          <w:fldChar w:fldCharType="end"/>
        </w:r>
      </w:hyperlink>
    </w:p>
    <w:p w14:paraId="441B26AA" w14:textId="2CD4D1C6"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82" w:history="1">
        <w:r w:rsidR="002155AB" w:rsidRPr="00052DC4">
          <w:rPr>
            <w:rStyle w:val="Hyperlink"/>
            <w:noProof/>
          </w:rPr>
          <w:t>Gambar 4.26 Bagan Terstruktur Ubah Menu</w:t>
        </w:r>
        <w:r w:rsidR="002155AB">
          <w:rPr>
            <w:noProof/>
            <w:webHidden/>
          </w:rPr>
          <w:tab/>
        </w:r>
        <w:r w:rsidR="002155AB">
          <w:rPr>
            <w:noProof/>
            <w:webHidden/>
          </w:rPr>
          <w:fldChar w:fldCharType="begin"/>
        </w:r>
        <w:r w:rsidR="002155AB">
          <w:rPr>
            <w:noProof/>
            <w:webHidden/>
          </w:rPr>
          <w:instrText xml:space="preserve"> PAGEREF _Toc12804982 \h </w:instrText>
        </w:r>
        <w:r w:rsidR="002155AB">
          <w:rPr>
            <w:noProof/>
            <w:webHidden/>
          </w:rPr>
        </w:r>
        <w:r w:rsidR="002155AB">
          <w:rPr>
            <w:noProof/>
            <w:webHidden/>
          </w:rPr>
          <w:fldChar w:fldCharType="separate"/>
        </w:r>
        <w:r w:rsidR="002155AB">
          <w:rPr>
            <w:noProof/>
            <w:webHidden/>
          </w:rPr>
          <w:t>60</w:t>
        </w:r>
        <w:r w:rsidR="002155AB">
          <w:rPr>
            <w:noProof/>
            <w:webHidden/>
          </w:rPr>
          <w:fldChar w:fldCharType="end"/>
        </w:r>
      </w:hyperlink>
    </w:p>
    <w:p w14:paraId="60A714A2" w14:textId="6CED1257"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83" w:history="1">
        <w:r w:rsidR="002155AB" w:rsidRPr="00052DC4">
          <w:rPr>
            <w:rStyle w:val="Hyperlink"/>
            <w:noProof/>
          </w:rPr>
          <w:t>Gambar 4.27 Bentuk Tidak Normal</w:t>
        </w:r>
        <w:r w:rsidR="002155AB">
          <w:rPr>
            <w:noProof/>
            <w:webHidden/>
          </w:rPr>
          <w:tab/>
        </w:r>
        <w:r w:rsidR="002155AB">
          <w:rPr>
            <w:noProof/>
            <w:webHidden/>
          </w:rPr>
          <w:fldChar w:fldCharType="begin"/>
        </w:r>
        <w:r w:rsidR="002155AB">
          <w:rPr>
            <w:noProof/>
            <w:webHidden/>
          </w:rPr>
          <w:instrText xml:space="preserve"> PAGEREF _Toc12804983 \h </w:instrText>
        </w:r>
        <w:r w:rsidR="002155AB">
          <w:rPr>
            <w:noProof/>
            <w:webHidden/>
          </w:rPr>
        </w:r>
        <w:r w:rsidR="002155AB">
          <w:rPr>
            <w:noProof/>
            <w:webHidden/>
          </w:rPr>
          <w:fldChar w:fldCharType="separate"/>
        </w:r>
        <w:r w:rsidR="002155AB">
          <w:rPr>
            <w:noProof/>
            <w:webHidden/>
          </w:rPr>
          <w:t>61</w:t>
        </w:r>
        <w:r w:rsidR="002155AB">
          <w:rPr>
            <w:noProof/>
            <w:webHidden/>
          </w:rPr>
          <w:fldChar w:fldCharType="end"/>
        </w:r>
      </w:hyperlink>
    </w:p>
    <w:p w14:paraId="04CF72A2" w14:textId="677065F8"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84" w:history="1">
        <w:r w:rsidR="002155AB" w:rsidRPr="00052DC4">
          <w:rPr>
            <w:rStyle w:val="Hyperlink"/>
            <w:noProof/>
          </w:rPr>
          <w:t>Gambar 4.28 Normalisasi Pertama</w:t>
        </w:r>
        <w:r w:rsidR="002155AB">
          <w:rPr>
            <w:noProof/>
            <w:webHidden/>
          </w:rPr>
          <w:tab/>
        </w:r>
        <w:r w:rsidR="002155AB">
          <w:rPr>
            <w:noProof/>
            <w:webHidden/>
          </w:rPr>
          <w:fldChar w:fldCharType="begin"/>
        </w:r>
        <w:r w:rsidR="002155AB">
          <w:rPr>
            <w:noProof/>
            <w:webHidden/>
          </w:rPr>
          <w:instrText xml:space="preserve"> PAGEREF _Toc12804984 \h </w:instrText>
        </w:r>
        <w:r w:rsidR="002155AB">
          <w:rPr>
            <w:noProof/>
            <w:webHidden/>
          </w:rPr>
        </w:r>
        <w:r w:rsidR="002155AB">
          <w:rPr>
            <w:noProof/>
            <w:webHidden/>
          </w:rPr>
          <w:fldChar w:fldCharType="separate"/>
        </w:r>
        <w:r w:rsidR="002155AB">
          <w:rPr>
            <w:noProof/>
            <w:webHidden/>
          </w:rPr>
          <w:t>62</w:t>
        </w:r>
        <w:r w:rsidR="002155AB">
          <w:rPr>
            <w:noProof/>
            <w:webHidden/>
          </w:rPr>
          <w:fldChar w:fldCharType="end"/>
        </w:r>
      </w:hyperlink>
    </w:p>
    <w:p w14:paraId="256D53EC" w14:textId="15A854BA"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85" w:history="1">
        <w:r w:rsidR="002155AB" w:rsidRPr="00052DC4">
          <w:rPr>
            <w:rStyle w:val="Hyperlink"/>
            <w:noProof/>
          </w:rPr>
          <w:t>Gambar 4.29 Normalisasi Kedua</w:t>
        </w:r>
        <w:r w:rsidR="002155AB">
          <w:rPr>
            <w:noProof/>
            <w:webHidden/>
          </w:rPr>
          <w:tab/>
        </w:r>
        <w:r w:rsidR="002155AB">
          <w:rPr>
            <w:noProof/>
            <w:webHidden/>
          </w:rPr>
          <w:fldChar w:fldCharType="begin"/>
        </w:r>
        <w:r w:rsidR="002155AB">
          <w:rPr>
            <w:noProof/>
            <w:webHidden/>
          </w:rPr>
          <w:instrText xml:space="preserve"> PAGEREF _Toc12804985 \h </w:instrText>
        </w:r>
        <w:r w:rsidR="002155AB">
          <w:rPr>
            <w:noProof/>
            <w:webHidden/>
          </w:rPr>
        </w:r>
        <w:r w:rsidR="002155AB">
          <w:rPr>
            <w:noProof/>
            <w:webHidden/>
          </w:rPr>
          <w:fldChar w:fldCharType="separate"/>
        </w:r>
        <w:r w:rsidR="002155AB">
          <w:rPr>
            <w:noProof/>
            <w:webHidden/>
          </w:rPr>
          <w:t>62</w:t>
        </w:r>
        <w:r w:rsidR="002155AB">
          <w:rPr>
            <w:noProof/>
            <w:webHidden/>
          </w:rPr>
          <w:fldChar w:fldCharType="end"/>
        </w:r>
      </w:hyperlink>
    </w:p>
    <w:p w14:paraId="6E393882" w14:textId="1780ED2F"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86" w:history="1">
        <w:r w:rsidR="002155AB" w:rsidRPr="00052DC4">
          <w:rPr>
            <w:rStyle w:val="Hyperlink"/>
            <w:noProof/>
          </w:rPr>
          <w:t>Gambar 4.30 Normalisasi Ketiga</w:t>
        </w:r>
        <w:r w:rsidR="002155AB">
          <w:rPr>
            <w:noProof/>
            <w:webHidden/>
          </w:rPr>
          <w:tab/>
        </w:r>
        <w:r w:rsidR="002155AB">
          <w:rPr>
            <w:noProof/>
            <w:webHidden/>
          </w:rPr>
          <w:fldChar w:fldCharType="begin"/>
        </w:r>
        <w:r w:rsidR="002155AB">
          <w:rPr>
            <w:noProof/>
            <w:webHidden/>
          </w:rPr>
          <w:instrText xml:space="preserve"> PAGEREF _Toc12804986 \h </w:instrText>
        </w:r>
        <w:r w:rsidR="002155AB">
          <w:rPr>
            <w:noProof/>
            <w:webHidden/>
          </w:rPr>
        </w:r>
        <w:r w:rsidR="002155AB">
          <w:rPr>
            <w:noProof/>
            <w:webHidden/>
          </w:rPr>
          <w:fldChar w:fldCharType="separate"/>
        </w:r>
        <w:r w:rsidR="002155AB">
          <w:rPr>
            <w:noProof/>
            <w:webHidden/>
          </w:rPr>
          <w:t>63</w:t>
        </w:r>
        <w:r w:rsidR="002155AB">
          <w:rPr>
            <w:noProof/>
            <w:webHidden/>
          </w:rPr>
          <w:fldChar w:fldCharType="end"/>
        </w:r>
      </w:hyperlink>
    </w:p>
    <w:p w14:paraId="2439C0C6" w14:textId="173AB38A"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87" w:history="1">
        <w:r w:rsidR="002155AB" w:rsidRPr="00052DC4">
          <w:rPr>
            <w:rStyle w:val="Hyperlink"/>
            <w:noProof/>
          </w:rPr>
          <w:t>Gambar 4.31 Diagram ERD</w:t>
        </w:r>
        <w:r w:rsidR="002155AB">
          <w:rPr>
            <w:noProof/>
            <w:webHidden/>
          </w:rPr>
          <w:tab/>
        </w:r>
        <w:r w:rsidR="002155AB">
          <w:rPr>
            <w:noProof/>
            <w:webHidden/>
          </w:rPr>
          <w:fldChar w:fldCharType="begin"/>
        </w:r>
        <w:r w:rsidR="002155AB">
          <w:rPr>
            <w:noProof/>
            <w:webHidden/>
          </w:rPr>
          <w:instrText xml:space="preserve"> PAGEREF _Toc12804987 \h </w:instrText>
        </w:r>
        <w:r w:rsidR="002155AB">
          <w:rPr>
            <w:noProof/>
            <w:webHidden/>
          </w:rPr>
        </w:r>
        <w:r w:rsidR="002155AB">
          <w:rPr>
            <w:noProof/>
            <w:webHidden/>
          </w:rPr>
          <w:fldChar w:fldCharType="separate"/>
        </w:r>
        <w:r w:rsidR="002155AB">
          <w:rPr>
            <w:noProof/>
            <w:webHidden/>
          </w:rPr>
          <w:t>64</w:t>
        </w:r>
        <w:r w:rsidR="002155AB">
          <w:rPr>
            <w:noProof/>
            <w:webHidden/>
          </w:rPr>
          <w:fldChar w:fldCharType="end"/>
        </w:r>
      </w:hyperlink>
    </w:p>
    <w:p w14:paraId="56A534FC" w14:textId="6FA22D5A"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88" w:history="1">
        <w:r w:rsidR="002155AB" w:rsidRPr="00052DC4">
          <w:rPr>
            <w:rStyle w:val="Hyperlink"/>
            <w:noProof/>
          </w:rPr>
          <w:t>Gambar 4.32 Rancangan Antarmuka</w:t>
        </w:r>
        <w:r w:rsidR="002155AB">
          <w:rPr>
            <w:noProof/>
            <w:webHidden/>
          </w:rPr>
          <w:tab/>
        </w:r>
        <w:r w:rsidR="002155AB">
          <w:rPr>
            <w:noProof/>
            <w:webHidden/>
          </w:rPr>
          <w:fldChar w:fldCharType="begin"/>
        </w:r>
        <w:r w:rsidR="002155AB">
          <w:rPr>
            <w:noProof/>
            <w:webHidden/>
          </w:rPr>
          <w:instrText xml:space="preserve"> PAGEREF _Toc12804988 \h </w:instrText>
        </w:r>
        <w:r w:rsidR="002155AB">
          <w:rPr>
            <w:noProof/>
            <w:webHidden/>
          </w:rPr>
        </w:r>
        <w:r w:rsidR="002155AB">
          <w:rPr>
            <w:noProof/>
            <w:webHidden/>
          </w:rPr>
          <w:fldChar w:fldCharType="separate"/>
        </w:r>
        <w:r w:rsidR="002155AB">
          <w:rPr>
            <w:noProof/>
            <w:webHidden/>
          </w:rPr>
          <w:t>67</w:t>
        </w:r>
        <w:r w:rsidR="002155AB">
          <w:rPr>
            <w:noProof/>
            <w:webHidden/>
          </w:rPr>
          <w:fldChar w:fldCharType="end"/>
        </w:r>
      </w:hyperlink>
    </w:p>
    <w:p w14:paraId="1AEE8536" w14:textId="760C5B93"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89" w:history="1">
        <w:r w:rsidR="002155AB" w:rsidRPr="00052DC4">
          <w:rPr>
            <w:rStyle w:val="Hyperlink"/>
            <w:noProof/>
          </w:rPr>
          <w:t>Gambar 4.33 Rancangan Tampilan Navigasi</w:t>
        </w:r>
        <w:r w:rsidR="002155AB">
          <w:rPr>
            <w:noProof/>
            <w:webHidden/>
          </w:rPr>
          <w:tab/>
        </w:r>
        <w:r w:rsidR="002155AB">
          <w:rPr>
            <w:noProof/>
            <w:webHidden/>
          </w:rPr>
          <w:fldChar w:fldCharType="begin"/>
        </w:r>
        <w:r w:rsidR="002155AB">
          <w:rPr>
            <w:noProof/>
            <w:webHidden/>
          </w:rPr>
          <w:instrText xml:space="preserve"> PAGEREF _Toc12804989 \h </w:instrText>
        </w:r>
        <w:r w:rsidR="002155AB">
          <w:rPr>
            <w:noProof/>
            <w:webHidden/>
          </w:rPr>
        </w:r>
        <w:r w:rsidR="002155AB">
          <w:rPr>
            <w:noProof/>
            <w:webHidden/>
          </w:rPr>
          <w:fldChar w:fldCharType="separate"/>
        </w:r>
        <w:r w:rsidR="002155AB">
          <w:rPr>
            <w:noProof/>
            <w:webHidden/>
          </w:rPr>
          <w:t>68</w:t>
        </w:r>
        <w:r w:rsidR="002155AB">
          <w:rPr>
            <w:noProof/>
            <w:webHidden/>
          </w:rPr>
          <w:fldChar w:fldCharType="end"/>
        </w:r>
      </w:hyperlink>
    </w:p>
    <w:p w14:paraId="4B791E0A" w14:textId="06B42F4C"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90" w:history="1">
        <w:r w:rsidR="002155AB" w:rsidRPr="00052DC4">
          <w:rPr>
            <w:rStyle w:val="Hyperlink"/>
            <w:noProof/>
          </w:rPr>
          <w:t xml:space="preserve">Gambar 4.34 Rancangan Tampilan Menu </w:t>
        </w:r>
        <w:r w:rsidR="002155AB" w:rsidRPr="00052DC4">
          <w:rPr>
            <w:rStyle w:val="Hyperlink"/>
            <w:noProof/>
            <w:lang w:val="en-US"/>
          </w:rPr>
          <w:t>Ramen</w:t>
        </w:r>
        <w:r w:rsidR="002155AB">
          <w:rPr>
            <w:noProof/>
            <w:webHidden/>
          </w:rPr>
          <w:tab/>
        </w:r>
        <w:r w:rsidR="002155AB">
          <w:rPr>
            <w:noProof/>
            <w:webHidden/>
          </w:rPr>
          <w:fldChar w:fldCharType="begin"/>
        </w:r>
        <w:r w:rsidR="002155AB">
          <w:rPr>
            <w:noProof/>
            <w:webHidden/>
          </w:rPr>
          <w:instrText xml:space="preserve"> PAGEREF _Toc12804990 \h </w:instrText>
        </w:r>
        <w:r w:rsidR="002155AB">
          <w:rPr>
            <w:noProof/>
            <w:webHidden/>
          </w:rPr>
        </w:r>
        <w:r w:rsidR="002155AB">
          <w:rPr>
            <w:noProof/>
            <w:webHidden/>
          </w:rPr>
          <w:fldChar w:fldCharType="separate"/>
        </w:r>
        <w:r w:rsidR="002155AB">
          <w:rPr>
            <w:noProof/>
            <w:webHidden/>
          </w:rPr>
          <w:t>69</w:t>
        </w:r>
        <w:r w:rsidR="002155AB">
          <w:rPr>
            <w:noProof/>
            <w:webHidden/>
          </w:rPr>
          <w:fldChar w:fldCharType="end"/>
        </w:r>
      </w:hyperlink>
    </w:p>
    <w:p w14:paraId="00825308" w14:textId="55FACDF1"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91" w:history="1">
        <w:r w:rsidR="002155AB" w:rsidRPr="00052DC4">
          <w:rPr>
            <w:rStyle w:val="Hyperlink"/>
            <w:noProof/>
          </w:rPr>
          <w:t>Gambar 4.35 Rancangan Tampilan Menu Minuman, Cemilan, dan Lainnya</w:t>
        </w:r>
        <w:r w:rsidR="002155AB">
          <w:rPr>
            <w:noProof/>
            <w:webHidden/>
          </w:rPr>
          <w:tab/>
        </w:r>
        <w:r w:rsidR="002155AB">
          <w:rPr>
            <w:noProof/>
            <w:webHidden/>
          </w:rPr>
          <w:fldChar w:fldCharType="begin"/>
        </w:r>
        <w:r w:rsidR="002155AB">
          <w:rPr>
            <w:noProof/>
            <w:webHidden/>
          </w:rPr>
          <w:instrText xml:space="preserve"> PAGEREF _Toc12804991 \h </w:instrText>
        </w:r>
        <w:r w:rsidR="002155AB">
          <w:rPr>
            <w:noProof/>
            <w:webHidden/>
          </w:rPr>
        </w:r>
        <w:r w:rsidR="002155AB">
          <w:rPr>
            <w:noProof/>
            <w:webHidden/>
          </w:rPr>
          <w:fldChar w:fldCharType="separate"/>
        </w:r>
        <w:r w:rsidR="002155AB">
          <w:rPr>
            <w:noProof/>
            <w:webHidden/>
          </w:rPr>
          <w:t>70</w:t>
        </w:r>
        <w:r w:rsidR="002155AB">
          <w:rPr>
            <w:noProof/>
            <w:webHidden/>
          </w:rPr>
          <w:fldChar w:fldCharType="end"/>
        </w:r>
      </w:hyperlink>
    </w:p>
    <w:p w14:paraId="22B814E0" w14:textId="2675B289"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92" w:history="1">
        <w:r w:rsidR="002155AB" w:rsidRPr="00052DC4">
          <w:rPr>
            <w:rStyle w:val="Hyperlink"/>
            <w:noProof/>
          </w:rPr>
          <w:t>Gambar 4.36 Rancangan Tampilan Daftar Pesanan</w:t>
        </w:r>
        <w:r w:rsidR="002155AB">
          <w:rPr>
            <w:noProof/>
            <w:webHidden/>
          </w:rPr>
          <w:tab/>
        </w:r>
        <w:r w:rsidR="002155AB">
          <w:rPr>
            <w:noProof/>
            <w:webHidden/>
          </w:rPr>
          <w:fldChar w:fldCharType="begin"/>
        </w:r>
        <w:r w:rsidR="002155AB">
          <w:rPr>
            <w:noProof/>
            <w:webHidden/>
          </w:rPr>
          <w:instrText xml:space="preserve"> PAGEREF _Toc12804992 \h </w:instrText>
        </w:r>
        <w:r w:rsidR="002155AB">
          <w:rPr>
            <w:noProof/>
            <w:webHidden/>
          </w:rPr>
        </w:r>
        <w:r w:rsidR="002155AB">
          <w:rPr>
            <w:noProof/>
            <w:webHidden/>
          </w:rPr>
          <w:fldChar w:fldCharType="separate"/>
        </w:r>
        <w:r w:rsidR="002155AB">
          <w:rPr>
            <w:noProof/>
            <w:webHidden/>
          </w:rPr>
          <w:t>71</w:t>
        </w:r>
        <w:r w:rsidR="002155AB">
          <w:rPr>
            <w:noProof/>
            <w:webHidden/>
          </w:rPr>
          <w:fldChar w:fldCharType="end"/>
        </w:r>
      </w:hyperlink>
    </w:p>
    <w:p w14:paraId="0B05AD58" w14:textId="480211EE"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93" w:history="1">
        <w:r w:rsidR="002155AB" w:rsidRPr="00052DC4">
          <w:rPr>
            <w:rStyle w:val="Hyperlink"/>
            <w:noProof/>
          </w:rPr>
          <w:t xml:space="preserve">Gambar 4.37 Rancangan Tampilan </w:t>
        </w:r>
        <w:r w:rsidR="002155AB" w:rsidRPr="00052DC4">
          <w:rPr>
            <w:rStyle w:val="Hyperlink"/>
            <w:noProof/>
            <w:lang w:val="en-US"/>
          </w:rPr>
          <w:t>Setting</w:t>
        </w:r>
        <w:r w:rsidR="002155AB">
          <w:rPr>
            <w:noProof/>
            <w:webHidden/>
          </w:rPr>
          <w:tab/>
        </w:r>
        <w:r w:rsidR="002155AB">
          <w:rPr>
            <w:noProof/>
            <w:webHidden/>
          </w:rPr>
          <w:fldChar w:fldCharType="begin"/>
        </w:r>
        <w:r w:rsidR="002155AB">
          <w:rPr>
            <w:noProof/>
            <w:webHidden/>
          </w:rPr>
          <w:instrText xml:space="preserve"> PAGEREF _Toc12804993 \h </w:instrText>
        </w:r>
        <w:r w:rsidR="002155AB">
          <w:rPr>
            <w:noProof/>
            <w:webHidden/>
          </w:rPr>
        </w:r>
        <w:r w:rsidR="002155AB">
          <w:rPr>
            <w:noProof/>
            <w:webHidden/>
          </w:rPr>
          <w:fldChar w:fldCharType="separate"/>
        </w:r>
        <w:r w:rsidR="002155AB">
          <w:rPr>
            <w:noProof/>
            <w:webHidden/>
          </w:rPr>
          <w:t>72</w:t>
        </w:r>
        <w:r w:rsidR="002155AB">
          <w:rPr>
            <w:noProof/>
            <w:webHidden/>
          </w:rPr>
          <w:fldChar w:fldCharType="end"/>
        </w:r>
      </w:hyperlink>
    </w:p>
    <w:p w14:paraId="73D7D162" w14:textId="5C6E6B85"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94" w:history="1">
        <w:r w:rsidR="002155AB" w:rsidRPr="00052DC4">
          <w:rPr>
            <w:rStyle w:val="Hyperlink"/>
            <w:noProof/>
          </w:rPr>
          <w:t xml:space="preserve">Gambar 4.38 Rancangan Tampilan </w:t>
        </w:r>
        <w:r w:rsidR="002155AB" w:rsidRPr="00052DC4">
          <w:rPr>
            <w:rStyle w:val="Hyperlink"/>
            <w:noProof/>
            <w:lang w:val="en-US"/>
          </w:rPr>
          <w:t>Sign in</w:t>
        </w:r>
        <w:r w:rsidR="002155AB">
          <w:rPr>
            <w:noProof/>
            <w:webHidden/>
          </w:rPr>
          <w:tab/>
        </w:r>
        <w:r w:rsidR="002155AB">
          <w:rPr>
            <w:noProof/>
            <w:webHidden/>
          </w:rPr>
          <w:fldChar w:fldCharType="begin"/>
        </w:r>
        <w:r w:rsidR="002155AB">
          <w:rPr>
            <w:noProof/>
            <w:webHidden/>
          </w:rPr>
          <w:instrText xml:space="preserve"> PAGEREF _Toc12804994 \h </w:instrText>
        </w:r>
        <w:r w:rsidR="002155AB">
          <w:rPr>
            <w:noProof/>
            <w:webHidden/>
          </w:rPr>
        </w:r>
        <w:r w:rsidR="002155AB">
          <w:rPr>
            <w:noProof/>
            <w:webHidden/>
          </w:rPr>
          <w:fldChar w:fldCharType="separate"/>
        </w:r>
        <w:r w:rsidR="002155AB">
          <w:rPr>
            <w:noProof/>
            <w:webHidden/>
          </w:rPr>
          <w:t>73</w:t>
        </w:r>
        <w:r w:rsidR="002155AB">
          <w:rPr>
            <w:noProof/>
            <w:webHidden/>
          </w:rPr>
          <w:fldChar w:fldCharType="end"/>
        </w:r>
      </w:hyperlink>
    </w:p>
    <w:p w14:paraId="39889EF1" w14:textId="74B5480B"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95" w:history="1">
        <w:r w:rsidR="002155AB" w:rsidRPr="00052DC4">
          <w:rPr>
            <w:rStyle w:val="Hyperlink"/>
            <w:noProof/>
          </w:rPr>
          <w:t xml:space="preserve">Gambar 4.39 Rancangan Tampilan </w:t>
        </w:r>
        <w:r w:rsidR="002155AB" w:rsidRPr="00052DC4">
          <w:rPr>
            <w:rStyle w:val="Hyperlink"/>
            <w:noProof/>
            <w:lang w:val="en-US"/>
          </w:rPr>
          <w:t>Side Bar</w:t>
        </w:r>
        <w:r w:rsidR="002155AB">
          <w:rPr>
            <w:noProof/>
            <w:webHidden/>
          </w:rPr>
          <w:tab/>
        </w:r>
        <w:r w:rsidR="002155AB">
          <w:rPr>
            <w:noProof/>
            <w:webHidden/>
          </w:rPr>
          <w:fldChar w:fldCharType="begin"/>
        </w:r>
        <w:r w:rsidR="002155AB">
          <w:rPr>
            <w:noProof/>
            <w:webHidden/>
          </w:rPr>
          <w:instrText xml:space="preserve"> PAGEREF _Toc12804995 \h </w:instrText>
        </w:r>
        <w:r w:rsidR="002155AB">
          <w:rPr>
            <w:noProof/>
            <w:webHidden/>
          </w:rPr>
        </w:r>
        <w:r w:rsidR="002155AB">
          <w:rPr>
            <w:noProof/>
            <w:webHidden/>
          </w:rPr>
          <w:fldChar w:fldCharType="separate"/>
        </w:r>
        <w:r w:rsidR="002155AB">
          <w:rPr>
            <w:noProof/>
            <w:webHidden/>
          </w:rPr>
          <w:t>74</w:t>
        </w:r>
        <w:r w:rsidR="002155AB">
          <w:rPr>
            <w:noProof/>
            <w:webHidden/>
          </w:rPr>
          <w:fldChar w:fldCharType="end"/>
        </w:r>
      </w:hyperlink>
    </w:p>
    <w:p w14:paraId="494648DC" w14:textId="2B20AFF6"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96" w:history="1">
        <w:r w:rsidR="002155AB" w:rsidRPr="00052DC4">
          <w:rPr>
            <w:rStyle w:val="Hyperlink"/>
            <w:noProof/>
          </w:rPr>
          <w:t>Gambar 4.40 Rancangan Tampilan Halaman Utama</w:t>
        </w:r>
        <w:r w:rsidR="002155AB">
          <w:rPr>
            <w:noProof/>
            <w:webHidden/>
          </w:rPr>
          <w:tab/>
        </w:r>
        <w:r w:rsidR="002155AB">
          <w:rPr>
            <w:noProof/>
            <w:webHidden/>
          </w:rPr>
          <w:fldChar w:fldCharType="begin"/>
        </w:r>
        <w:r w:rsidR="002155AB">
          <w:rPr>
            <w:noProof/>
            <w:webHidden/>
          </w:rPr>
          <w:instrText xml:space="preserve"> PAGEREF _Toc12804996 \h </w:instrText>
        </w:r>
        <w:r w:rsidR="002155AB">
          <w:rPr>
            <w:noProof/>
            <w:webHidden/>
          </w:rPr>
        </w:r>
        <w:r w:rsidR="002155AB">
          <w:rPr>
            <w:noProof/>
            <w:webHidden/>
          </w:rPr>
          <w:fldChar w:fldCharType="separate"/>
        </w:r>
        <w:r w:rsidR="002155AB">
          <w:rPr>
            <w:noProof/>
            <w:webHidden/>
          </w:rPr>
          <w:t>75</w:t>
        </w:r>
        <w:r w:rsidR="002155AB">
          <w:rPr>
            <w:noProof/>
            <w:webHidden/>
          </w:rPr>
          <w:fldChar w:fldCharType="end"/>
        </w:r>
      </w:hyperlink>
    </w:p>
    <w:p w14:paraId="2865FA70" w14:textId="6721A52B"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97" w:history="1">
        <w:r w:rsidR="002155AB" w:rsidRPr="00052DC4">
          <w:rPr>
            <w:rStyle w:val="Hyperlink"/>
            <w:noProof/>
          </w:rPr>
          <w:t>Gambar 4.41 Rancangan Tampilan Daftar Menu</w:t>
        </w:r>
        <w:r w:rsidR="002155AB">
          <w:rPr>
            <w:noProof/>
            <w:webHidden/>
          </w:rPr>
          <w:tab/>
        </w:r>
        <w:r w:rsidR="002155AB">
          <w:rPr>
            <w:noProof/>
            <w:webHidden/>
          </w:rPr>
          <w:fldChar w:fldCharType="begin"/>
        </w:r>
        <w:r w:rsidR="002155AB">
          <w:rPr>
            <w:noProof/>
            <w:webHidden/>
          </w:rPr>
          <w:instrText xml:space="preserve"> PAGEREF _Toc12804997 \h </w:instrText>
        </w:r>
        <w:r w:rsidR="002155AB">
          <w:rPr>
            <w:noProof/>
            <w:webHidden/>
          </w:rPr>
        </w:r>
        <w:r w:rsidR="002155AB">
          <w:rPr>
            <w:noProof/>
            <w:webHidden/>
          </w:rPr>
          <w:fldChar w:fldCharType="separate"/>
        </w:r>
        <w:r w:rsidR="002155AB">
          <w:rPr>
            <w:noProof/>
            <w:webHidden/>
          </w:rPr>
          <w:t>76</w:t>
        </w:r>
        <w:r w:rsidR="002155AB">
          <w:rPr>
            <w:noProof/>
            <w:webHidden/>
          </w:rPr>
          <w:fldChar w:fldCharType="end"/>
        </w:r>
      </w:hyperlink>
    </w:p>
    <w:p w14:paraId="6B455E58" w14:textId="13D72606"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98" w:history="1">
        <w:r w:rsidR="002155AB" w:rsidRPr="00052DC4">
          <w:rPr>
            <w:rStyle w:val="Hyperlink"/>
            <w:noProof/>
          </w:rPr>
          <w:t>Gambar 4.42 Rancangan Tampilan Laporan</w:t>
        </w:r>
        <w:r w:rsidR="002155AB">
          <w:rPr>
            <w:noProof/>
            <w:webHidden/>
          </w:rPr>
          <w:tab/>
        </w:r>
        <w:r w:rsidR="002155AB">
          <w:rPr>
            <w:noProof/>
            <w:webHidden/>
          </w:rPr>
          <w:fldChar w:fldCharType="begin"/>
        </w:r>
        <w:r w:rsidR="002155AB">
          <w:rPr>
            <w:noProof/>
            <w:webHidden/>
          </w:rPr>
          <w:instrText xml:space="preserve"> PAGEREF _Toc12804998 \h </w:instrText>
        </w:r>
        <w:r w:rsidR="002155AB">
          <w:rPr>
            <w:noProof/>
            <w:webHidden/>
          </w:rPr>
        </w:r>
        <w:r w:rsidR="002155AB">
          <w:rPr>
            <w:noProof/>
            <w:webHidden/>
          </w:rPr>
          <w:fldChar w:fldCharType="separate"/>
        </w:r>
        <w:r w:rsidR="002155AB">
          <w:rPr>
            <w:noProof/>
            <w:webHidden/>
          </w:rPr>
          <w:t>77</w:t>
        </w:r>
        <w:r w:rsidR="002155AB">
          <w:rPr>
            <w:noProof/>
            <w:webHidden/>
          </w:rPr>
          <w:fldChar w:fldCharType="end"/>
        </w:r>
      </w:hyperlink>
    </w:p>
    <w:p w14:paraId="5F4156FE" w14:textId="78B33218"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4999" w:history="1">
        <w:r w:rsidR="002155AB" w:rsidRPr="00052DC4">
          <w:rPr>
            <w:rStyle w:val="Hyperlink"/>
            <w:noProof/>
          </w:rPr>
          <w:t>Gambar 4.43 Tampilan Navigasi</w:t>
        </w:r>
        <w:r w:rsidR="002155AB">
          <w:rPr>
            <w:noProof/>
            <w:webHidden/>
          </w:rPr>
          <w:tab/>
        </w:r>
        <w:r w:rsidR="002155AB">
          <w:rPr>
            <w:noProof/>
            <w:webHidden/>
          </w:rPr>
          <w:fldChar w:fldCharType="begin"/>
        </w:r>
        <w:r w:rsidR="002155AB">
          <w:rPr>
            <w:noProof/>
            <w:webHidden/>
          </w:rPr>
          <w:instrText xml:space="preserve"> PAGEREF _Toc12804999 \h </w:instrText>
        </w:r>
        <w:r w:rsidR="002155AB">
          <w:rPr>
            <w:noProof/>
            <w:webHidden/>
          </w:rPr>
        </w:r>
        <w:r w:rsidR="002155AB">
          <w:rPr>
            <w:noProof/>
            <w:webHidden/>
          </w:rPr>
          <w:fldChar w:fldCharType="separate"/>
        </w:r>
        <w:r w:rsidR="002155AB">
          <w:rPr>
            <w:noProof/>
            <w:webHidden/>
          </w:rPr>
          <w:t>78</w:t>
        </w:r>
        <w:r w:rsidR="002155AB">
          <w:rPr>
            <w:noProof/>
            <w:webHidden/>
          </w:rPr>
          <w:fldChar w:fldCharType="end"/>
        </w:r>
      </w:hyperlink>
    </w:p>
    <w:p w14:paraId="68B34662" w14:textId="3E096BCC"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5000" w:history="1">
        <w:r w:rsidR="002155AB" w:rsidRPr="00052DC4">
          <w:rPr>
            <w:rStyle w:val="Hyperlink"/>
            <w:noProof/>
          </w:rPr>
          <w:t xml:space="preserve">Gambar 4.44 Tampilan Daftar </w:t>
        </w:r>
        <w:r w:rsidR="002155AB" w:rsidRPr="00052DC4">
          <w:rPr>
            <w:rStyle w:val="Hyperlink"/>
            <w:noProof/>
            <w:lang w:val="en-US"/>
          </w:rPr>
          <w:t>Ramen</w:t>
        </w:r>
        <w:r w:rsidR="002155AB">
          <w:rPr>
            <w:noProof/>
            <w:webHidden/>
          </w:rPr>
          <w:tab/>
        </w:r>
        <w:r w:rsidR="002155AB">
          <w:rPr>
            <w:noProof/>
            <w:webHidden/>
          </w:rPr>
          <w:fldChar w:fldCharType="begin"/>
        </w:r>
        <w:r w:rsidR="002155AB">
          <w:rPr>
            <w:noProof/>
            <w:webHidden/>
          </w:rPr>
          <w:instrText xml:space="preserve"> PAGEREF _Toc12805000 \h </w:instrText>
        </w:r>
        <w:r w:rsidR="002155AB">
          <w:rPr>
            <w:noProof/>
            <w:webHidden/>
          </w:rPr>
        </w:r>
        <w:r w:rsidR="002155AB">
          <w:rPr>
            <w:noProof/>
            <w:webHidden/>
          </w:rPr>
          <w:fldChar w:fldCharType="separate"/>
        </w:r>
        <w:r w:rsidR="002155AB">
          <w:rPr>
            <w:noProof/>
            <w:webHidden/>
          </w:rPr>
          <w:t>78</w:t>
        </w:r>
        <w:r w:rsidR="002155AB">
          <w:rPr>
            <w:noProof/>
            <w:webHidden/>
          </w:rPr>
          <w:fldChar w:fldCharType="end"/>
        </w:r>
      </w:hyperlink>
    </w:p>
    <w:p w14:paraId="409FFDF6" w14:textId="406422D7"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5001" w:history="1">
        <w:r w:rsidR="002155AB" w:rsidRPr="00052DC4">
          <w:rPr>
            <w:rStyle w:val="Hyperlink"/>
            <w:noProof/>
          </w:rPr>
          <w:t>Gambar 4.45 Tampilan Daftar Minuman</w:t>
        </w:r>
        <w:r w:rsidR="002155AB">
          <w:rPr>
            <w:noProof/>
            <w:webHidden/>
          </w:rPr>
          <w:tab/>
        </w:r>
        <w:r w:rsidR="002155AB">
          <w:rPr>
            <w:noProof/>
            <w:webHidden/>
          </w:rPr>
          <w:fldChar w:fldCharType="begin"/>
        </w:r>
        <w:r w:rsidR="002155AB">
          <w:rPr>
            <w:noProof/>
            <w:webHidden/>
          </w:rPr>
          <w:instrText xml:space="preserve"> PAGEREF _Toc12805001 \h </w:instrText>
        </w:r>
        <w:r w:rsidR="002155AB">
          <w:rPr>
            <w:noProof/>
            <w:webHidden/>
          </w:rPr>
        </w:r>
        <w:r w:rsidR="002155AB">
          <w:rPr>
            <w:noProof/>
            <w:webHidden/>
          </w:rPr>
          <w:fldChar w:fldCharType="separate"/>
        </w:r>
        <w:r w:rsidR="002155AB">
          <w:rPr>
            <w:noProof/>
            <w:webHidden/>
          </w:rPr>
          <w:t>79</w:t>
        </w:r>
        <w:r w:rsidR="002155AB">
          <w:rPr>
            <w:noProof/>
            <w:webHidden/>
          </w:rPr>
          <w:fldChar w:fldCharType="end"/>
        </w:r>
      </w:hyperlink>
    </w:p>
    <w:p w14:paraId="54DE9078" w14:textId="424B37B3"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5002" w:history="1">
        <w:r w:rsidR="002155AB" w:rsidRPr="00052DC4">
          <w:rPr>
            <w:rStyle w:val="Hyperlink"/>
            <w:noProof/>
          </w:rPr>
          <w:t>Gambar 4.46 Tampilan Daftar Cemilan</w:t>
        </w:r>
        <w:r w:rsidR="002155AB">
          <w:rPr>
            <w:noProof/>
            <w:webHidden/>
          </w:rPr>
          <w:tab/>
        </w:r>
        <w:r w:rsidR="002155AB">
          <w:rPr>
            <w:noProof/>
            <w:webHidden/>
          </w:rPr>
          <w:fldChar w:fldCharType="begin"/>
        </w:r>
        <w:r w:rsidR="002155AB">
          <w:rPr>
            <w:noProof/>
            <w:webHidden/>
          </w:rPr>
          <w:instrText xml:space="preserve"> PAGEREF _Toc12805002 \h </w:instrText>
        </w:r>
        <w:r w:rsidR="002155AB">
          <w:rPr>
            <w:noProof/>
            <w:webHidden/>
          </w:rPr>
        </w:r>
        <w:r w:rsidR="002155AB">
          <w:rPr>
            <w:noProof/>
            <w:webHidden/>
          </w:rPr>
          <w:fldChar w:fldCharType="separate"/>
        </w:r>
        <w:r w:rsidR="002155AB">
          <w:rPr>
            <w:noProof/>
            <w:webHidden/>
          </w:rPr>
          <w:t>79</w:t>
        </w:r>
        <w:r w:rsidR="002155AB">
          <w:rPr>
            <w:noProof/>
            <w:webHidden/>
          </w:rPr>
          <w:fldChar w:fldCharType="end"/>
        </w:r>
      </w:hyperlink>
    </w:p>
    <w:p w14:paraId="79593E15" w14:textId="57E48C51"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5003" w:history="1">
        <w:r w:rsidR="002155AB" w:rsidRPr="00052DC4">
          <w:rPr>
            <w:rStyle w:val="Hyperlink"/>
            <w:noProof/>
          </w:rPr>
          <w:t>Gambar 4.47 Tampilan Daftar Lainnya</w:t>
        </w:r>
        <w:r w:rsidR="002155AB">
          <w:rPr>
            <w:noProof/>
            <w:webHidden/>
          </w:rPr>
          <w:tab/>
        </w:r>
        <w:r w:rsidR="002155AB">
          <w:rPr>
            <w:noProof/>
            <w:webHidden/>
          </w:rPr>
          <w:fldChar w:fldCharType="begin"/>
        </w:r>
        <w:r w:rsidR="002155AB">
          <w:rPr>
            <w:noProof/>
            <w:webHidden/>
          </w:rPr>
          <w:instrText xml:space="preserve"> PAGEREF _Toc12805003 \h </w:instrText>
        </w:r>
        <w:r w:rsidR="002155AB">
          <w:rPr>
            <w:noProof/>
            <w:webHidden/>
          </w:rPr>
        </w:r>
        <w:r w:rsidR="002155AB">
          <w:rPr>
            <w:noProof/>
            <w:webHidden/>
          </w:rPr>
          <w:fldChar w:fldCharType="separate"/>
        </w:r>
        <w:r w:rsidR="002155AB">
          <w:rPr>
            <w:noProof/>
            <w:webHidden/>
          </w:rPr>
          <w:t>80</w:t>
        </w:r>
        <w:r w:rsidR="002155AB">
          <w:rPr>
            <w:noProof/>
            <w:webHidden/>
          </w:rPr>
          <w:fldChar w:fldCharType="end"/>
        </w:r>
      </w:hyperlink>
    </w:p>
    <w:p w14:paraId="6FAF9A72" w14:textId="14203854"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5004" w:history="1">
        <w:r w:rsidR="002155AB" w:rsidRPr="00052DC4">
          <w:rPr>
            <w:rStyle w:val="Hyperlink"/>
            <w:noProof/>
          </w:rPr>
          <w:t>Gambar 4.48 Tampilan Daftar Pesanan</w:t>
        </w:r>
        <w:r w:rsidR="002155AB">
          <w:rPr>
            <w:noProof/>
            <w:webHidden/>
          </w:rPr>
          <w:tab/>
        </w:r>
        <w:r w:rsidR="002155AB">
          <w:rPr>
            <w:noProof/>
            <w:webHidden/>
          </w:rPr>
          <w:fldChar w:fldCharType="begin"/>
        </w:r>
        <w:r w:rsidR="002155AB">
          <w:rPr>
            <w:noProof/>
            <w:webHidden/>
          </w:rPr>
          <w:instrText xml:space="preserve"> PAGEREF _Toc12805004 \h </w:instrText>
        </w:r>
        <w:r w:rsidR="002155AB">
          <w:rPr>
            <w:noProof/>
            <w:webHidden/>
          </w:rPr>
        </w:r>
        <w:r w:rsidR="002155AB">
          <w:rPr>
            <w:noProof/>
            <w:webHidden/>
          </w:rPr>
          <w:fldChar w:fldCharType="separate"/>
        </w:r>
        <w:r w:rsidR="002155AB">
          <w:rPr>
            <w:noProof/>
            <w:webHidden/>
          </w:rPr>
          <w:t>81</w:t>
        </w:r>
        <w:r w:rsidR="002155AB">
          <w:rPr>
            <w:noProof/>
            <w:webHidden/>
          </w:rPr>
          <w:fldChar w:fldCharType="end"/>
        </w:r>
      </w:hyperlink>
    </w:p>
    <w:p w14:paraId="3EC4FA21" w14:textId="2F427546"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5005" w:history="1">
        <w:r w:rsidR="002155AB" w:rsidRPr="00052DC4">
          <w:rPr>
            <w:rStyle w:val="Hyperlink"/>
            <w:noProof/>
          </w:rPr>
          <w:t xml:space="preserve">Gambar 4.49 Tampilan </w:t>
        </w:r>
        <w:r w:rsidR="002155AB" w:rsidRPr="00052DC4">
          <w:rPr>
            <w:rStyle w:val="Hyperlink"/>
            <w:noProof/>
            <w:lang w:val="en-US"/>
          </w:rPr>
          <w:t>Setting</w:t>
        </w:r>
        <w:r w:rsidR="002155AB">
          <w:rPr>
            <w:noProof/>
            <w:webHidden/>
          </w:rPr>
          <w:tab/>
        </w:r>
        <w:r w:rsidR="002155AB">
          <w:rPr>
            <w:noProof/>
            <w:webHidden/>
          </w:rPr>
          <w:fldChar w:fldCharType="begin"/>
        </w:r>
        <w:r w:rsidR="002155AB">
          <w:rPr>
            <w:noProof/>
            <w:webHidden/>
          </w:rPr>
          <w:instrText xml:space="preserve"> PAGEREF _Toc12805005 \h </w:instrText>
        </w:r>
        <w:r w:rsidR="002155AB">
          <w:rPr>
            <w:noProof/>
            <w:webHidden/>
          </w:rPr>
        </w:r>
        <w:r w:rsidR="002155AB">
          <w:rPr>
            <w:noProof/>
            <w:webHidden/>
          </w:rPr>
          <w:fldChar w:fldCharType="separate"/>
        </w:r>
        <w:r w:rsidR="002155AB">
          <w:rPr>
            <w:noProof/>
            <w:webHidden/>
          </w:rPr>
          <w:t>82</w:t>
        </w:r>
        <w:r w:rsidR="002155AB">
          <w:rPr>
            <w:noProof/>
            <w:webHidden/>
          </w:rPr>
          <w:fldChar w:fldCharType="end"/>
        </w:r>
      </w:hyperlink>
    </w:p>
    <w:p w14:paraId="25BCA16D" w14:textId="4F229552"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5006" w:history="1">
        <w:r w:rsidR="002155AB" w:rsidRPr="00052DC4">
          <w:rPr>
            <w:rStyle w:val="Hyperlink"/>
            <w:noProof/>
          </w:rPr>
          <w:t xml:space="preserve">Gambar 4.50 Tampilan </w:t>
        </w:r>
        <w:r w:rsidR="002155AB" w:rsidRPr="00052DC4">
          <w:rPr>
            <w:rStyle w:val="Hyperlink"/>
            <w:noProof/>
            <w:lang w:val="en-US"/>
          </w:rPr>
          <w:t>Sign in</w:t>
        </w:r>
        <w:r w:rsidR="002155AB">
          <w:rPr>
            <w:noProof/>
            <w:webHidden/>
          </w:rPr>
          <w:tab/>
        </w:r>
        <w:r w:rsidR="002155AB">
          <w:rPr>
            <w:noProof/>
            <w:webHidden/>
          </w:rPr>
          <w:fldChar w:fldCharType="begin"/>
        </w:r>
        <w:r w:rsidR="002155AB">
          <w:rPr>
            <w:noProof/>
            <w:webHidden/>
          </w:rPr>
          <w:instrText xml:space="preserve"> PAGEREF _Toc12805006 \h </w:instrText>
        </w:r>
        <w:r w:rsidR="002155AB">
          <w:rPr>
            <w:noProof/>
            <w:webHidden/>
          </w:rPr>
        </w:r>
        <w:r w:rsidR="002155AB">
          <w:rPr>
            <w:noProof/>
            <w:webHidden/>
          </w:rPr>
          <w:fldChar w:fldCharType="separate"/>
        </w:r>
        <w:r w:rsidR="002155AB">
          <w:rPr>
            <w:noProof/>
            <w:webHidden/>
          </w:rPr>
          <w:t>83</w:t>
        </w:r>
        <w:r w:rsidR="002155AB">
          <w:rPr>
            <w:noProof/>
            <w:webHidden/>
          </w:rPr>
          <w:fldChar w:fldCharType="end"/>
        </w:r>
      </w:hyperlink>
    </w:p>
    <w:p w14:paraId="5089997B" w14:textId="3B8BA5DD"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5007" w:history="1">
        <w:r w:rsidR="002155AB" w:rsidRPr="00052DC4">
          <w:rPr>
            <w:rStyle w:val="Hyperlink"/>
            <w:noProof/>
          </w:rPr>
          <w:t xml:space="preserve">Gambar 4.51 Tampilan </w:t>
        </w:r>
        <w:r w:rsidR="002155AB" w:rsidRPr="00052DC4">
          <w:rPr>
            <w:rStyle w:val="Hyperlink"/>
            <w:noProof/>
            <w:lang w:val="en-US"/>
          </w:rPr>
          <w:t>Side Bar</w:t>
        </w:r>
        <w:r w:rsidR="002155AB">
          <w:rPr>
            <w:noProof/>
            <w:webHidden/>
          </w:rPr>
          <w:tab/>
        </w:r>
        <w:r w:rsidR="002155AB">
          <w:rPr>
            <w:noProof/>
            <w:webHidden/>
          </w:rPr>
          <w:fldChar w:fldCharType="begin"/>
        </w:r>
        <w:r w:rsidR="002155AB">
          <w:rPr>
            <w:noProof/>
            <w:webHidden/>
          </w:rPr>
          <w:instrText xml:space="preserve"> PAGEREF _Toc12805007 \h </w:instrText>
        </w:r>
        <w:r w:rsidR="002155AB">
          <w:rPr>
            <w:noProof/>
            <w:webHidden/>
          </w:rPr>
        </w:r>
        <w:r w:rsidR="002155AB">
          <w:rPr>
            <w:noProof/>
            <w:webHidden/>
          </w:rPr>
          <w:fldChar w:fldCharType="separate"/>
        </w:r>
        <w:r w:rsidR="002155AB">
          <w:rPr>
            <w:noProof/>
            <w:webHidden/>
          </w:rPr>
          <w:t>84</w:t>
        </w:r>
        <w:r w:rsidR="002155AB">
          <w:rPr>
            <w:noProof/>
            <w:webHidden/>
          </w:rPr>
          <w:fldChar w:fldCharType="end"/>
        </w:r>
      </w:hyperlink>
    </w:p>
    <w:p w14:paraId="49D1D714" w14:textId="5BA013DA"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5008" w:history="1">
        <w:r w:rsidR="002155AB" w:rsidRPr="00052DC4">
          <w:rPr>
            <w:rStyle w:val="Hyperlink"/>
            <w:noProof/>
          </w:rPr>
          <w:t>Gambar 4.52 Tampilan Halaman Utama</w:t>
        </w:r>
        <w:r w:rsidR="002155AB">
          <w:rPr>
            <w:noProof/>
            <w:webHidden/>
          </w:rPr>
          <w:tab/>
        </w:r>
        <w:r w:rsidR="002155AB">
          <w:rPr>
            <w:noProof/>
            <w:webHidden/>
          </w:rPr>
          <w:fldChar w:fldCharType="begin"/>
        </w:r>
        <w:r w:rsidR="002155AB">
          <w:rPr>
            <w:noProof/>
            <w:webHidden/>
          </w:rPr>
          <w:instrText xml:space="preserve"> PAGEREF _Toc12805008 \h </w:instrText>
        </w:r>
        <w:r w:rsidR="002155AB">
          <w:rPr>
            <w:noProof/>
            <w:webHidden/>
          </w:rPr>
        </w:r>
        <w:r w:rsidR="002155AB">
          <w:rPr>
            <w:noProof/>
            <w:webHidden/>
          </w:rPr>
          <w:fldChar w:fldCharType="separate"/>
        </w:r>
        <w:r w:rsidR="002155AB">
          <w:rPr>
            <w:noProof/>
            <w:webHidden/>
          </w:rPr>
          <w:t>84</w:t>
        </w:r>
        <w:r w:rsidR="002155AB">
          <w:rPr>
            <w:noProof/>
            <w:webHidden/>
          </w:rPr>
          <w:fldChar w:fldCharType="end"/>
        </w:r>
      </w:hyperlink>
    </w:p>
    <w:p w14:paraId="1234FA7A" w14:textId="132E65DA"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5009" w:history="1">
        <w:r w:rsidR="002155AB" w:rsidRPr="00052DC4">
          <w:rPr>
            <w:rStyle w:val="Hyperlink"/>
            <w:noProof/>
          </w:rPr>
          <w:t>Gambar 4.53 Tampilan Daftar Menu</w:t>
        </w:r>
        <w:r w:rsidR="002155AB">
          <w:rPr>
            <w:noProof/>
            <w:webHidden/>
          </w:rPr>
          <w:tab/>
        </w:r>
        <w:r w:rsidR="002155AB">
          <w:rPr>
            <w:noProof/>
            <w:webHidden/>
          </w:rPr>
          <w:fldChar w:fldCharType="begin"/>
        </w:r>
        <w:r w:rsidR="002155AB">
          <w:rPr>
            <w:noProof/>
            <w:webHidden/>
          </w:rPr>
          <w:instrText xml:space="preserve"> PAGEREF _Toc12805009 \h </w:instrText>
        </w:r>
        <w:r w:rsidR="002155AB">
          <w:rPr>
            <w:noProof/>
            <w:webHidden/>
          </w:rPr>
        </w:r>
        <w:r w:rsidR="002155AB">
          <w:rPr>
            <w:noProof/>
            <w:webHidden/>
          </w:rPr>
          <w:fldChar w:fldCharType="separate"/>
        </w:r>
        <w:r w:rsidR="002155AB">
          <w:rPr>
            <w:noProof/>
            <w:webHidden/>
          </w:rPr>
          <w:t>86</w:t>
        </w:r>
        <w:r w:rsidR="002155AB">
          <w:rPr>
            <w:noProof/>
            <w:webHidden/>
          </w:rPr>
          <w:fldChar w:fldCharType="end"/>
        </w:r>
      </w:hyperlink>
    </w:p>
    <w:p w14:paraId="1579D67E" w14:textId="32C08B19"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5010" w:history="1">
        <w:r w:rsidR="002155AB" w:rsidRPr="00052DC4">
          <w:rPr>
            <w:rStyle w:val="Hyperlink"/>
            <w:noProof/>
          </w:rPr>
          <w:t>Gambar 4.54 Tampilan Laporan</w:t>
        </w:r>
        <w:r w:rsidR="002155AB">
          <w:rPr>
            <w:noProof/>
            <w:webHidden/>
          </w:rPr>
          <w:tab/>
        </w:r>
        <w:r w:rsidR="002155AB">
          <w:rPr>
            <w:noProof/>
            <w:webHidden/>
          </w:rPr>
          <w:fldChar w:fldCharType="begin"/>
        </w:r>
        <w:r w:rsidR="002155AB">
          <w:rPr>
            <w:noProof/>
            <w:webHidden/>
          </w:rPr>
          <w:instrText xml:space="preserve"> PAGEREF _Toc12805010 \h </w:instrText>
        </w:r>
        <w:r w:rsidR="002155AB">
          <w:rPr>
            <w:noProof/>
            <w:webHidden/>
          </w:rPr>
        </w:r>
        <w:r w:rsidR="002155AB">
          <w:rPr>
            <w:noProof/>
            <w:webHidden/>
          </w:rPr>
          <w:fldChar w:fldCharType="separate"/>
        </w:r>
        <w:r w:rsidR="002155AB">
          <w:rPr>
            <w:noProof/>
            <w:webHidden/>
          </w:rPr>
          <w:t>87</w:t>
        </w:r>
        <w:r w:rsidR="002155AB">
          <w:rPr>
            <w:noProof/>
            <w:webHidden/>
          </w:rPr>
          <w:fldChar w:fldCharType="end"/>
        </w:r>
      </w:hyperlink>
    </w:p>
    <w:p w14:paraId="7E264DC7" w14:textId="784CCE5B"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5011" w:history="1">
        <w:r w:rsidR="002155AB" w:rsidRPr="00052DC4">
          <w:rPr>
            <w:rStyle w:val="Hyperlink"/>
            <w:noProof/>
          </w:rPr>
          <w:t>Gambar 4.55 Tampilan Laporan Pemesanan</w:t>
        </w:r>
        <w:r w:rsidR="002155AB">
          <w:rPr>
            <w:noProof/>
            <w:webHidden/>
          </w:rPr>
          <w:tab/>
        </w:r>
        <w:r w:rsidR="002155AB">
          <w:rPr>
            <w:noProof/>
            <w:webHidden/>
          </w:rPr>
          <w:fldChar w:fldCharType="begin"/>
        </w:r>
        <w:r w:rsidR="002155AB">
          <w:rPr>
            <w:noProof/>
            <w:webHidden/>
          </w:rPr>
          <w:instrText xml:space="preserve"> PAGEREF _Toc12805011 \h </w:instrText>
        </w:r>
        <w:r w:rsidR="002155AB">
          <w:rPr>
            <w:noProof/>
            <w:webHidden/>
          </w:rPr>
        </w:r>
        <w:r w:rsidR="002155AB">
          <w:rPr>
            <w:noProof/>
            <w:webHidden/>
          </w:rPr>
          <w:fldChar w:fldCharType="separate"/>
        </w:r>
        <w:r w:rsidR="002155AB">
          <w:rPr>
            <w:noProof/>
            <w:webHidden/>
          </w:rPr>
          <w:t>88</w:t>
        </w:r>
        <w:r w:rsidR="002155AB">
          <w:rPr>
            <w:noProof/>
            <w:webHidden/>
          </w:rPr>
          <w:fldChar w:fldCharType="end"/>
        </w:r>
      </w:hyperlink>
    </w:p>
    <w:p w14:paraId="1E82B95D" w14:textId="060F4616"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5012" w:history="1">
        <w:r w:rsidR="002155AB" w:rsidRPr="00052DC4">
          <w:rPr>
            <w:rStyle w:val="Hyperlink"/>
            <w:noProof/>
          </w:rPr>
          <w:t>Gambar 4.56 Tampilan Laporan Menu Favorit</w:t>
        </w:r>
        <w:r w:rsidR="002155AB">
          <w:rPr>
            <w:noProof/>
            <w:webHidden/>
          </w:rPr>
          <w:tab/>
        </w:r>
        <w:r w:rsidR="002155AB">
          <w:rPr>
            <w:noProof/>
            <w:webHidden/>
          </w:rPr>
          <w:fldChar w:fldCharType="begin"/>
        </w:r>
        <w:r w:rsidR="002155AB">
          <w:rPr>
            <w:noProof/>
            <w:webHidden/>
          </w:rPr>
          <w:instrText xml:space="preserve"> PAGEREF _Toc12805012 \h </w:instrText>
        </w:r>
        <w:r w:rsidR="002155AB">
          <w:rPr>
            <w:noProof/>
            <w:webHidden/>
          </w:rPr>
        </w:r>
        <w:r w:rsidR="002155AB">
          <w:rPr>
            <w:noProof/>
            <w:webHidden/>
          </w:rPr>
          <w:fldChar w:fldCharType="separate"/>
        </w:r>
        <w:r w:rsidR="002155AB">
          <w:rPr>
            <w:noProof/>
            <w:webHidden/>
          </w:rPr>
          <w:t>88</w:t>
        </w:r>
        <w:r w:rsidR="002155AB">
          <w:rPr>
            <w:noProof/>
            <w:webHidden/>
          </w:rPr>
          <w:fldChar w:fldCharType="end"/>
        </w:r>
      </w:hyperlink>
    </w:p>
    <w:p w14:paraId="180DF82F" w14:textId="0EE85229"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5013" w:history="1">
        <w:r w:rsidR="002155AB" w:rsidRPr="00052DC4">
          <w:rPr>
            <w:rStyle w:val="Hyperlink"/>
            <w:noProof/>
          </w:rPr>
          <w:t>Gambar 4.57 Tampilan Laporan Pemasukan</w:t>
        </w:r>
        <w:r w:rsidR="002155AB">
          <w:rPr>
            <w:noProof/>
            <w:webHidden/>
          </w:rPr>
          <w:tab/>
        </w:r>
        <w:r w:rsidR="002155AB">
          <w:rPr>
            <w:noProof/>
            <w:webHidden/>
          </w:rPr>
          <w:fldChar w:fldCharType="begin"/>
        </w:r>
        <w:r w:rsidR="002155AB">
          <w:rPr>
            <w:noProof/>
            <w:webHidden/>
          </w:rPr>
          <w:instrText xml:space="preserve"> PAGEREF _Toc12805013 \h </w:instrText>
        </w:r>
        <w:r w:rsidR="002155AB">
          <w:rPr>
            <w:noProof/>
            <w:webHidden/>
          </w:rPr>
        </w:r>
        <w:r w:rsidR="002155AB">
          <w:rPr>
            <w:noProof/>
            <w:webHidden/>
          </w:rPr>
          <w:fldChar w:fldCharType="separate"/>
        </w:r>
        <w:r w:rsidR="002155AB">
          <w:rPr>
            <w:noProof/>
            <w:webHidden/>
          </w:rPr>
          <w:t>89</w:t>
        </w:r>
        <w:r w:rsidR="002155AB">
          <w:rPr>
            <w:noProof/>
            <w:webHidden/>
          </w:rPr>
          <w:fldChar w:fldCharType="end"/>
        </w:r>
      </w:hyperlink>
    </w:p>
    <w:p w14:paraId="6AF6DCEB" w14:textId="01462E8F" w:rsidR="002155AB" w:rsidRDefault="0076329E">
      <w:pPr>
        <w:pStyle w:val="TabelGambar"/>
        <w:tabs>
          <w:tab w:val="right" w:leader="dot" w:pos="7927"/>
        </w:tabs>
        <w:rPr>
          <w:rFonts w:asciiTheme="minorHAnsi" w:eastAsiaTheme="minorEastAsia" w:hAnsiTheme="minorHAnsi" w:cstheme="minorBidi"/>
          <w:noProof/>
          <w:sz w:val="22"/>
          <w:lang w:eastAsia="id-ID"/>
        </w:rPr>
      </w:pPr>
      <w:hyperlink w:anchor="_Toc12805014" w:history="1">
        <w:r w:rsidR="002155AB" w:rsidRPr="00052DC4">
          <w:rPr>
            <w:rStyle w:val="Hyperlink"/>
            <w:noProof/>
          </w:rPr>
          <w:t>Gambar 4.58 Tampilan Laporan Kunjungan</w:t>
        </w:r>
        <w:r w:rsidR="002155AB">
          <w:rPr>
            <w:noProof/>
            <w:webHidden/>
          </w:rPr>
          <w:tab/>
        </w:r>
        <w:r w:rsidR="002155AB">
          <w:rPr>
            <w:noProof/>
            <w:webHidden/>
          </w:rPr>
          <w:fldChar w:fldCharType="begin"/>
        </w:r>
        <w:r w:rsidR="002155AB">
          <w:rPr>
            <w:noProof/>
            <w:webHidden/>
          </w:rPr>
          <w:instrText xml:space="preserve"> PAGEREF _Toc12805014 \h </w:instrText>
        </w:r>
        <w:r w:rsidR="002155AB">
          <w:rPr>
            <w:noProof/>
            <w:webHidden/>
          </w:rPr>
        </w:r>
        <w:r w:rsidR="002155AB">
          <w:rPr>
            <w:noProof/>
            <w:webHidden/>
          </w:rPr>
          <w:fldChar w:fldCharType="separate"/>
        </w:r>
        <w:r w:rsidR="002155AB">
          <w:rPr>
            <w:noProof/>
            <w:webHidden/>
          </w:rPr>
          <w:t>90</w:t>
        </w:r>
        <w:r w:rsidR="002155AB">
          <w:rPr>
            <w:noProof/>
            <w:webHidden/>
          </w:rPr>
          <w:fldChar w:fldCharType="end"/>
        </w:r>
      </w:hyperlink>
    </w:p>
    <w:p w14:paraId="57599B4A" w14:textId="0BF1232D" w:rsidR="002155AB" w:rsidRPr="002155AB" w:rsidRDefault="002155AB" w:rsidP="002155AB">
      <w:pPr>
        <w:spacing w:after="0"/>
        <w:jc w:val="left"/>
        <w:rPr>
          <w:b/>
        </w:rPr>
      </w:pPr>
      <w:r>
        <w:rPr>
          <w:b/>
        </w:rPr>
        <w:fldChar w:fldCharType="end"/>
      </w:r>
    </w:p>
    <w:p w14:paraId="1B660456" w14:textId="59D12031" w:rsidR="00BC4284" w:rsidRDefault="00BC4284" w:rsidP="00A631F0">
      <w:pPr>
        <w:pageBreakBefore/>
        <w:spacing w:after="600"/>
        <w:jc w:val="center"/>
        <w:outlineLvl w:val="0"/>
        <w:rPr>
          <w:b/>
        </w:rPr>
      </w:pPr>
      <w:bookmarkStart w:id="13" w:name="_Toc12805024"/>
      <w:r>
        <w:rPr>
          <w:b/>
        </w:rPr>
        <w:lastRenderedPageBreak/>
        <w:t>DAFTAR SIMBOL</w:t>
      </w:r>
      <w:bookmarkEnd w:id="13"/>
    </w:p>
    <w:p w14:paraId="33C11881" w14:textId="77777777" w:rsidR="00BC4284" w:rsidRPr="00B95C25" w:rsidRDefault="00BC4284" w:rsidP="00BC4284">
      <w:pPr>
        <w:pStyle w:val="DaftarParagraf"/>
        <w:keepNext/>
        <w:numPr>
          <w:ilvl w:val="0"/>
          <w:numId w:val="65"/>
        </w:numPr>
        <w:spacing w:after="0" w:line="480" w:lineRule="auto"/>
        <w:ind w:left="284"/>
        <w:jc w:val="left"/>
        <w:rPr>
          <w:b/>
        </w:rPr>
      </w:pPr>
      <w:r w:rsidRPr="00B95C25">
        <w:rPr>
          <w:b/>
        </w:rPr>
        <w:t xml:space="preserve">Simbol </w:t>
      </w:r>
      <w:r>
        <w:rPr>
          <w:b/>
        </w:rPr>
        <w:t>Diagram Alir Data</w:t>
      </w:r>
    </w:p>
    <w:tbl>
      <w:tblPr>
        <w:tblW w:w="792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3096"/>
        <w:gridCol w:w="4169"/>
      </w:tblGrid>
      <w:tr w:rsidR="00BC4284" w14:paraId="42D8E2D0" w14:textId="77777777" w:rsidTr="00EC6BEA">
        <w:tc>
          <w:tcPr>
            <w:tcW w:w="665" w:type="dxa"/>
            <w:shd w:val="clear" w:color="auto" w:fill="auto"/>
          </w:tcPr>
          <w:p w14:paraId="11D5EEB9" w14:textId="77777777" w:rsidR="00BC4284" w:rsidRPr="003F14F5" w:rsidRDefault="00BC4284" w:rsidP="00BC4284">
            <w:pPr>
              <w:spacing w:after="0" w:line="480" w:lineRule="auto"/>
              <w:jc w:val="center"/>
              <w:rPr>
                <w:b/>
                <w:sz w:val="22"/>
              </w:rPr>
            </w:pPr>
            <w:r w:rsidRPr="003F14F5">
              <w:rPr>
                <w:b/>
                <w:sz w:val="22"/>
              </w:rPr>
              <w:t>No.</w:t>
            </w:r>
          </w:p>
        </w:tc>
        <w:tc>
          <w:tcPr>
            <w:tcW w:w="3020" w:type="dxa"/>
            <w:shd w:val="clear" w:color="auto" w:fill="auto"/>
          </w:tcPr>
          <w:p w14:paraId="5733EB39" w14:textId="77777777" w:rsidR="00BC4284" w:rsidRPr="003F14F5" w:rsidRDefault="00BC4284" w:rsidP="00BC4284">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4242" w:type="dxa"/>
            <w:shd w:val="clear" w:color="auto" w:fill="auto"/>
          </w:tcPr>
          <w:p w14:paraId="7DD3D680" w14:textId="77777777" w:rsidR="00BC4284" w:rsidRPr="003F14F5" w:rsidRDefault="00BC4284" w:rsidP="00BC4284">
            <w:pPr>
              <w:spacing w:after="0" w:line="480" w:lineRule="auto"/>
              <w:jc w:val="center"/>
              <w:rPr>
                <w:b/>
                <w:sz w:val="22"/>
              </w:rPr>
            </w:pPr>
            <w:r w:rsidRPr="003F14F5">
              <w:rPr>
                <w:b/>
                <w:sz w:val="22"/>
              </w:rPr>
              <w:t>Keterangan</w:t>
            </w:r>
          </w:p>
        </w:tc>
      </w:tr>
      <w:tr w:rsidR="00BC4284" w14:paraId="63873D25" w14:textId="77777777" w:rsidTr="00EC6BEA">
        <w:tc>
          <w:tcPr>
            <w:tcW w:w="665" w:type="dxa"/>
            <w:shd w:val="clear" w:color="auto" w:fill="auto"/>
            <w:vAlign w:val="center"/>
          </w:tcPr>
          <w:p w14:paraId="15821836" w14:textId="77777777" w:rsidR="00BC4284" w:rsidRPr="003F14F5" w:rsidRDefault="00BC4284" w:rsidP="00BC4284">
            <w:pPr>
              <w:spacing w:after="0" w:line="480" w:lineRule="auto"/>
              <w:jc w:val="center"/>
              <w:rPr>
                <w:sz w:val="22"/>
              </w:rPr>
            </w:pPr>
            <w:r w:rsidRPr="003F14F5">
              <w:rPr>
                <w:sz w:val="22"/>
              </w:rPr>
              <w:t>1.</w:t>
            </w:r>
          </w:p>
        </w:tc>
        <w:tc>
          <w:tcPr>
            <w:tcW w:w="3020" w:type="dxa"/>
            <w:shd w:val="clear" w:color="auto" w:fill="auto"/>
          </w:tcPr>
          <w:p w14:paraId="3AE79081"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6422D3E5" wp14:editId="2727D627">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7DF9DD8"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type id="_x0000_t32" coordsize="21600,21600" o:spt="32" o:oned="t" path="m,l21600,21600e" filled="f">
                        <v:path arrowok="t" fillok="f" o:connecttype="none"/>
                        <o:lock v:ext="edit" shapetype="t"/>
                      </v:shapetype>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4242" w:type="dxa"/>
            <w:shd w:val="clear" w:color="auto" w:fill="auto"/>
          </w:tcPr>
          <w:p w14:paraId="609F8A3D" w14:textId="77777777" w:rsidR="00BC4284" w:rsidRPr="003F14F5" w:rsidRDefault="00BC4284" w:rsidP="00EC6BEA">
            <w:pPr>
              <w:spacing w:after="0" w:line="480" w:lineRule="auto"/>
              <w:rPr>
                <w:sz w:val="22"/>
              </w:rPr>
            </w:pPr>
            <w:r w:rsidRPr="003F14F5">
              <w:rPr>
                <w:b/>
                <w:sz w:val="22"/>
              </w:rPr>
              <w:t>Proses</w:t>
            </w:r>
            <w:r w:rsidRPr="003F14F5">
              <w:rPr>
                <w:sz w:val="22"/>
              </w:rPr>
              <w:t>,</w:t>
            </w:r>
            <w:r>
              <w:rPr>
                <w:sz w:val="22"/>
              </w:rPr>
              <w:t xml:space="preserve"> adalah suatu langkah-langkah yang dilakukan komputer untuk mengelola data dari masukan sehingga mengeluarkan suatu keluaran data atau informasi</w:t>
            </w:r>
            <w:r w:rsidRPr="003F14F5">
              <w:rPr>
                <w:sz w:val="22"/>
              </w:rPr>
              <w:t>.</w:t>
            </w:r>
          </w:p>
        </w:tc>
      </w:tr>
      <w:tr w:rsidR="00BC4284" w14:paraId="51ECB13D" w14:textId="77777777" w:rsidTr="00EC6BEA">
        <w:tc>
          <w:tcPr>
            <w:tcW w:w="665" w:type="dxa"/>
            <w:shd w:val="clear" w:color="auto" w:fill="auto"/>
            <w:vAlign w:val="center"/>
          </w:tcPr>
          <w:p w14:paraId="56419F5D" w14:textId="77777777" w:rsidR="00BC4284" w:rsidRPr="003F14F5" w:rsidRDefault="00BC4284" w:rsidP="00BC4284">
            <w:pPr>
              <w:spacing w:after="0" w:line="480" w:lineRule="auto"/>
              <w:jc w:val="center"/>
              <w:rPr>
                <w:sz w:val="22"/>
              </w:rPr>
            </w:pPr>
            <w:r w:rsidRPr="003F14F5">
              <w:rPr>
                <w:sz w:val="22"/>
              </w:rPr>
              <w:t>2.</w:t>
            </w:r>
          </w:p>
        </w:tc>
        <w:tc>
          <w:tcPr>
            <w:tcW w:w="3020" w:type="dxa"/>
            <w:shd w:val="clear" w:color="auto" w:fill="auto"/>
          </w:tcPr>
          <w:p w14:paraId="2E8B9458"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3E4F6777" wp14:editId="07411D25">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6AC99F0B"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4242" w:type="dxa"/>
            <w:shd w:val="clear" w:color="auto" w:fill="auto"/>
          </w:tcPr>
          <w:p w14:paraId="3BC6BA7A" w14:textId="77777777" w:rsidR="00BC4284" w:rsidRPr="003F14F5" w:rsidRDefault="00BC4284" w:rsidP="00EC6BEA">
            <w:pPr>
              <w:spacing w:after="0" w:line="480" w:lineRule="auto"/>
              <w:rPr>
                <w:sz w:val="22"/>
              </w:rPr>
            </w:pPr>
            <w:r w:rsidRPr="003F14F5">
              <w:rPr>
                <w:b/>
                <w:i/>
                <w:sz w:val="22"/>
                <w:lang w:val="en-US"/>
              </w:rPr>
              <w:t>External Entity</w:t>
            </w:r>
            <w:r w:rsidRPr="003F14F5">
              <w:rPr>
                <w:sz w:val="22"/>
              </w:rPr>
              <w:t>,</w:t>
            </w:r>
            <w:r>
              <w:rPr>
                <w:sz w:val="22"/>
              </w:rPr>
              <w:t xml:space="preserve"> merupakan suatu entitas dari luar sistem berupa manusia, atau sistem lainnya</w:t>
            </w:r>
            <w:r w:rsidRPr="003F14F5">
              <w:rPr>
                <w:sz w:val="22"/>
              </w:rPr>
              <w:t>.</w:t>
            </w:r>
            <w:r>
              <w:rPr>
                <w:sz w:val="22"/>
              </w:rPr>
              <w:t xml:space="preserve"> Entitas ini akan memasukkan data ke sistem dan menerima suatu keluaran dari sistem.</w:t>
            </w:r>
          </w:p>
        </w:tc>
      </w:tr>
      <w:tr w:rsidR="00BC4284" w14:paraId="2E2F222B" w14:textId="77777777" w:rsidTr="00EC6BEA">
        <w:tc>
          <w:tcPr>
            <w:tcW w:w="665" w:type="dxa"/>
            <w:shd w:val="clear" w:color="auto" w:fill="auto"/>
            <w:vAlign w:val="center"/>
          </w:tcPr>
          <w:p w14:paraId="00583F9D" w14:textId="77777777" w:rsidR="00BC4284" w:rsidRPr="003F14F5" w:rsidRDefault="00BC4284" w:rsidP="00BC4284">
            <w:pPr>
              <w:spacing w:after="0" w:line="480" w:lineRule="auto"/>
              <w:jc w:val="center"/>
              <w:rPr>
                <w:sz w:val="22"/>
              </w:rPr>
            </w:pPr>
            <w:r w:rsidRPr="003F14F5">
              <w:rPr>
                <w:sz w:val="22"/>
              </w:rPr>
              <w:t>3.</w:t>
            </w:r>
          </w:p>
        </w:tc>
        <w:tc>
          <w:tcPr>
            <w:tcW w:w="3020" w:type="dxa"/>
            <w:shd w:val="clear" w:color="auto" w:fill="auto"/>
          </w:tcPr>
          <w:p w14:paraId="548D2454"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6807D0E8" wp14:editId="0EE64487">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DE6907F"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4242" w:type="dxa"/>
            <w:shd w:val="clear" w:color="auto" w:fill="auto"/>
          </w:tcPr>
          <w:p w14:paraId="45B7907F" w14:textId="77777777" w:rsidR="00BC4284" w:rsidRPr="003F14F5" w:rsidRDefault="00BC4284" w:rsidP="00EC6BEA">
            <w:pPr>
              <w:spacing w:after="0" w:line="480" w:lineRule="auto"/>
              <w:rPr>
                <w:sz w:val="22"/>
              </w:rPr>
            </w:pPr>
            <w:r w:rsidRPr="003F14F5">
              <w:rPr>
                <w:b/>
                <w:sz w:val="22"/>
              </w:rPr>
              <w:t>Simpanan Data</w:t>
            </w:r>
            <w:r w:rsidRPr="003F14F5">
              <w:rPr>
                <w:sz w:val="22"/>
              </w:rPr>
              <w:t>,</w:t>
            </w:r>
            <w:r>
              <w:rPr>
                <w:sz w:val="22"/>
              </w:rPr>
              <w:t xml:space="preserve"> merupakan basis data untuk menyimpan data hasil proses sistem sehingga data tersebut dapat digunakan kembali atau diambil kembali</w:t>
            </w:r>
            <w:r w:rsidRPr="003F14F5">
              <w:rPr>
                <w:sz w:val="22"/>
              </w:rPr>
              <w:t>.</w:t>
            </w:r>
          </w:p>
        </w:tc>
      </w:tr>
      <w:tr w:rsidR="00BC4284" w14:paraId="07A62EF2" w14:textId="77777777" w:rsidTr="00EC6BEA">
        <w:tc>
          <w:tcPr>
            <w:tcW w:w="665" w:type="dxa"/>
            <w:shd w:val="clear" w:color="auto" w:fill="auto"/>
            <w:vAlign w:val="center"/>
          </w:tcPr>
          <w:p w14:paraId="613E90C7" w14:textId="77777777" w:rsidR="00BC4284" w:rsidRPr="003F14F5" w:rsidRDefault="00BC4284" w:rsidP="00BC4284">
            <w:pPr>
              <w:spacing w:after="0" w:line="480" w:lineRule="auto"/>
              <w:jc w:val="center"/>
              <w:rPr>
                <w:sz w:val="22"/>
              </w:rPr>
            </w:pPr>
            <w:r w:rsidRPr="003F14F5">
              <w:rPr>
                <w:sz w:val="22"/>
              </w:rPr>
              <w:t>4.</w:t>
            </w:r>
          </w:p>
        </w:tc>
        <w:tc>
          <w:tcPr>
            <w:tcW w:w="3020" w:type="dxa"/>
            <w:shd w:val="clear" w:color="auto" w:fill="auto"/>
          </w:tcPr>
          <w:p w14:paraId="3845153C"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32DFA644" wp14:editId="48FA5386">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A5A85B0"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4242" w:type="dxa"/>
            <w:shd w:val="clear" w:color="auto" w:fill="auto"/>
          </w:tcPr>
          <w:p w14:paraId="4D4C6AB3" w14:textId="77777777" w:rsidR="00BC4284" w:rsidRPr="003F14F5" w:rsidRDefault="00BC4284" w:rsidP="00EC6BEA">
            <w:pPr>
              <w:spacing w:after="0" w:line="480" w:lineRule="auto"/>
              <w:rPr>
                <w:sz w:val="22"/>
              </w:rPr>
            </w:pPr>
            <w:r w:rsidRPr="003F14F5">
              <w:rPr>
                <w:b/>
                <w:sz w:val="22"/>
              </w:rPr>
              <w:t>Alur Data</w:t>
            </w:r>
            <w:r w:rsidRPr="003F14F5">
              <w:rPr>
                <w:sz w:val="22"/>
              </w:rPr>
              <w:t xml:space="preserve">, </w:t>
            </w:r>
            <w:r>
              <w:rPr>
                <w:sz w:val="22"/>
              </w:rPr>
              <w:t>menunjukkan arah data yang dikirim dari suatu entitas ke proses atau sebaliknya dan dari proses ke basis data atau sebaliknya</w:t>
            </w:r>
            <w:r w:rsidRPr="003F14F5">
              <w:rPr>
                <w:sz w:val="22"/>
              </w:rPr>
              <w:t>.</w:t>
            </w:r>
          </w:p>
        </w:tc>
      </w:tr>
    </w:tbl>
    <w:p w14:paraId="0D63AC32" w14:textId="55428D0E" w:rsidR="00BC4284" w:rsidRPr="00EC6BEA" w:rsidRDefault="00BC4284" w:rsidP="00BC4284">
      <w:pPr>
        <w:pStyle w:val="DaftarParagraf"/>
        <w:keepNext/>
        <w:numPr>
          <w:ilvl w:val="0"/>
          <w:numId w:val="65"/>
        </w:numPr>
        <w:spacing w:after="0" w:line="480" w:lineRule="auto"/>
        <w:ind w:left="283" w:hanging="357"/>
      </w:pPr>
      <w:r w:rsidRPr="00B95C25">
        <w:rPr>
          <w:b/>
        </w:rPr>
        <w:lastRenderedPageBreak/>
        <w:t>Simbol</w:t>
      </w:r>
      <w:r>
        <w:rPr>
          <w:sz w:val="20"/>
        </w:rPr>
        <w:t xml:space="preserve"> </w:t>
      </w:r>
      <w:r w:rsidRPr="00B95C25">
        <w:rPr>
          <w:b/>
        </w:rPr>
        <w:t>Kamus Data</w:t>
      </w:r>
    </w:p>
    <w:tbl>
      <w:tblPr>
        <w:tblW w:w="792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3453"/>
        <w:gridCol w:w="3533"/>
      </w:tblGrid>
      <w:tr w:rsidR="00EC6BEA" w:rsidRPr="00D42C4E" w14:paraId="7FA9BAAB" w14:textId="77777777" w:rsidTr="00EC6BEA">
        <w:tc>
          <w:tcPr>
            <w:tcW w:w="941" w:type="dxa"/>
            <w:shd w:val="clear" w:color="auto" w:fill="auto"/>
          </w:tcPr>
          <w:p w14:paraId="1C281B1A" w14:textId="77777777" w:rsidR="00EC6BEA" w:rsidRPr="00D42C4E" w:rsidRDefault="00EC6BEA" w:rsidP="007D5F92">
            <w:pPr>
              <w:keepNext/>
              <w:spacing w:after="0" w:line="480" w:lineRule="auto"/>
              <w:jc w:val="center"/>
              <w:rPr>
                <w:b/>
              </w:rPr>
            </w:pPr>
            <w:r w:rsidRPr="00D42C4E">
              <w:rPr>
                <w:b/>
              </w:rPr>
              <w:t>No.</w:t>
            </w:r>
          </w:p>
        </w:tc>
        <w:tc>
          <w:tcPr>
            <w:tcW w:w="3453" w:type="dxa"/>
            <w:shd w:val="clear" w:color="auto" w:fill="auto"/>
          </w:tcPr>
          <w:p w14:paraId="49A4866B" w14:textId="77777777" w:rsidR="00EC6BEA" w:rsidRPr="00D42C4E" w:rsidRDefault="00EC6BEA" w:rsidP="007D5F92">
            <w:pPr>
              <w:keepNext/>
              <w:spacing w:after="0" w:line="480" w:lineRule="auto"/>
              <w:jc w:val="center"/>
              <w:rPr>
                <w:b/>
              </w:rPr>
            </w:pPr>
            <w:r w:rsidRPr="00D42C4E">
              <w:rPr>
                <w:b/>
              </w:rPr>
              <w:t>Simbol</w:t>
            </w:r>
          </w:p>
        </w:tc>
        <w:tc>
          <w:tcPr>
            <w:tcW w:w="3533" w:type="dxa"/>
            <w:shd w:val="clear" w:color="auto" w:fill="auto"/>
          </w:tcPr>
          <w:p w14:paraId="47C585C5" w14:textId="77777777" w:rsidR="00EC6BEA" w:rsidRPr="00D42C4E" w:rsidRDefault="00EC6BEA" w:rsidP="007D5F92">
            <w:pPr>
              <w:keepNext/>
              <w:spacing w:after="0" w:line="480" w:lineRule="auto"/>
              <w:jc w:val="center"/>
              <w:rPr>
                <w:b/>
              </w:rPr>
            </w:pPr>
            <w:r w:rsidRPr="00D42C4E">
              <w:rPr>
                <w:b/>
              </w:rPr>
              <w:t>Arti</w:t>
            </w:r>
          </w:p>
        </w:tc>
      </w:tr>
      <w:tr w:rsidR="00EC6BEA" w:rsidRPr="008B2C99" w14:paraId="1B30D70D" w14:textId="77777777" w:rsidTr="00EC6BEA">
        <w:tc>
          <w:tcPr>
            <w:tcW w:w="941" w:type="dxa"/>
            <w:shd w:val="clear" w:color="auto" w:fill="auto"/>
            <w:vAlign w:val="center"/>
          </w:tcPr>
          <w:p w14:paraId="2D6B25BD" w14:textId="77777777" w:rsidR="00EC6BEA" w:rsidRPr="008B2C99" w:rsidRDefault="00EC6BEA" w:rsidP="007D5F92">
            <w:pPr>
              <w:keepNext/>
              <w:spacing w:after="0" w:line="480" w:lineRule="auto"/>
              <w:jc w:val="center"/>
            </w:pPr>
            <w:r w:rsidRPr="008B2C99">
              <w:t>1.</w:t>
            </w:r>
          </w:p>
        </w:tc>
        <w:tc>
          <w:tcPr>
            <w:tcW w:w="3453" w:type="dxa"/>
            <w:shd w:val="clear" w:color="auto" w:fill="auto"/>
            <w:vAlign w:val="center"/>
          </w:tcPr>
          <w:p w14:paraId="029381A1" w14:textId="77777777" w:rsidR="00EC6BEA" w:rsidRPr="008B2C99" w:rsidRDefault="00EC6BEA" w:rsidP="007D5F92">
            <w:pPr>
              <w:keepNext/>
              <w:spacing w:after="0" w:line="480" w:lineRule="auto"/>
              <w:jc w:val="center"/>
            </w:pPr>
            <w:r w:rsidRPr="008B2C99">
              <w:t>=</w:t>
            </w:r>
          </w:p>
        </w:tc>
        <w:tc>
          <w:tcPr>
            <w:tcW w:w="3533" w:type="dxa"/>
            <w:shd w:val="clear" w:color="auto" w:fill="auto"/>
            <w:vAlign w:val="center"/>
          </w:tcPr>
          <w:p w14:paraId="6FE0B947" w14:textId="77777777" w:rsidR="00EC6BEA" w:rsidRPr="008B2C99" w:rsidRDefault="00EC6BEA" w:rsidP="007D5F92">
            <w:pPr>
              <w:keepNext/>
              <w:spacing w:after="0" w:line="480" w:lineRule="auto"/>
              <w:jc w:val="center"/>
            </w:pPr>
            <w:r w:rsidRPr="008B2C99">
              <w:t>Disusun atau terdiri atas</w:t>
            </w:r>
          </w:p>
        </w:tc>
      </w:tr>
      <w:tr w:rsidR="00EC6BEA" w:rsidRPr="008B2C99" w14:paraId="4A125E9D" w14:textId="77777777" w:rsidTr="00EC6BEA">
        <w:tc>
          <w:tcPr>
            <w:tcW w:w="941" w:type="dxa"/>
            <w:shd w:val="clear" w:color="auto" w:fill="auto"/>
            <w:vAlign w:val="center"/>
          </w:tcPr>
          <w:p w14:paraId="3BB6DAAD" w14:textId="77777777" w:rsidR="00EC6BEA" w:rsidRPr="008B2C99" w:rsidRDefault="00EC6BEA" w:rsidP="007D5F92">
            <w:pPr>
              <w:spacing w:after="0" w:line="480" w:lineRule="auto"/>
              <w:jc w:val="center"/>
            </w:pPr>
            <w:r w:rsidRPr="008B2C99">
              <w:t>2.</w:t>
            </w:r>
          </w:p>
        </w:tc>
        <w:tc>
          <w:tcPr>
            <w:tcW w:w="3453" w:type="dxa"/>
            <w:shd w:val="clear" w:color="auto" w:fill="auto"/>
            <w:vAlign w:val="center"/>
          </w:tcPr>
          <w:p w14:paraId="70EFE73A"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3E8687BE" w14:textId="77777777" w:rsidR="00EC6BEA" w:rsidRPr="008B2C99" w:rsidRDefault="00EC6BEA" w:rsidP="007D5F92">
            <w:pPr>
              <w:spacing w:after="0" w:line="480" w:lineRule="auto"/>
              <w:jc w:val="center"/>
            </w:pPr>
            <w:r w:rsidRPr="008B2C99">
              <w:t>Dan</w:t>
            </w:r>
          </w:p>
        </w:tc>
      </w:tr>
      <w:tr w:rsidR="00EC6BEA" w:rsidRPr="008B2C99" w14:paraId="217F44D1" w14:textId="77777777" w:rsidTr="00EC6BEA">
        <w:tc>
          <w:tcPr>
            <w:tcW w:w="941" w:type="dxa"/>
            <w:shd w:val="clear" w:color="auto" w:fill="auto"/>
            <w:vAlign w:val="center"/>
          </w:tcPr>
          <w:p w14:paraId="3DC477AA" w14:textId="77777777" w:rsidR="00EC6BEA" w:rsidRPr="008B2C99" w:rsidRDefault="00EC6BEA" w:rsidP="007D5F92">
            <w:pPr>
              <w:spacing w:after="0" w:line="480" w:lineRule="auto"/>
              <w:jc w:val="center"/>
            </w:pPr>
            <w:r w:rsidRPr="008B2C99">
              <w:t>3.</w:t>
            </w:r>
          </w:p>
        </w:tc>
        <w:tc>
          <w:tcPr>
            <w:tcW w:w="3453" w:type="dxa"/>
            <w:shd w:val="clear" w:color="auto" w:fill="auto"/>
            <w:vAlign w:val="center"/>
          </w:tcPr>
          <w:p w14:paraId="352F8B4D"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7BFFDAF1" w14:textId="77777777" w:rsidR="00EC6BEA" w:rsidRPr="008B2C99" w:rsidRDefault="00EC6BEA" w:rsidP="007D5F92">
            <w:pPr>
              <w:spacing w:after="0" w:line="480" w:lineRule="auto"/>
              <w:jc w:val="center"/>
            </w:pPr>
            <w:r w:rsidRPr="008B2C99">
              <w:t>baik ...atau...</w:t>
            </w:r>
          </w:p>
        </w:tc>
      </w:tr>
      <w:tr w:rsidR="00EC6BEA" w:rsidRPr="008B2C99" w14:paraId="5E8C8E98" w14:textId="77777777" w:rsidTr="00EC6BEA">
        <w:trPr>
          <w:trHeight w:val="862"/>
        </w:trPr>
        <w:tc>
          <w:tcPr>
            <w:tcW w:w="941" w:type="dxa"/>
            <w:shd w:val="clear" w:color="auto" w:fill="auto"/>
            <w:vAlign w:val="center"/>
          </w:tcPr>
          <w:p w14:paraId="2A7FC3BE" w14:textId="77777777" w:rsidR="00EC6BEA" w:rsidRPr="008B2C99" w:rsidRDefault="00EC6BEA" w:rsidP="007D5F92">
            <w:pPr>
              <w:spacing w:after="0" w:line="480" w:lineRule="auto"/>
              <w:jc w:val="center"/>
            </w:pPr>
            <w:r w:rsidRPr="008B2C99">
              <w:t>4.</w:t>
            </w:r>
          </w:p>
        </w:tc>
        <w:tc>
          <w:tcPr>
            <w:tcW w:w="3453" w:type="dxa"/>
            <w:shd w:val="clear" w:color="auto" w:fill="auto"/>
            <w:vAlign w:val="center"/>
          </w:tcPr>
          <w:p w14:paraId="0285243F" w14:textId="77777777" w:rsidR="00EC6BEA" w:rsidRPr="008B2C99" w:rsidRDefault="00EC6BEA" w:rsidP="007D5F92">
            <w:pPr>
              <w:spacing w:after="0" w:line="480" w:lineRule="auto"/>
              <w:jc w:val="center"/>
            </w:pPr>
            <w:r w:rsidRPr="008B2C99">
              <w:t>{}</w:t>
            </w:r>
            <w:r w:rsidRPr="00D42C4E">
              <w:rPr>
                <w:vertAlign w:val="superscript"/>
              </w:rPr>
              <w:t>n</w:t>
            </w:r>
          </w:p>
        </w:tc>
        <w:tc>
          <w:tcPr>
            <w:tcW w:w="3533" w:type="dxa"/>
            <w:shd w:val="clear" w:color="auto" w:fill="auto"/>
            <w:vAlign w:val="center"/>
          </w:tcPr>
          <w:p w14:paraId="48CC3EA8" w14:textId="77777777" w:rsidR="00EC6BEA" w:rsidRPr="008B2C99" w:rsidRDefault="00EC6BEA" w:rsidP="007D5F92">
            <w:pPr>
              <w:spacing w:after="0" w:line="480" w:lineRule="auto"/>
              <w:jc w:val="center"/>
            </w:pPr>
            <w:r w:rsidRPr="008B2C99">
              <w:t>n kali diulang/bernilai banyak</w:t>
            </w:r>
          </w:p>
        </w:tc>
      </w:tr>
      <w:tr w:rsidR="00EC6BEA" w:rsidRPr="008B2C99" w14:paraId="5E18917E" w14:textId="77777777" w:rsidTr="00EC6BEA">
        <w:tc>
          <w:tcPr>
            <w:tcW w:w="941" w:type="dxa"/>
            <w:shd w:val="clear" w:color="auto" w:fill="auto"/>
            <w:vAlign w:val="center"/>
          </w:tcPr>
          <w:p w14:paraId="51474CB6" w14:textId="77777777" w:rsidR="00EC6BEA" w:rsidRPr="008B2C99" w:rsidRDefault="00EC6BEA" w:rsidP="007D5F92">
            <w:pPr>
              <w:spacing w:after="0" w:line="480" w:lineRule="auto"/>
              <w:jc w:val="center"/>
            </w:pPr>
            <w:r w:rsidRPr="008B2C99">
              <w:t>5.</w:t>
            </w:r>
          </w:p>
        </w:tc>
        <w:tc>
          <w:tcPr>
            <w:tcW w:w="3453" w:type="dxa"/>
            <w:shd w:val="clear" w:color="auto" w:fill="auto"/>
            <w:vAlign w:val="center"/>
          </w:tcPr>
          <w:p w14:paraId="3756C6BF"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1713650E" w14:textId="77777777" w:rsidR="00EC6BEA" w:rsidRPr="008B2C99" w:rsidRDefault="00EC6BEA" w:rsidP="007D5F92">
            <w:pPr>
              <w:spacing w:after="0" w:line="480" w:lineRule="auto"/>
              <w:jc w:val="center"/>
            </w:pPr>
            <w:r w:rsidRPr="008B2C99">
              <w:t>Data operasional</w:t>
            </w:r>
          </w:p>
        </w:tc>
      </w:tr>
      <w:tr w:rsidR="00EC6BEA" w:rsidRPr="008B2C99" w14:paraId="29FA6949" w14:textId="77777777" w:rsidTr="00EC6BEA">
        <w:tc>
          <w:tcPr>
            <w:tcW w:w="941" w:type="dxa"/>
            <w:shd w:val="clear" w:color="auto" w:fill="auto"/>
            <w:vAlign w:val="center"/>
          </w:tcPr>
          <w:p w14:paraId="6F926C95" w14:textId="77777777" w:rsidR="00EC6BEA" w:rsidRPr="008B2C99" w:rsidRDefault="00EC6BEA" w:rsidP="007D5F92">
            <w:pPr>
              <w:spacing w:after="0" w:line="480" w:lineRule="auto"/>
              <w:jc w:val="center"/>
            </w:pPr>
            <w:r w:rsidRPr="008B2C99">
              <w:t>6.</w:t>
            </w:r>
          </w:p>
        </w:tc>
        <w:tc>
          <w:tcPr>
            <w:tcW w:w="3453" w:type="dxa"/>
            <w:shd w:val="clear" w:color="auto" w:fill="auto"/>
            <w:vAlign w:val="center"/>
          </w:tcPr>
          <w:p w14:paraId="5F5C79DA"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79BB856C" w14:textId="77777777" w:rsidR="00EC6BEA" w:rsidRPr="008B2C99" w:rsidRDefault="00EC6BEA" w:rsidP="007D5F92">
            <w:pPr>
              <w:spacing w:after="0" w:line="480" w:lineRule="auto"/>
              <w:jc w:val="center"/>
            </w:pPr>
            <w:r w:rsidRPr="008B2C99">
              <w:t>Batas komenta</w:t>
            </w:r>
            <w:r>
              <w:t>r</w:t>
            </w:r>
          </w:p>
        </w:tc>
      </w:tr>
    </w:tbl>
    <w:p w14:paraId="0A1FE9BF" w14:textId="77777777" w:rsidR="00EC6BEA" w:rsidRDefault="00EC6BEA" w:rsidP="00AB6716">
      <w:pPr>
        <w:pStyle w:val="DaftarParagraf"/>
        <w:numPr>
          <w:ilvl w:val="0"/>
          <w:numId w:val="65"/>
        </w:numPr>
        <w:spacing w:before="240" w:after="0" w:line="480" w:lineRule="auto"/>
        <w:ind w:left="283" w:hanging="357"/>
        <w:contextualSpacing/>
        <w:jc w:val="left"/>
        <w:rPr>
          <w:rFonts w:asciiTheme="majorBidi" w:hAnsiTheme="majorBidi" w:cstheme="majorBidi"/>
          <w:b/>
          <w:bCs/>
          <w:szCs w:val="24"/>
        </w:rPr>
      </w:pPr>
      <w:r>
        <w:rPr>
          <w:rFonts w:asciiTheme="majorBidi" w:hAnsiTheme="majorBidi" w:cstheme="majorBidi"/>
          <w:b/>
          <w:bCs/>
          <w:szCs w:val="24"/>
        </w:rPr>
        <w:t>Simbol Bagan Terstruktur</w:t>
      </w:r>
    </w:p>
    <w:tbl>
      <w:tblPr>
        <w:tblW w:w="7938"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1"/>
        <w:gridCol w:w="1603"/>
        <w:gridCol w:w="5434"/>
      </w:tblGrid>
      <w:tr w:rsidR="00EC6BEA" w14:paraId="4C6D6FB1"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0556EDC0" w14:textId="77777777" w:rsidR="00EC6BEA" w:rsidRPr="00EC6BEA" w:rsidRDefault="00EC6BEA" w:rsidP="00EC6BEA">
            <w:pPr>
              <w:pStyle w:val="IndenTeksIsi2"/>
              <w:ind w:left="0" w:firstLine="0"/>
              <w:jc w:val="center"/>
              <w:rPr>
                <w:b/>
                <w:noProof/>
                <w:lang w:val="id-ID"/>
              </w:rPr>
            </w:pPr>
            <w:r w:rsidRPr="00EC6BEA">
              <w:rPr>
                <w:b/>
                <w:noProof/>
                <w:lang w:val="id-ID"/>
              </w:rPr>
              <w:t>No</w:t>
            </w:r>
          </w:p>
        </w:tc>
        <w:tc>
          <w:tcPr>
            <w:tcW w:w="1603" w:type="dxa"/>
            <w:tcBorders>
              <w:top w:val="single" w:sz="4" w:space="0" w:color="auto"/>
              <w:left w:val="single" w:sz="4" w:space="0" w:color="auto"/>
              <w:bottom w:val="single" w:sz="4" w:space="0" w:color="auto"/>
              <w:right w:val="single" w:sz="4" w:space="0" w:color="auto"/>
            </w:tcBorders>
            <w:vAlign w:val="center"/>
            <w:hideMark/>
          </w:tcPr>
          <w:p w14:paraId="72EB9C6A" w14:textId="77777777" w:rsidR="00EC6BEA" w:rsidRPr="00EC6BEA" w:rsidRDefault="00EC6BEA" w:rsidP="00EC6BEA">
            <w:pPr>
              <w:pStyle w:val="IndenTeksIsi2"/>
              <w:ind w:left="0" w:firstLine="0"/>
              <w:jc w:val="center"/>
              <w:rPr>
                <w:b/>
                <w:lang w:val="id-ID"/>
              </w:rPr>
            </w:pPr>
            <w:r w:rsidRPr="00EC6BEA">
              <w:rPr>
                <w:b/>
                <w:lang w:val="id-ID"/>
              </w:rPr>
              <w:t>Simbol</w:t>
            </w:r>
          </w:p>
        </w:tc>
        <w:tc>
          <w:tcPr>
            <w:tcW w:w="5434" w:type="dxa"/>
            <w:tcBorders>
              <w:top w:val="single" w:sz="4" w:space="0" w:color="auto"/>
              <w:left w:val="single" w:sz="4" w:space="0" w:color="auto"/>
              <w:bottom w:val="single" w:sz="4" w:space="0" w:color="auto"/>
              <w:right w:val="single" w:sz="4" w:space="0" w:color="auto"/>
            </w:tcBorders>
            <w:vAlign w:val="center"/>
            <w:hideMark/>
          </w:tcPr>
          <w:p w14:paraId="53DC7B27" w14:textId="77777777" w:rsidR="00EC6BEA" w:rsidRPr="00EC6BEA" w:rsidRDefault="00EC6BEA" w:rsidP="00EC6BEA">
            <w:pPr>
              <w:pStyle w:val="IndenTeksIsi2"/>
              <w:ind w:left="0" w:firstLine="0"/>
              <w:jc w:val="center"/>
              <w:rPr>
                <w:b/>
                <w:lang w:val="id-ID"/>
              </w:rPr>
            </w:pPr>
            <w:r w:rsidRPr="00EC6BEA">
              <w:rPr>
                <w:b/>
                <w:lang w:val="id-ID"/>
              </w:rPr>
              <w:t>Keterangan</w:t>
            </w:r>
          </w:p>
        </w:tc>
      </w:tr>
      <w:tr w:rsidR="00EC6BEA" w14:paraId="51837585"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1D62C20E" w14:textId="77777777" w:rsidR="00EC6BEA" w:rsidRPr="00EC6BEA" w:rsidRDefault="00EC6BEA" w:rsidP="00EC6BEA">
            <w:pPr>
              <w:spacing w:after="0" w:line="480" w:lineRule="auto"/>
              <w:jc w:val="center"/>
            </w:pPr>
            <w:r w:rsidRPr="00EC6BEA">
              <w:t>1.</w:t>
            </w:r>
          </w:p>
        </w:tc>
        <w:tc>
          <w:tcPr>
            <w:tcW w:w="1603" w:type="dxa"/>
            <w:tcBorders>
              <w:top w:val="single" w:sz="4" w:space="0" w:color="auto"/>
              <w:left w:val="single" w:sz="4" w:space="0" w:color="auto"/>
              <w:bottom w:val="single" w:sz="4" w:space="0" w:color="auto"/>
              <w:right w:val="single" w:sz="4" w:space="0" w:color="auto"/>
            </w:tcBorders>
            <w:vAlign w:val="center"/>
            <w:hideMark/>
          </w:tcPr>
          <w:p w14:paraId="70BB4403" w14:textId="062B9073" w:rsidR="00EC6BEA" w:rsidRPr="00EC6BEA" w:rsidRDefault="00EC6BEA" w:rsidP="00EC6BEA">
            <w:pPr>
              <w:pStyle w:val="IndenTeksIsi2"/>
              <w:ind w:left="0" w:firstLine="0"/>
              <w:rPr>
                <w:lang w:val="id-ID"/>
              </w:rPr>
            </w:pPr>
            <w:r w:rsidRPr="00EC6BEA">
              <w:rPr>
                <w:noProof/>
                <w:lang w:val="id-ID"/>
              </w:rPr>
              <mc:AlternateContent>
                <mc:Choice Requires="wps">
                  <w:drawing>
                    <wp:anchor distT="0" distB="0" distL="114300" distR="114300" simplePos="0" relativeHeight="251661312" behindDoc="0" locked="0" layoutInCell="1" allowOverlap="1" wp14:anchorId="16FFBA65" wp14:editId="23D38F42">
                      <wp:simplePos x="0" y="0"/>
                      <wp:positionH relativeFrom="column">
                        <wp:posOffset>71755</wp:posOffset>
                      </wp:positionH>
                      <wp:positionV relativeFrom="paragraph">
                        <wp:posOffset>130175</wp:posOffset>
                      </wp:positionV>
                      <wp:extent cx="685800" cy="228600"/>
                      <wp:effectExtent l="0" t="0" r="19050" b="19050"/>
                      <wp:wrapNone/>
                      <wp:docPr id="110" name="Persegi Panjang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3FB5DF" id="Persegi Panjang 110" o:spid="_x0000_s1026" style="position:absolute;margin-left:5.65pt;margin-top:10.25pt;width:54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"/>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5B2D1861"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Module</w:t>
            </w:r>
          </w:p>
          <w:p w14:paraId="6C0D33A7" w14:textId="77777777" w:rsidR="00EC6BEA" w:rsidRPr="00EC6BEA" w:rsidRDefault="00EC6BEA" w:rsidP="00EC6BEA">
            <w:pPr>
              <w:pStyle w:val="IndenTeksIsi2"/>
              <w:tabs>
                <w:tab w:val="left" w:pos="360"/>
                <w:tab w:val="left" w:pos="720"/>
                <w:tab w:val="left" w:pos="1440"/>
                <w:tab w:val="left" w:pos="1620"/>
                <w:tab w:val="num" w:pos="1800"/>
                <w:tab w:val="left" w:pos="2160"/>
              </w:tabs>
              <w:ind w:left="0" w:firstLine="0"/>
              <w:jc w:val="both"/>
              <w:rPr>
                <w:lang w:val="id-ID"/>
              </w:rPr>
            </w:pPr>
            <w:r w:rsidRPr="00EC6BEA">
              <w:rPr>
                <w:lang w:val="id-ID"/>
              </w:rPr>
              <w:t>Menunjukkan suatu modul.</w:t>
            </w:r>
          </w:p>
        </w:tc>
      </w:tr>
      <w:tr w:rsidR="00EC6BEA" w14:paraId="2056CE9A"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3B403FDD" w14:textId="77777777" w:rsidR="00EC6BEA" w:rsidRPr="00EC6BEA" w:rsidRDefault="00EC6BEA" w:rsidP="00EC6BEA">
            <w:pPr>
              <w:spacing w:after="0" w:line="480" w:lineRule="auto"/>
              <w:jc w:val="center"/>
            </w:pPr>
            <w:r w:rsidRPr="00EC6BEA">
              <w:t>2.</w:t>
            </w:r>
          </w:p>
        </w:tc>
        <w:tc>
          <w:tcPr>
            <w:tcW w:w="1603" w:type="dxa"/>
            <w:tcBorders>
              <w:top w:val="single" w:sz="4" w:space="0" w:color="auto"/>
              <w:left w:val="single" w:sz="4" w:space="0" w:color="auto"/>
              <w:bottom w:val="single" w:sz="4" w:space="0" w:color="auto"/>
              <w:right w:val="single" w:sz="4" w:space="0" w:color="auto"/>
            </w:tcBorders>
            <w:vAlign w:val="center"/>
            <w:hideMark/>
          </w:tcPr>
          <w:p w14:paraId="2ADEE53E" w14:textId="7AE9FEFC" w:rsidR="00EC6BEA" w:rsidRPr="00EC6BEA" w:rsidRDefault="00EC6BEA" w:rsidP="00EC6BEA">
            <w:pPr>
              <w:pStyle w:val="IndenTeksIsi2"/>
              <w:ind w:left="0" w:firstLine="0"/>
              <w:rPr>
                <w:noProof/>
                <w:lang w:val="id-ID" w:eastAsia="id-ID"/>
              </w:rPr>
            </w:pPr>
            <w:r w:rsidRPr="00EC6BEA">
              <w:rPr>
                <w:noProof/>
                <w:lang w:val="id-ID"/>
              </w:rPr>
              <mc:AlternateContent>
                <mc:Choice Requires="wps">
                  <w:drawing>
                    <wp:anchor distT="0" distB="0" distL="114300" distR="114300" simplePos="0" relativeHeight="251662336" behindDoc="0" locked="0" layoutInCell="1" allowOverlap="1" wp14:anchorId="6B9E84A3" wp14:editId="7E1EB3F0">
                      <wp:simplePos x="0" y="0"/>
                      <wp:positionH relativeFrom="column">
                        <wp:posOffset>176530</wp:posOffset>
                      </wp:positionH>
                      <wp:positionV relativeFrom="paragraph">
                        <wp:posOffset>375920</wp:posOffset>
                      </wp:positionV>
                      <wp:extent cx="457200" cy="0"/>
                      <wp:effectExtent l="0" t="76200" r="19050" b="95250"/>
                      <wp:wrapNone/>
                      <wp:docPr id="109" name="Konektor Lurus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B5CBFD" id="Konektor Lurus 109"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pt,29.6pt" to="49.9pt,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">
                      <v:stroke endarrow="block"/>
                    </v:line>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440D3AD7"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Connection</w:t>
            </w:r>
          </w:p>
          <w:p w14:paraId="4A97103D" w14:textId="77777777" w:rsidR="00EC6BEA" w:rsidRPr="00EC6BEA" w:rsidRDefault="00EC6BEA" w:rsidP="00EC6BEA">
            <w:pPr>
              <w:pStyle w:val="IndenTeksIsi2"/>
              <w:tabs>
                <w:tab w:val="left" w:pos="360"/>
                <w:tab w:val="left" w:pos="720"/>
                <w:tab w:val="left" w:pos="1080"/>
                <w:tab w:val="left" w:pos="1440"/>
                <w:tab w:val="left" w:pos="2700"/>
              </w:tabs>
              <w:ind w:left="0" w:firstLine="0"/>
              <w:jc w:val="both"/>
              <w:rPr>
                <w:b/>
                <w:lang w:val="id-ID"/>
              </w:rPr>
            </w:pPr>
            <w:r w:rsidRPr="00EC6BEA">
              <w:rPr>
                <w:lang w:val="id-ID"/>
              </w:rPr>
              <w:t>Untuk menghubungkan suatu modul dengan modul yang lainnya.</w:t>
            </w:r>
          </w:p>
        </w:tc>
      </w:tr>
      <w:tr w:rsidR="00EC6BEA" w14:paraId="5432C241"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3D40A6A3" w14:textId="77777777" w:rsidR="00EC6BEA" w:rsidRPr="00EC6BEA" w:rsidRDefault="00EC6BEA" w:rsidP="00EC6BEA">
            <w:pPr>
              <w:spacing w:after="0" w:line="480" w:lineRule="auto"/>
              <w:jc w:val="center"/>
            </w:pPr>
            <w:r w:rsidRPr="00EC6BEA">
              <w:t>3.</w:t>
            </w:r>
          </w:p>
        </w:tc>
        <w:tc>
          <w:tcPr>
            <w:tcW w:w="1603" w:type="dxa"/>
            <w:tcBorders>
              <w:top w:val="single" w:sz="4" w:space="0" w:color="auto"/>
              <w:left w:val="single" w:sz="4" w:space="0" w:color="auto"/>
              <w:bottom w:val="single" w:sz="4" w:space="0" w:color="auto"/>
              <w:right w:val="single" w:sz="4" w:space="0" w:color="auto"/>
            </w:tcBorders>
            <w:vAlign w:val="center"/>
            <w:hideMark/>
          </w:tcPr>
          <w:p w14:paraId="744599FF" w14:textId="7CD44093" w:rsidR="00EC6BEA" w:rsidRPr="00EC6BEA" w:rsidRDefault="00EC6BEA" w:rsidP="00EC6BEA">
            <w:pPr>
              <w:pStyle w:val="IndenTeksIsi2"/>
              <w:ind w:left="0" w:firstLine="0"/>
              <w:rPr>
                <w:noProof/>
                <w:lang w:val="id-ID" w:eastAsia="id-ID"/>
              </w:rPr>
            </w:pPr>
            <w:r w:rsidRPr="00EC6BEA">
              <w:rPr>
                <w:noProof/>
                <w:lang w:val="id-ID"/>
              </w:rPr>
              <mc:AlternateContent>
                <mc:Choice Requires="wps">
                  <w:drawing>
                    <wp:anchor distT="0" distB="0" distL="114300" distR="114300" simplePos="0" relativeHeight="251663360" behindDoc="0" locked="0" layoutInCell="1" allowOverlap="1" wp14:anchorId="3B535A26" wp14:editId="1F28D731">
                      <wp:simplePos x="0" y="0"/>
                      <wp:positionH relativeFrom="column">
                        <wp:posOffset>80010</wp:posOffset>
                      </wp:positionH>
                      <wp:positionV relativeFrom="paragraph">
                        <wp:posOffset>635</wp:posOffset>
                      </wp:positionV>
                      <wp:extent cx="652145" cy="164465"/>
                      <wp:effectExtent l="0" t="19050" r="52705" b="26035"/>
                      <wp:wrapNone/>
                      <wp:docPr id="104" name="Bentuk Bebas: Bentuk 1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V="1">
                                <a:off x="0" y="0"/>
                                <a:ext cx="652145" cy="164465"/>
                              </a:xfrm>
                              <a:custGeom>
                                <a:avLst/>
                                <a:gdLst>
                                  <a:gd name="G0" fmla="+- 20393 0 0"/>
                                  <a:gd name="G1" fmla="+- 21600 0 0"/>
                                  <a:gd name="G2" fmla="+- 21600 0 0"/>
                                  <a:gd name="T0" fmla="*/ 0 w 41921"/>
                                  <a:gd name="T1" fmla="*/ 14480 h 21600"/>
                                  <a:gd name="T2" fmla="*/ 41921 w 41921"/>
                                  <a:gd name="T3" fmla="*/ 19834 h 21600"/>
                                  <a:gd name="T4" fmla="*/ 20393 w 41921"/>
                                  <a:gd name="T5" fmla="*/ 21600 h 21600"/>
                                </a:gdLst>
                                <a:ahLst/>
                                <a:cxnLst>
                                  <a:cxn ang="0">
                                    <a:pos x="T0" y="T1"/>
                                  </a:cxn>
                                  <a:cxn ang="0">
                                    <a:pos x="T2" y="T3"/>
                                  </a:cxn>
                                  <a:cxn ang="0">
                                    <a:pos x="T4" y="T5"/>
                                  </a:cxn>
                                </a:cxnLst>
                                <a:rect l="0" t="0" r="r" b="b"/>
                                <a:pathLst>
                                  <a:path w="41921" h="21600" fill="none" extrusionOk="0">
                                    <a:moveTo>
                                      <a:pt x="0" y="14480"/>
                                    </a:moveTo>
                                    <a:cubicBezTo>
                                      <a:pt x="3027" y="5808"/>
                                      <a:pt x="11208" y="-1"/>
                                      <a:pt x="20393" y="0"/>
                                    </a:cubicBezTo>
                                    <a:cubicBezTo>
                                      <a:pt x="31637" y="0"/>
                                      <a:pt x="41001" y="8627"/>
                                      <a:pt x="41920" y="19834"/>
                                    </a:cubicBezTo>
                                  </a:path>
                                  <a:path w="41921" h="21600" stroke="0" extrusionOk="0">
                                    <a:moveTo>
                                      <a:pt x="0" y="14480"/>
                                    </a:moveTo>
                                    <a:cubicBezTo>
                                      <a:pt x="3027" y="5808"/>
                                      <a:pt x="11208" y="-1"/>
                                      <a:pt x="20393" y="0"/>
                                    </a:cubicBezTo>
                                    <a:cubicBezTo>
                                      <a:pt x="31637" y="0"/>
                                      <a:pt x="41001" y="8627"/>
                                      <a:pt x="41920" y="19834"/>
                                    </a:cubicBezTo>
                                    <a:lnTo>
                                      <a:pt x="20393" y="2160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21AF4D" id="Bentuk Bebas: Bentuk 104" o:spid="_x0000_s1026" style="position:absolute;margin-left:6.3pt;margin-top:.05pt;width:51.35pt;height:12.95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1921,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" path="m,14480nfc3027,5808,11208,-1,20393,,31637,,41001,8627,41920,19834em,14480nsc3027,5808,11208,-1,20393,,31637,,41001,8627,41920,19834l20393,21600,,14480xe" filled="f">
                      <v:stroke endarrow="block"/>
                      <v:path arrowok="t" o:extrusionok="f" o:connecttype="custom" o:connectlocs="0,110252;652145,151018;317244,164465" o:connectangles="0,0,0"/>
                    </v:shape>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2D31C339"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Loop</w:t>
            </w:r>
          </w:p>
          <w:p w14:paraId="691B37A6" w14:textId="77777777" w:rsidR="00EC6BEA" w:rsidRPr="00EC6BEA" w:rsidRDefault="00EC6BEA" w:rsidP="00EC6BEA">
            <w:pPr>
              <w:pStyle w:val="IndenTeksIsi2"/>
              <w:tabs>
                <w:tab w:val="left" w:pos="360"/>
                <w:tab w:val="left" w:pos="720"/>
                <w:tab w:val="left" w:pos="1080"/>
                <w:tab w:val="left" w:pos="1440"/>
                <w:tab w:val="left" w:pos="2700"/>
              </w:tabs>
              <w:ind w:left="0" w:firstLine="0"/>
              <w:jc w:val="both"/>
              <w:rPr>
                <w:b/>
                <w:lang w:val="id-ID"/>
              </w:rPr>
            </w:pPr>
            <w:r w:rsidRPr="00EC6BEA">
              <w:rPr>
                <w:lang w:val="id-ID"/>
              </w:rPr>
              <w:t>Menunjukkan suatu perulangan di dalam modul.</w:t>
            </w:r>
          </w:p>
        </w:tc>
      </w:tr>
      <w:tr w:rsidR="00EC6BEA" w14:paraId="0F6290E4"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3A53277B" w14:textId="77777777" w:rsidR="00EC6BEA" w:rsidRPr="00EC6BEA" w:rsidRDefault="00EC6BEA" w:rsidP="00EC6BEA">
            <w:pPr>
              <w:spacing w:after="0" w:line="480" w:lineRule="auto"/>
              <w:jc w:val="center"/>
            </w:pPr>
            <w:r w:rsidRPr="00EC6BEA">
              <w:t>4.</w:t>
            </w:r>
          </w:p>
        </w:tc>
        <w:tc>
          <w:tcPr>
            <w:tcW w:w="1603" w:type="dxa"/>
            <w:tcBorders>
              <w:top w:val="single" w:sz="4" w:space="0" w:color="auto"/>
              <w:left w:val="single" w:sz="4" w:space="0" w:color="auto"/>
              <w:bottom w:val="single" w:sz="4" w:space="0" w:color="auto"/>
              <w:right w:val="single" w:sz="4" w:space="0" w:color="auto"/>
            </w:tcBorders>
            <w:vAlign w:val="center"/>
            <w:hideMark/>
          </w:tcPr>
          <w:p w14:paraId="231E7ACB" w14:textId="496425EC" w:rsidR="00EC6BEA" w:rsidRPr="00EC6BEA" w:rsidRDefault="00EC6BEA" w:rsidP="00EC6BEA">
            <w:pPr>
              <w:pStyle w:val="IndenTeksIsi2"/>
              <w:ind w:left="0" w:firstLine="0"/>
              <w:rPr>
                <w:noProof/>
                <w:lang w:val="id-ID" w:eastAsia="id-ID"/>
              </w:rPr>
            </w:pPr>
            <w:r w:rsidRPr="00EC6BEA">
              <w:rPr>
                <w:noProof/>
                <w:lang w:val="id-ID"/>
              </w:rPr>
              <mc:AlternateContent>
                <mc:Choice Requires="wps">
                  <w:drawing>
                    <wp:anchor distT="0" distB="0" distL="114300" distR="114300" simplePos="0" relativeHeight="251664384" behindDoc="0" locked="0" layoutInCell="1" allowOverlap="1" wp14:anchorId="07B6443E" wp14:editId="4495FEFE">
                      <wp:simplePos x="0" y="0"/>
                      <wp:positionH relativeFrom="column">
                        <wp:posOffset>101600</wp:posOffset>
                      </wp:positionH>
                      <wp:positionV relativeFrom="paragraph">
                        <wp:posOffset>321310</wp:posOffset>
                      </wp:positionV>
                      <wp:extent cx="685800" cy="228600"/>
                      <wp:effectExtent l="38100" t="19050" r="0" b="38100"/>
                      <wp:wrapNone/>
                      <wp:docPr id="98" name="Bagan Alur: Keputusan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33048F" id="_x0000_t110" coordsize="21600,21600" o:spt="110" path="m10800,l,10800,10800,21600,21600,10800xe">
                      <v:stroke joinstyle="miter"/>
                      <v:path gradientshapeok="t" o:connecttype="rect" textboxrect="5400,5400,16200,16200"/>
                    </v:shapetype>
                    <v:shape id="Bagan Alur: Keputusan 98" o:spid="_x0000_s1026" type="#_x0000_t110" style="position:absolute;margin-left:8pt;margin-top:25.3pt;width:54pt;height:1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"/>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635980CE"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Decision</w:t>
            </w:r>
          </w:p>
          <w:p w14:paraId="7BAF4E7A" w14:textId="77777777" w:rsidR="00EC6BEA" w:rsidRPr="00EC6BEA" w:rsidRDefault="00EC6BEA" w:rsidP="00EC6BEA">
            <w:pPr>
              <w:pStyle w:val="IndenTeksIsi2"/>
              <w:tabs>
                <w:tab w:val="left" w:pos="360"/>
                <w:tab w:val="left" w:pos="720"/>
                <w:tab w:val="left" w:pos="1080"/>
                <w:tab w:val="left" w:pos="1440"/>
                <w:tab w:val="left" w:pos="2700"/>
              </w:tabs>
              <w:ind w:left="0" w:firstLine="0"/>
              <w:jc w:val="both"/>
              <w:rPr>
                <w:b/>
                <w:lang w:val="id-ID"/>
              </w:rPr>
            </w:pPr>
            <w:r w:rsidRPr="00EC6BEA">
              <w:rPr>
                <w:lang w:val="id-ID"/>
              </w:rPr>
              <w:t>Menunjukkan suatu penyeleksian kondisi di dalam modul.</w:t>
            </w:r>
          </w:p>
        </w:tc>
      </w:tr>
      <w:tr w:rsidR="00EC6BEA" w14:paraId="5B146574"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535D23F7" w14:textId="77777777" w:rsidR="00EC6BEA" w:rsidRPr="00EC6BEA" w:rsidRDefault="00EC6BEA" w:rsidP="00EC6BEA">
            <w:pPr>
              <w:keepNext/>
              <w:spacing w:after="0" w:line="480" w:lineRule="auto"/>
              <w:jc w:val="center"/>
            </w:pPr>
            <w:r w:rsidRPr="00EC6BEA">
              <w:lastRenderedPageBreak/>
              <w:t>5.</w:t>
            </w:r>
          </w:p>
        </w:tc>
        <w:tc>
          <w:tcPr>
            <w:tcW w:w="1603" w:type="dxa"/>
            <w:tcBorders>
              <w:top w:val="single" w:sz="4" w:space="0" w:color="auto"/>
              <w:left w:val="single" w:sz="4" w:space="0" w:color="auto"/>
              <w:bottom w:val="single" w:sz="4" w:space="0" w:color="auto"/>
              <w:right w:val="single" w:sz="4" w:space="0" w:color="auto"/>
            </w:tcBorders>
            <w:vAlign w:val="center"/>
            <w:hideMark/>
          </w:tcPr>
          <w:p w14:paraId="373989DB" w14:textId="76CE06FB" w:rsidR="00EC6BEA" w:rsidRPr="00EC6BEA" w:rsidRDefault="00E11B33" w:rsidP="00EC6BEA">
            <w:pPr>
              <w:pStyle w:val="IndenTeksIsi2"/>
              <w:keepNext/>
              <w:ind w:left="0" w:firstLine="0"/>
              <w:rPr>
                <w:noProof/>
                <w:lang w:val="id-ID" w:eastAsia="id-ID"/>
              </w:rPr>
            </w:pPr>
            <w:r>
              <w:rPr>
                <w:noProof/>
                <w:lang w:val="id-ID"/>
              </w:rPr>
              <mc:AlternateContent>
                <mc:Choice Requires="wps">
                  <w:drawing>
                    <wp:anchor distT="0" distB="0" distL="114300" distR="114300" simplePos="0" relativeHeight="251667456" behindDoc="0" locked="0" layoutInCell="1" allowOverlap="1" wp14:anchorId="72FF0366" wp14:editId="04150794">
                      <wp:simplePos x="0" y="0"/>
                      <wp:positionH relativeFrom="column">
                        <wp:posOffset>329565</wp:posOffset>
                      </wp:positionH>
                      <wp:positionV relativeFrom="paragraph">
                        <wp:posOffset>551180</wp:posOffset>
                      </wp:positionV>
                      <wp:extent cx="71755" cy="71755"/>
                      <wp:effectExtent l="0" t="0" r="23495" b="23495"/>
                      <wp:wrapNone/>
                      <wp:docPr id="112" name="Oval 112"/>
                      <wp:cNvGraphicFramePr/>
                      <a:graphic xmlns:a="http://schemas.openxmlformats.org/drawingml/2006/main">
                        <a:graphicData uri="http://schemas.microsoft.com/office/word/2010/wordprocessingShape">
                          <wps:wsp>
                            <wps:cNvSpPr/>
                            <wps:spPr>
                              <a:xfrm>
                                <a:off x="0" y="0"/>
                                <a:ext cx="71755" cy="7175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90D237" id="Oval 112" o:spid="_x0000_s1026" style="position:absolute;margin-left:25.95pt;margin-top:43.4pt;width:5.65pt;height:5.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" filled="f" strokecolor="black [3213]" strokeweight="1pt">
                      <v:stroke joinstyle="miter"/>
                    </v:oval>
                  </w:pict>
                </mc:Fallback>
              </mc:AlternateContent>
            </w:r>
            <w:r w:rsidRPr="00EC6BEA">
              <w:rPr>
                <w:noProof/>
                <w:lang w:val="id-ID"/>
              </w:rPr>
              <mc:AlternateContent>
                <mc:Choice Requires="wps">
                  <w:drawing>
                    <wp:anchor distT="0" distB="0" distL="114300" distR="114300" simplePos="0" relativeHeight="251665408" behindDoc="0" locked="0" layoutInCell="1" allowOverlap="1" wp14:anchorId="7664A93B" wp14:editId="58EEC252">
                      <wp:simplePos x="0" y="0"/>
                      <wp:positionH relativeFrom="column">
                        <wp:posOffset>364490</wp:posOffset>
                      </wp:positionH>
                      <wp:positionV relativeFrom="paragraph">
                        <wp:posOffset>627380</wp:posOffset>
                      </wp:positionV>
                      <wp:extent cx="0" cy="381635"/>
                      <wp:effectExtent l="76200" t="0" r="95250" b="56515"/>
                      <wp:wrapNone/>
                      <wp:docPr id="97" name="Konektor Lurus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81635"/>
                              </a:xfrm>
                              <a:prstGeom prst="line">
                                <a:avLst/>
                              </a:prstGeom>
                              <a:noFill/>
                              <a:ln w="9525" cap="flat">
                                <a:solidFill>
                                  <a:srgbClr val="000000"/>
                                </a:solidFill>
                                <a:round/>
                                <a:headEnd type="none"/>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92A12C" id="Konektor Lurus 97" o:spid="_x0000_s1026" style="position:absolute;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7pt,49.4pt" to="28.7pt,7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">
                      <v:stroke endarrow="block"/>
                    </v:line>
                  </w:pict>
                </mc:Fallback>
              </mc:AlternateContent>
            </w:r>
            <w:r w:rsidR="00EC6BEA" w:rsidRPr="00EC6BEA">
              <w:rPr>
                <w:noProof/>
                <w:lang w:val="id-ID"/>
              </w:rPr>
              <mc:AlternateContent>
                <mc:Choice Requires="wps">
                  <w:drawing>
                    <wp:anchor distT="0" distB="0" distL="114300" distR="114300" simplePos="0" relativeHeight="251666432" behindDoc="0" locked="0" layoutInCell="1" allowOverlap="1" wp14:anchorId="0EBD2ACE" wp14:editId="63C0D360">
                      <wp:simplePos x="0" y="0"/>
                      <wp:positionH relativeFrom="column">
                        <wp:posOffset>591820</wp:posOffset>
                      </wp:positionH>
                      <wp:positionV relativeFrom="paragraph">
                        <wp:posOffset>588010</wp:posOffset>
                      </wp:positionV>
                      <wp:extent cx="0" cy="421640"/>
                      <wp:effectExtent l="76200" t="38100" r="76200" b="54610"/>
                      <wp:wrapNone/>
                      <wp:docPr id="297" name="Konektor Lurus 2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164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0BEB88" id="Konektor Lurus 297"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6pt,46.3pt" to="46.6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">
                      <v:stroke startarrow="oval" endarrow="block"/>
                    </v:line>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356A6935" w14:textId="77777777" w:rsidR="00EC6BEA" w:rsidRPr="00EC6BEA" w:rsidRDefault="00EC6BEA" w:rsidP="00EC6BEA">
            <w:pPr>
              <w:pStyle w:val="IndenTeksIsi2"/>
              <w:keepNext/>
              <w:tabs>
                <w:tab w:val="left" w:pos="360"/>
                <w:tab w:val="left" w:pos="1080"/>
                <w:tab w:val="left" w:pos="1620"/>
              </w:tabs>
              <w:ind w:left="0" w:firstLine="0"/>
              <w:jc w:val="both"/>
              <w:rPr>
                <w:b/>
                <w:i/>
              </w:rPr>
            </w:pPr>
            <w:r w:rsidRPr="00EC6BEA">
              <w:rPr>
                <w:b/>
                <w:i/>
              </w:rPr>
              <w:t>Couple</w:t>
            </w:r>
          </w:p>
          <w:p w14:paraId="4E52D724" w14:textId="77777777" w:rsidR="00EC6BEA" w:rsidRPr="00EC6BEA" w:rsidRDefault="00EC6BEA" w:rsidP="00EC6BEA">
            <w:pPr>
              <w:pStyle w:val="IndenTeksIsi2"/>
              <w:keepNext/>
              <w:tabs>
                <w:tab w:val="left" w:pos="360"/>
                <w:tab w:val="left" w:pos="1080"/>
                <w:tab w:val="left" w:pos="1620"/>
              </w:tabs>
              <w:ind w:left="0" w:firstLine="0"/>
              <w:jc w:val="both"/>
              <w:rPr>
                <w:b/>
                <w:lang w:val="id-ID"/>
              </w:rPr>
            </w:pPr>
            <w:r w:rsidRPr="00EC6BEA">
              <w:rPr>
                <w:lang w:val="id-ID"/>
              </w:rPr>
              <w:t>Menunjukkan suatu data atau elemen kontrol yang dikirim dari suatu modul ke modul lainnya. Panah dengan lingkaran kosong menunjukkan data dikirim dan panah dengan lingkaran diblok menunjukkan elemen kontrol yang dikirim.</w:t>
            </w:r>
          </w:p>
        </w:tc>
      </w:tr>
    </w:tbl>
    <w:p w14:paraId="387E076F" w14:textId="299D67C5" w:rsidR="00990BE3" w:rsidRDefault="00990BE3" w:rsidP="00990BE3">
      <w:pPr>
        <w:pageBreakBefore/>
        <w:spacing w:after="600"/>
        <w:jc w:val="center"/>
        <w:outlineLvl w:val="0"/>
        <w:rPr>
          <w:b/>
        </w:rPr>
      </w:pPr>
      <w:bookmarkStart w:id="14" w:name="_Toc12805025"/>
      <w:r>
        <w:rPr>
          <w:b/>
        </w:rPr>
        <w:lastRenderedPageBreak/>
        <w:t>DAFTAR LAMPIRAN</w:t>
      </w:r>
      <w:bookmarkEnd w:id="14"/>
    </w:p>
    <w:p w14:paraId="539D07D9" w14:textId="661FB86E" w:rsidR="00864552" w:rsidRDefault="00864552" w:rsidP="00A631F0">
      <w:pPr>
        <w:spacing w:after="0"/>
      </w:pPr>
      <w:r>
        <w:t>Lampiran 1</w:t>
      </w:r>
      <w:r>
        <w:tab/>
        <w:t>Daftar Riwayat Hidup Penulis</w:t>
      </w:r>
    </w:p>
    <w:p w14:paraId="7173A2D5" w14:textId="3002DA91" w:rsidR="00990BE3" w:rsidRDefault="00990BE3" w:rsidP="00A631F0">
      <w:pPr>
        <w:spacing w:after="0"/>
      </w:pPr>
      <w:r>
        <w:t xml:space="preserve">Lampiran </w:t>
      </w:r>
      <w:r w:rsidR="00864552">
        <w:t>2</w:t>
      </w:r>
      <w:r>
        <w:tab/>
        <w:t>Surat Keterangan Mitra</w:t>
      </w:r>
    </w:p>
    <w:p w14:paraId="1A262E04" w14:textId="08DAEA08" w:rsidR="00A631F0" w:rsidRDefault="00990BE3" w:rsidP="00A631F0">
      <w:pPr>
        <w:spacing w:after="0"/>
      </w:pPr>
      <w:r>
        <w:t xml:space="preserve">Lampiran </w:t>
      </w:r>
      <w:r w:rsidR="00864552">
        <w:t>3</w:t>
      </w:r>
      <w:r>
        <w:tab/>
      </w:r>
      <w:r w:rsidR="00B53EBF">
        <w:t>Kartu</w:t>
      </w:r>
      <w:r w:rsidR="00A631F0">
        <w:t xml:space="preserve"> Asistensi 1</w:t>
      </w:r>
    </w:p>
    <w:p w14:paraId="604E2818" w14:textId="77777777" w:rsidR="00864552" w:rsidRDefault="00A631F0" w:rsidP="00A631F0">
      <w:pPr>
        <w:spacing w:after="0"/>
        <w:rPr>
          <w:b/>
        </w:rPr>
      </w:pPr>
      <w:r>
        <w:t xml:space="preserve">Lampiran </w:t>
      </w:r>
      <w:r w:rsidR="00864552">
        <w:t>4</w:t>
      </w:r>
      <w:r>
        <w:tab/>
        <w:t>Kartu Asistensi 2</w:t>
      </w:r>
      <w:r w:rsidR="00BC4284" w:rsidRPr="00B95C25">
        <w:rPr>
          <w:b/>
        </w:rPr>
        <w:t xml:space="preserve"> </w:t>
      </w:r>
    </w:p>
    <w:p w14:paraId="7AF2B972" w14:textId="5392518B" w:rsidR="00864552" w:rsidRPr="00864552" w:rsidRDefault="00864552" w:rsidP="00A631F0">
      <w:pPr>
        <w:spacing w:after="0"/>
        <w:sectPr w:rsidR="00864552" w:rsidRPr="00864552" w:rsidSect="00246563">
          <w:footerReference w:type="first" r:id="rId11"/>
          <w:pgSz w:w="11906" w:h="16838" w:code="9"/>
          <w:pgMar w:top="2268" w:right="1701" w:bottom="1701" w:left="2268" w:header="709" w:footer="709" w:gutter="0"/>
          <w:pgNumType w:fmt="lowerRoman" w:start="1"/>
          <w:cols w:space="708"/>
          <w:docGrid w:linePitch="360"/>
        </w:sectPr>
      </w:pPr>
      <w:r>
        <w:t>Lampiran 5</w:t>
      </w:r>
      <w:r>
        <w:tab/>
      </w:r>
      <w:r w:rsidRPr="00864552">
        <w:rPr>
          <w:lang w:val="en-US"/>
        </w:rPr>
        <w:t>Listing</w:t>
      </w:r>
      <w:r>
        <w:t xml:space="preserve"> Program</w:t>
      </w:r>
    </w:p>
    <w:p w14:paraId="76E71BFB" w14:textId="217DBF13" w:rsidR="00C95EF7" w:rsidRPr="00170188" w:rsidRDefault="00C95EF7" w:rsidP="00084603">
      <w:pPr>
        <w:pStyle w:val="Judul1"/>
        <w:ind w:hanging="284"/>
      </w:pPr>
      <w:bookmarkStart w:id="15" w:name="_Toc11916422"/>
      <w:bookmarkStart w:id="16" w:name="_Toc11917705"/>
      <w:bookmarkStart w:id="17" w:name="_Toc12805026"/>
      <w:r w:rsidRPr="00170188">
        <w:lastRenderedPageBreak/>
        <w:t>BAB I</w:t>
      </w:r>
      <w:bookmarkStart w:id="18" w:name="_Toc11916423"/>
      <w:bookmarkEnd w:id="15"/>
      <w:bookmarkEnd w:id="16"/>
      <w:r w:rsidR="00E76DC2">
        <w:br/>
      </w:r>
      <w:r w:rsidR="00BA7D9C" w:rsidRPr="00170188">
        <w:t>PENDAHULUAN</w:t>
      </w:r>
      <w:bookmarkEnd w:id="17"/>
      <w:bookmarkEnd w:id="18"/>
    </w:p>
    <w:p w14:paraId="1B295E27" w14:textId="77777777" w:rsidR="00BA7D9C" w:rsidRPr="00170188" w:rsidRDefault="00BA7D9C" w:rsidP="00FA0232">
      <w:pPr>
        <w:keepNext/>
        <w:numPr>
          <w:ilvl w:val="0"/>
          <w:numId w:val="1"/>
        </w:numPr>
        <w:spacing w:after="0" w:line="480" w:lineRule="auto"/>
        <w:ind w:left="425" w:hanging="357"/>
        <w:jc w:val="left"/>
        <w:outlineLvl w:val="1"/>
        <w:rPr>
          <w:b/>
        </w:rPr>
      </w:pPr>
      <w:bookmarkStart w:id="19" w:name="_Toc11916424"/>
      <w:bookmarkStart w:id="20" w:name="_Toc12805027"/>
      <w:r w:rsidRPr="00170188">
        <w:rPr>
          <w:b/>
        </w:rPr>
        <w:t>Latar Belakang Masalah</w:t>
      </w:r>
      <w:bookmarkEnd w:id="19"/>
      <w:bookmarkEnd w:id="20"/>
    </w:p>
    <w:p w14:paraId="1D0DBC49" w14:textId="77777777"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14:paraId="32FD0640" w14:textId="77777777"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14:paraId="2FE594E6" w14:textId="77777777"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14:paraId="158E189E" w14:textId="77777777" w:rsidR="00BA7D9C" w:rsidRDefault="00BA7D9C" w:rsidP="00FA0232">
      <w:pPr>
        <w:keepNext/>
        <w:numPr>
          <w:ilvl w:val="0"/>
          <w:numId w:val="1"/>
        </w:numPr>
        <w:spacing w:after="0" w:line="480" w:lineRule="auto"/>
        <w:ind w:left="425" w:hanging="357"/>
        <w:jc w:val="left"/>
        <w:outlineLvl w:val="1"/>
        <w:rPr>
          <w:b/>
        </w:rPr>
      </w:pPr>
      <w:bookmarkStart w:id="21" w:name="_Toc11916425"/>
      <w:bookmarkStart w:id="22" w:name="_Toc12805028"/>
      <w:r w:rsidRPr="00170188">
        <w:rPr>
          <w:b/>
        </w:rPr>
        <w:t>Identifikasi Masalah</w:t>
      </w:r>
      <w:bookmarkEnd w:id="21"/>
      <w:bookmarkEnd w:id="22"/>
    </w:p>
    <w:p w14:paraId="07532FCE" w14:textId="77777777"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14:paraId="1D5DB37A" w14:textId="77777777"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14:paraId="2EBB074B" w14:textId="77777777" w:rsidR="00514834" w:rsidRDefault="00514834" w:rsidP="00B70491">
      <w:pPr>
        <w:numPr>
          <w:ilvl w:val="0"/>
          <w:numId w:val="5"/>
        </w:numPr>
        <w:spacing w:after="0" w:line="480" w:lineRule="auto"/>
        <w:ind w:left="720" w:hanging="294"/>
      </w:pPr>
      <w:r>
        <w:t>Isi laporan penjualan sering mengalami kesalahan dikarenakan masih menghitung manual.</w:t>
      </w:r>
    </w:p>
    <w:p w14:paraId="58139605" w14:textId="77777777"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14:paraId="026F2C7D" w14:textId="77777777"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14:paraId="7E0A75BF" w14:textId="77777777" w:rsidR="005A1FC5" w:rsidRPr="00D54E24" w:rsidRDefault="00BA7D9C" w:rsidP="00FA0232">
      <w:pPr>
        <w:keepNext/>
        <w:numPr>
          <w:ilvl w:val="0"/>
          <w:numId w:val="1"/>
        </w:numPr>
        <w:spacing w:after="0" w:line="480" w:lineRule="auto"/>
        <w:ind w:left="425" w:hanging="357"/>
        <w:jc w:val="left"/>
        <w:outlineLvl w:val="1"/>
        <w:rPr>
          <w:b/>
        </w:rPr>
      </w:pPr>
      <w:bookmarkStart w:id="23" w:name="_Toc11916426"/>
      <w:bookmarkStart w:id="24" w:name="_Toc12805029"/>
      <w:r w:rsidRPr="00170188">
        <w:rPr>
          <w:b/>
        </w:rPr>
        <w:t>Batasan Masalah</w:t>
      </w:r>
      <w:bookmarkEnd w:id="23"/>
      <w:bookmarkEnd w:id="24"/>
    </w:p>
    <w:p w14:paraId="72542562" w14:textId="77777777"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14:paraId="212B2141" w14:textId="77777777"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14:paraId="0EA78FCF" w14:textId="77777777"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14:paraId="4D44BFD5" w14:textId="77777777"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14:paraId="61801ABB" w14:textId="77777777"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14:paraId="0A8E554C" w14:textId="77777777" w:rsidR="00BA7D9C" w:rsidRDefault="00BA7D9C" w:rsidP="00FA0232">
      <w:pPr>
        <w:keepNext/>
        <w:numPr>
          <w:ilvl w:val="0"/>
          <w:numId w:val="1"/>
        </w:numPr>
        <w:spacing w:after="0" w:line="480" w:lineRule="auto"/>
        <w:ind w:left="425" w:hanging="357"/>
        <w:jc w:val="left"/>
        <w:outlineLvl w:val="1"/>
        <w:rPr>
          <w:b/>
        </w:rPr>
      </w:pPr>
      <w:bookmarkStart w:id="25" w:name="_Toc11916427"/>
      <w:bookmarkStart w:id="26" w:name="_Toc12805030"/>
      <w:r w:rsidRPr="00170188">
        <w:rPr>
          <w:b/>
        </w:rPr>
        <w:t>Rumusan Masalah</w:t>
      </w:r>
      <w:bookmarkEnd w:id="25"/>
      <w:bookmarkEnd w:id="26"/>
    </w:p>
    <w:p w14:paraId="116B0487" w14:textId="77777777"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14:paraId="51996032" w14:textId="77777777" w:rsidR="00BA7D9C" w:rsidRDefault="00BA7D9C" w:rsidP="00FA0232">
      <w:pPr>
        <w:keepNext/>
        <w:numPr>
          <w:ilvl w:val="0"/>
          <w:numId w:val="1"/>
        </w:numPr>
        <w:spacing w:after="0" w:line="480" w:lineRule="auto"/>
        <w:ind w:left="425" w:hanging="357"/>
        <w:jc w:val="left"/>
        <w:outlineLvl w:val="1"/>
        <w:rPr>
          <w:b/>
        </w:rPr>
      </w:pPr>
      <w:bookmarkStart w:id="27" w:name="_Toc11916428"/>
      <w:bookmarkStart w:id="28" w:name="_Toc12805031"/>
      <w:r w:rsidRPr="00170188">
        <w:rPr>
          <w:b/>
        </w:rPr>
        <w:t>Tujuan Penelitian</w:t>
      </w:r>
      <w:bookmarkEnd w:id="27"/>
      <w:bookmarkEnd w:id="28"/>
    </w:p>
    <w:p w14:paraId="040C3E00" w14:textId="77777777" w:rsidR="006D1ACB" w:rsidRDefault="006D1ACB" w:rsidP="00017726">
      <w:pPr>
        <w:spacing w:after="0" w:line="480" w:lineRule="auto"/>
        <w:ind w:left="425" w:firstLine="709"/>
      </w:pPr>
      <w:r>
        <w:t>Tujuan dari penelitian tugas akhir ini adalah unt</w:t>
      </w:r>
      <w:r w:rsidR="004F6EB8">
        <w:t>uk menghasilkan sebagai berikut</w:t>
      </w:r>
      <w:r>
        <w:t>:</w:t>
      </w:r>
    </w:p>
    <w:p w14:paraId="64B345B0" w14:textId="77777777"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14:paraId="4C8559E9" w14:textId="77777777" w:rsidR="006D1ACB" w:rsidRDefault="006D1ACB" w:rsidP="00B70491">
      <w:pPr>
        <w:numPr>
          <w:ilvl w:val="0"/>
          <w:numId w:val="6"/>
        </w:numPr>
        <w:spacing w:after="0" w:line="480" w:lineRule="auto"/>
        <w:ind w:left="709" w:hanging="284"/>
      </w:pPr>
      <w:r>
        <w:t>Dapat membuat laporan yang lebih akurat untuk setiap pembukuan.</w:t>
      </w:r>
    </w:p>
    <w:p w14:paraId="32D72BD8" w14:textId="77777777" w:rsidR="006D1ACB" w:rsidRDefault="006D1ACB" w:rsidP="00B70491">
      <w:pPr>
        <w:numPr>
          <w:ilvl w:val="0"/>
          <w:numId w:val="6"/>
        </w:numPr>
        <w:spacing w:after="0" w:line="480" w:lineRule="auto"/>
        <w:ind w:left="709" w:hanging="283"/>
      </w:pPr>
      <w:r>
        <w:t>Dapat mempermudah pelanggan untuk memesan makanan dan minuman.</w:t>
      </w:r>
    </w:p>
    <w:p w14:paraId="03B9BC0A" w14:textId="77777777"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14:paraId="076F7273" w14:textId="77777777" w:rsidR="00BA7D9C" w:rsidRDefault="00BA7D9C" w:rsidP="00FA0232">
      <w:pPr>
        <w:keepNext/>
        <w:numPr>
          <w:ilvl w:val="0"/>
          <w:numId w:val="1"/>
        </w:numPr>
        <w:spacing w:after="0" w:line="480" w:lineRule="auto"/>
        <w:ind w:left="425" w:hanging="357"/>
        <w:jc w:val="left"/>
        <w:outlineLvl w:val="1"/>
        <w:rPr>
          <w:b/>
        </w:rPr>
      </w:pPr>
      <w:bookmarkStart w:id="29" w:name="_Toc11916429"/>
      <w:bookmarkStart w:id="30" w:name="_Toc12805032"/>
      <w:r w:rsidRPr="00170188">
        <w:rPr>
          <w:b/>
        </w:rPr>
        <w:t>Kegunaan Penelitian</w:t>
      </w:r>
      <w:bookmarkEnd w:id="29"/>
      <w:bookmarkEnd w:id="30"/>
    </w:p>
    <w:p w14:paraId="59865CB3" w14:textId="77777777"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14:paraId="129F1E57" w14:textId="77777777" w:rsidR="00B45969" w:rsidRPr="005200C9" w:rsidRDefault="00B45969" w:rsidP="00B70491">
      <w:pPr>
        <w:keepNext/>
        <w:numPr>
          <w:ilvl w:val="0"/>
          <w:numId w:val="7"/>
        </w:numPr>
        <w:spacing w:after="0" w:line="480" w:lineRule="auto"/>
        <w:ind w:left="709" w:hanging="284"/>
        <w:jc w:val="left"/>
        <w:outlineLvl w:val="2"/>
        <w:rPr>
          <w:b/>
        </w:rPr>
      </w:pPr>
      <w:bookmarkStart w:id="31" w:name="_Toc11916430"/>
      <w:r w:rsidRPr="005200C9">
        <w:rPr>
          <w:b/>
        </w:rPr>
        <w:t>Aspek Sistem</w:t>
      </w:r>
      <w:bookmarkEnd w:id="31"/>
    </w:p>
    <w:p w14:paraId="7D5BA4E0" w14:textId="77777777"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14:paraId="3FD12B33" w14:textId="77777777" w:rsidR="006917BD" w:rsidRDefault="006917BD" w:rsidP="00B70491">
      <w:pPr>
        <w:numPr>
          <w:ilvl w:val="0"/>
          <w:numId w:val="8"/>
        </w:numPr>
        <w:spacing w:after="0" w:line="480" w:lineRule="auto"/>
        <w:ind w:left="1066" w:hanging="357"/>
      </w:pPr>
      <w:r>
        <w:t>Sistem tersebut membuat proses pemesanan lebih mudah tanpa harus memanggil pelayan.</w:t>
      </w:r>
    </w:p>
    <w:p w14:paraId="567306E3" w14:textId="77777777" w:rsidR="00B45969" w:rsidRPr="005200C9" w:rsidRDefault="00B45969" w:rsidP="004A4C95">
      <w:pPr>
        <w:keepNext/>
        <w:numPr>
          <w:ilvl w:val="0"/>
          <w:numId w:val="7"/>
        </w:numPr>
        <w:spacing w:after="0" w:line="480" w:lineRule="auto"/>
        <w:ind w:left="709" w:hanging="284"/>
        <w:jc w:val="left"/>
        <w:outlineLvl w:val="2"/>
        <w:rPr>
          <w:b/>
        </w:rPr>
      </w:pPr>
      <w:bookmarkStart w:id="32" w:name="_Toc11916431"/>
      <w:r w:rsidRPr="005200C9">
        <w:rPr>
          <w:b/>
        </w:rPr>
        <w:lastRenderedPageBreak/>
        <w:t>Aspek Manajerial</w:t>
      </w:r>
      <w:bookmarkEnd w:id="32"/>
    </w:p>
    <w:p w14:paraId="15DC179F" w14:textId="77777777" w:rsidR="006917BD" w:rsidRDefault="006917BD" w:rsidP="00B70491">
      <w:pPr>
        <w:numPr>
          <w:ilvl w:val="0"/>
          <w:numId w:val="9"/>
        </w:numPr>
        <w:spacing w:after="0" w:line="480" w:lineRule="auto"/>
        <w:ind w:left="1066" w:hanging="357"/>
      </w:pPr>
      <w:r>
        <w:t>Lebih efisien kinerja karyawan karena tidak ada yang merangkap tugas kerja.</w:t>
      </w:r>
    </w:p>
    <w:p w14:paraId="3782EA7B" w14:textId="77777777"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14:paraId="346A419B" w14:textId="77777777" w:rsidR="00B45969" w:rsidRPr="005200C9" w:rsidRDefault="00B45969" w:rsidP="00B70491">
      <w:pPr>
        <w:keepNext/>
        <w:numPr>
          <w:ilvl w:val="0"/>
          <w:numId w:val="7"/>
        </w:numPr>
        <w:spacing w:after="0" w:line="480" w:lineRule="auto"/>
        <w:ind w:left="709" w:hanging="284"/>
        <w:jc w:val="left"/>
        <w:outlineLvl w:val="2"/>
        <w:rPr>
          <w:b/>
        </w:rPr>
      </w:pPr>
      <w:bookmarkStart w:id="33" w:name="_Toc11916432"/>
      <w:r w:rsidRPr="005200C9">
        <w:rPr>
          <w:b/>
        </w:rPr>
        <w:t>Aspek Penelitian Lanjutan</w:t>
      </w:r>
      <w:bookmarkEnd w:id="33"/>
    </w:p>
    <w:p w14:paraId="6B63B7BD" w14:textId="77777777"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14:paraId="6B8CC518" w14:textId="77777777"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14:paraId="1272183E" w14:textId="77777777" w:rsidR="00BA7D9C" w:rsidRPr="00B12BE0" w:rsidRDefault="00BA7D9C" w:rsidP="00FA0232">
      <w:pPr>
        <w:keepNext/>
        <w:numPr>
          <w:ilvl w:val="0"/>
          <w:numId w:val="1"/>
        </w:numPr>
        <w:spacing w:after="0" w:line="480" w:lineRule="auto"/>
        <w:ind w:left="425" w:hanging="357"/>
        <w:jc w:val="left"/>
        <w:outlineLvl w:val="1"/>
        <w:rPr>
          <w:b/>
        </w:rPr>
      </w:pPr>
      <w:bookmarkStart w:id="34" w:name="_Toc11916433"/>
      <w:bookmarkStart w:id="35" w:name="_Toc12805033"/>
      <w:r w:rsidRPr="00170188">
        <w:rPr>
          <w:b/>
        </w:rPr>
        <w:t>Sistematika Penulisan</w:t>
      </w:r>
      <w:bookmarkEnd w:id="34"/>
      <w:bookmarkEnd w:id="35"/>
    </w:p>
    <w:p w14:paraId="3E18B301" w14:textId="77777777"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14:paraId="7A993DEF" w14:textId="77777777" w:rsidTr="00633140">
        <w:tc>
          <w:tcPr>
            <w:tcW w:w="1667" w:type="dxa"/>
            <w:shd w:val="clear" w:color="auto" w:fill="auto"/>
          </w:tcPr>
          <w:p w14:paraId="5497F4D8" w14:textId="77777777" w:rsidR="00B9092F" w:rsidRPr="0078053A" w:rsidRDefault="00B9092F" w:rsidP="00017726">
            <w:pPr>
              <w:spacing w:after="0" w:line="480" w:lineRule="auto"/>
              <w:ind w:left="6"/>
              <w:rPr>
                <w:b/>
              </w:rPr>
            </w:pPr>
            <w:r w:rsidRPr="0078053A">
              <w:rPr>
                <w:b/>
              </w:rPr>
              <w:t>BAB I</w:t>
            </w:r>
          </w:p>
        </w:tc>
        <w:tc>
          <w:tcPr>
            <w:tcW w:w="6060" w:type="dxa"/>
            <w:shd w:val="clear" w:color="auto" w:fill="auto"/>
          </w:tcPr>
          <w:p w14:paraId="6498E73F" w14:textId="77777777" w:rsidR="00B9092F" w:rsidRPr="0078053A" w:rsidRDefault="00B9092F" w:rsidP="00017726">
            <w:pPr>
              <w:spacing w:after="0" w:line="480" w:lineRule="auto"/>
              <w:ind w:left="6"/>
              <w:rPr>
                <w:b/>
              </w:rPr>
            </w:pPr>
            <w:r w:rsidRPr="0078053A">
              <w:rPr>
                <w:b/>
              </w:rPr>
              <w:t>PENDAHULUAN</w:t>
            </w:r>
          </w:p>
          <w:p w14:paraId="58EC417D" w14:textId="77777777"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14:paraId="292E264B" w14:textId="77777777" w:rsidTr="00633140">
        <w:tc>
          <w:tcPr>
            <w:tcW w:w="1667" w:type="dxa"/>
            <w:shd w:val="clear" w:color="auto" w:fill="auto"/>
          </w:tcPr>
          <w:p w14:paraId="63E9FEBF" w14:textId="77777777"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14:paraId="22DEC838" w14:textId="77777777" w:rsidR="00B9092F" w:rsidRDefault="000548A1" w:rsidP="00017726">
            <w:pPr>
              <w:spacing w:after="0" w:line="480" w:lineRule="auto"/>
              <w:ind w:left="6"/>
              <w:rPr>
                <w:b/>
              </w:rPr>
            </w:pPr>
            <w:r w:rsidRPr="000548A1">
              <w:rPr>
                <w:b/>
              </w:rPr>
              <w:t>LANDASAN TEORI, PENELITIAN YANG RELEVAN DAN KERANGKA BERPIKIR</w:t>
            </w:r>
          </w:p>
          <w:p w14:paraId="57B3D639" w14:textId="77777777"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14:paraId="51CEE772" w14:textId="77777777" w:rsidTr="00633140">
        <w:tc>
          <w:tcPr>
            <w:tcW w:w="1667" w:type="dxa"/>
            <w:shd w:val="clear" w:color="auto" w:fill="auto"/>
          </w:tcPr>
          <w:p w14:paraId="6A7FE010" w14:textId="77777777"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14:paraId="46C3B754" w14:textId="77777777" w:rsidR="00B9092F" w:rsidRDefault="00997106" w:rsidP="00017726">
            <w:pPr>
              <w:spacing w:after="0" w:line="480" w:lineRule="auto"/>
              <w:ind w:left="6"/>
              <w:rPr>
                <w:b/>
              </w:rPr>
            </w:pPr>
            <w:r>
              <w:rPr>
                <w:b/>
              </w:rPr>
              <w:t>METODE PENELITIAN</w:t>
            </w:r>
          </w:p>
          <w:p w14:paraId="5D5CF279" w14:textId="77777777"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14:paraId="7A05805C" w14:textId="77777777" w:rsidTr="00633140">
        <w:tc>
          <w:tcPr>
            <w:tcW w:w="1667" w:type="dxa"/>
            <w:shd w:val="clear" w:color="auto" w:fill="auto"/>
          </w:tcPr>
          <w:p w14:paraId="0991D1F1" w14:textId="77777777" w:rsidR="00B9092F" w:rsidRPr="00997106" w:rsidRDefault="00997106" w:rsidP="00017726">
            <w:pPr>
              <w:spacing w:after="0" w:line="480" w:lineRule="auto"/>
              <w:ind w:left="6"/>
              <w:rPr>
                <w:b/>
              </w:rPr>
            </w:pPr>
            <w:r w:rsidRPr="00997106">
              <w:rPr>
                <w:b/>
              </w:rPr>
              <w:t>BAB IV</w:t>
            </w:r>
          </w:p>
        </w:tc>
        <w:tc>
          <w:tcPr>
            <w:tcW w:w="6060" w:type="dxa"/>
            <w:shd w:val="clear" w:color="auto" w:fill="auto"/>
          </w:tcPr>
          <w:p w14:paraId="3A2FAFA4" w14:textId="77777777" w:rsidR="00B9092F" w:rsidRDefault="00997106" w:rsidP="00017726">
            <w:pPr>
              <w:spacing w:after="0" w:line="480" w:lineRule="auto"/>
              <w:ind w:left="6"/>
              <w:rPr>
                <w:b/>
              </w:rPr>
            </w:pPr>
            <w:r w:rsidRPr="00997106">
              <w:rPr>
                <w:b/>
              </w:rPr>
              <w:t>ANALISIS SISTEM BERJALAN DAN RANCANGAN SISTEM YANG DIUSULKAN</w:t>
            </w:r>
          </w:p>
          <w:p w14:paraId="5271FD0B" w14:textId="77777777"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14:paraId="22F52947" w14:textId="77777777" w:rsidTr="00633140">
        <w:tc>
          <w:tcPr>
            <w:tcW w:w="1667" w:type="dxa"/>
            <w:shd w:val="clear" w:color="auto" w:fill="auto"/>
          </w:tcPr>
          <w:p w14:paraId="401A42CE" w14:textId="77777777" w:rsidR="00B9092F" w:rsidRPr="00633140" w:rsidRDefault="00633140" w:rsidP="00017726">
            <w:pPr>
              <w:spacing w:after="0" w:line="480" w:lineRule="auto"/>
              <w:ind w:left="6"/>
              <w:rPr>
                <w:b/>
              </w:rPr>
            </w:pPr>
            <w:r w:rsidRPr="00633140">
              <w:rPr>
                <w:b/>
              </w:rPr>
              <w:t>BAB V</w:t>
            </w:r>
          </w:p>
        </w:tc>
        <w:tc>
          <w:tcPr>
            <w:tcW w:w="6060" w:type="dxa"/>
            <w:shd w:val="clear" w:color="auto" w:fill="auto"/>
          </w:tcPr>
          <w:p w14:paraId="4A81BC91" w14:textId="77777777" w:rsidR="00B9092F" w:rsidRDefault="00633140" w:rsidP="00017726">
            <w:pPr>
              <w:spacing w:after="0" w:line="480" w:lineRule="auto"/>
              <w:ind w:left="6"/>
              <w:rPr>
                <w:b/>
              </w:rPr>
            </w:pPr>
            <w:r w:rsidRPr="00633140">
              <w:rPr>
                <w:b/>
              </w:rPr>
              <w:t>SIMPULAN DAN SARAN</w:t>
            </w:r>
          </w:p>
          <w:p w14:paraId="6E2BD772" w14:textId="77777777"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14:paraId="323D3BD2" w14:textId="77777777" w:rsidR="00BB1815" w:rsidRDefault="00BB1815" w:rsidP="002C785B">
      <w:pPr>
        <w:spacing w:after="100" w:afterAutospacing="1" w:line="480" w:lineRule="auto"/>
        <w:ind w:left="426" w:firstLine="708"/>
        <w:sectPr w:rsidR="00BB1815" w:rsidSect="00E76DC2">
          <w:headerReference w:type="default" r:id="rId12"/>
          <w:footerReference w:type="default" r:id="rId13"/>
          <w:footerReference w:type="first" r:id="rId14"/>
          <w:pgSz w:w="11906" w:h="16838" w:code="9"/>
          <w:pgMar w:top="2268" w:right="1701" w:bottom="1701" w:left="2268" w:header="709" w:footer="709" w:gutter="0"/>
          <w:pgNumType w:start="1"/>
          <w:cols w:space="708"/>
          <w:titlePg/>
          <w:docGrid w:linePitch="360"/>
        </w:sectPr>
      </w:pPr>
    </w:p>
    <w:p w14:paraId="383C54B5" w14:textId="2FD3E4DC" w:rsidR="00BA7D9C" w:rsidRPr="00170188" w:rsidRDefault="00BA7D9C" w:rsidP="00BA3E61">
      <w:pPr>
        <w:pStyle w:val="Judul1"/>
        <w:ind w:hanging="426"/>
      </w:pPr>
      <w:bookmarkStart w:id="36" w:name="_Toc11916434"/>
      <w:bookmarkStart w:id="37" w:name="_Toc11917714"/>
      <w:bookmarkStart w:id="38" w:name="_Toc12805034"/>
      <w:r w:rsidRPr="00170188">
        <w:lastRenderedPageBreak/>
        <w:t>BAB II</w:t>
      </w:r>
      <w:bookmarkStart w:id="39" w:name="_Toc11916435"/>
      <w:bookmarkEnd w:id="36"/>
      <w:bookmarkEnd w:id="37"/>
      <w:r w:rsidR="00E76DC2">
        <w:br/>
      </w:r>
      <w:r w:rsidRPr="00170188">
        <w:t>LANDASAN TEORI, PENELITIAN YANG RELEVAN DAN KERANGKA BERPIKIR</w:t>
      </w:r>
      <w:bookmarkEnd w:id="38"/>
      <w:bookmarkEnd w:id="39"/>
    </w:p>
    <w:p w14:paraId="7D8A6FCD" w14:textId="77777777" w:rsidR="00472994" w:rsidRDefault="00472994" w:rsidP="005F763B">
      <w:pPr>
        <w:keepNext/>
        <w:numPr>
          <w:ilvl w:val="0"/>
          <w:numId w:val="2"/>
        </w:numPr>
        <w:spacing w:before="100" w:beforeAutospacing="1" w:after="0" w:line="480" w:lineRule="auto"/>
        <w:ind w:left="425" w:hanging="357"/>
        <w:jc w:val="left"/>
        <w:outlineLvl w:val="1"/>
        <w:rPr>
          <w:b/>
        </w:rPr>
      </w:pPr>
      <w:bookmarkStart w:id="40" w:name="_Toc11916436"/>
      <w:bookmarkStart w:id="41" w:name="_Toc12805035"/>
      <w:r w:rsidRPr="00170188">
        <w:rPr>
          <w:b/>
        </w:rPr>
        <w:t>Landasan Teori</w:t>
      </w:r>
      <w:bookmarkEnd w:id="40"/>
      <w:bookmarkEnd w:id="41"/>
    </w:p>
    <w:p w14:paraId="42F019B0" w14:textId="77777777" w:rsidR="00BA1455" w:rsidRDefault="00BA1455" w:rsidP="00481121">
      <w:pPr>
        <w:spacing w:after="0" w:line="480" w:lineRule="auto"/>
        <w:ind w:left="425" w:firstLine="709"/>
      </w:pPr>
      <w:r>
        <w:t>Sebagai landasan pembahasan pada bab berikutnya diperlukan beberapa teori yang mendukung di</w:t>
      </w:r>
      <w:r w:rsidR="00EE442D">
        <w:t xml:space="preserve"> </w:t>
      </w:r>
      <w:r>
        <w:t>antaranya:</w:t>
      </w:r>
    </w:p>
    <w:p w14:paraId="1016457D" w14:textId="77777777" w:rsidR="00BD45C5" w:rsidRDefault="00214B85" w:rsidP="00BD45C5">
      <w:pPr>
        <w:keepNext/>
        <w:numPr>
          <w:ilvl w:val="0"/>
          <w:numId w:val="11"/>
        </w:numPr>
        <w:spacing w:after="0" w:line="480" w:lineRule="auto"/>
        <w:ind w:left="850" w:hanging="425"/>
        <w:jc w:val="left"/>
        <w:outlineLvl w:val="2"/>
      </w:pPr>
      <w:bookmarkStart w:id="42" w:name="_Toc11916437"/>
      <w:r>
        <w:rPr>
          <w:b/>
        </w:rPr>
        <w:t>Sistem</w:t>
      </w:r>
      <w:bookmarkEnd w:id="42"/>
      <w:r w:rsidR="00BD45C5">
        <w:t xml:space="preserve"> </w:t>
      </w:r>
    </w:p>
    <w:p w14:paraId="41748A00" w14:textId="77777777"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14:paraId="2EDF07AE" w14:textId="77777777" w:rsidR="0065623D" w:rsidRDefault="00BA1455" w:rsidP="00B70491">
      <w:pPr>
        <w:keepNext/>
        <w:numPr>
          <w:ilvl w:val="0"/>
          <w:numId w:val="11"/>
        </w:numPr>
        <w:spacing w:after="0" w:line="480" w:lineRule="auto"/>
        <w:ind w:left="850" w:hanging="425"/>
        <w:jc w:val="left"/>
        <w:outlineLvl w:val="2"/>
        <w:rPr>
          <w:b/>
        </w:rPr>
      </w:pPr>
      <w:bookmarkStart w:id="43" w:name="_Toc11916438"/>
      <w:r>
        <w:rPr>
          <w:b/>
        </w:rPr>
        <w:t>Pengertian Pemesanan</w:t>
      </w:r>
      <w:bookmarkEnd w:id="43"/>
    </w:p>
    <w:p w14:paraId="3D366458" w14:textId="77777777"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14:paraId="6AB45E68" w14:textId="77777777" w:rsidR="00BA1455" w:rsidRDefault="00BA1455" w:rsidP="004968F1">
      <w:pPr>
        <w:keepNext/>
        <w:numPr>
          <w:ilvl w:val="0"/>
          <w:numId w:val="11"/>
        </w:numPr>
        <w:spacing w:after="0" w:line="480" w:lineRule="auto"/>
        <w:ind w:left="850" w:hanging="425"/>
        <w:jc w:val="left"/>
        <w:outlineLvl w:val="2"/>
        <w:rPr>
          <w:b/>
        </w:rPr>
      </w:pPr>
      <w:bookmarkStart w:id="44" w:name="_Toc11916439"/>
      <w:r>
        <w:rPr>
          <w:b/>
        </w:rPr>
        <w:lastRenderedPageBreak/>
        <w:t>Java</w:t>
      </w:r>
      <w:bookmarkEnd w:id="44"/>
    </w:p>
    <w:p w14:paraId="24969ED7" w14:textId="77777777"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14:paraId="41585687" w14:textId="77777777"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14:paraId="74FC4A43" w14:textId="77777777"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14:paraId="0DB9E8A6" w14:textId="77777777"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14:paraId="301EE8F8" w14:textId="77777777" w:rsidR="00BA1455" w:rsidRPr="00003904" w:rsidRDefault="00003904" w:rsidP="004968F1">
      <w:pPr>
        <w:keepNext/>
        <w:numPr>
          <w:ilvl w:val="0"/>
          <w:numId w:val="11"/>
        </w:numPr>
        <w:spacing w:after="0" w:line="480" w:lineRule="auto"/>
        <w:ind w:left="850" w:hanging="425"/>
        <w:jc w:val="left"/>
        <w:outlineLvl w:val="2"/>
        <w:rPr>
          <w:b/>
          <w:i/>
          <w:noProof/>
        </w:rPr>
      </w:pPr>
      <w:bookmarkStart w:id="45" w:name="_Toc11916440"/>
      <w:r w:rsidRPr="001F407C">
        <w:rPr>
          <w:b/>
          <w:noProof/>
        </w:rPr>
        <w:t>FXML</w:t>
      </w:r>
      <w:bookmarkEnd w:id="45"/>
    </w:p>
    <w:p w14:paraId="2CDC4291" w14:textId="77777777"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14:paraId="18F291AA" w14:textId="77777777" w:rsidR="00003904" w:rsidRDefault="00003904" w:rsidP="004968F1">
      <w:pPr>
        <w:keepNext/>
        <w:numPr>
          <w:ilvl w:val="0"/>
          <w:numId w:val="11"/>
        </w:numPr>
        <w:spacing w:after="0" w:line="480" w:lineRule="auto"/>
        <w:ind w:left="850" w:hanging="425"/>
        <w:jc w:val="left"/>
        <w:outlineLvl w:val="2"/>
        <w:rPr>
          <w:b/>
          <w:noProof/>
        </w:rPr>
      </w:pPr>
      <w:bookmarkStart w:id="46" w:name="_Toc11916441"/>
      <w:r>
        <w:rPr>
          <w:b/>
          <w:noProof/>
        </w:rPr>
        <w:t>MySQL</w:t>
      </w:r>
      <w:bookmarkEnd w:id="46"/>
    </w:p>
    <w:p w14:paraId="2CCAEA32" w14:textId="77777777"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14:paraId="7F8745EB" w14:textId="77777777"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14:paraId="03924CB3" w14:textId="77777777"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14:paraId="1E951A1D" w14:textId="77777777" w:rsidR="0048706D" w:rsidRDefault="00E11D5A" w:rsidP="00B70491">
      <w:pPr>
        <w:keepNext/>
        <w:numPr>
          <w:ilvl w:val="0"/>
          <w:numId w:val="11"/>
        </w:numPr>
        <w:spacing w:after="0" w:line="480" w:lineRule="auto"/>
        <w:ind w:left="850" w:hanging="425"/>
        <w:jc w:val="left"/>
        <w:outlineLvl w:val="2"/>
        <w:rPr>
          <w:b/>
        </w:rPr>
      </w:pPr>
      <w:bookmarkStart w:id="47" w:name="_Toc11916442"/>
      <w:r>
        <w:rPr>
          <w:b/>
        </w:rPr>
        <w:t>Jaringan Komputer</w:t>
      </w:r>
      <w:bookmarkEnd w:id="47"/>
    </w:p>
    <w:p w14:paraId="59178F05" w14:textId="77777777"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14:paraId="77D68D67" w14:textId="77777777"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14:paraId="7CFB9968" w14:textId="77777777"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14:paraId="5B3927AF" w14:textId="77777777" w:rsidR="006D1488" w:rsidRDefault="00BC0667" w:rsidP="00B70491">
      <w:pPr>
        <w:keepNext/>
        <w:numPr>
          <w:ilvl w:val="0"/>
          <w:numId w:val="11"/>
        </w:numPr>
        <w:spacing w:after="0" w:line="480" w:lineRule="auto"/>
        <w:ind w:left="850" w:hanging="425"/>
        <w:jc w:val="left"/>
        <w:outlineLvl w:val="2"/>
        <w:rPr>
          <w:b/>
        </w:rPr>
      </w:pPr>
      <w:bookmarkStart w:id="48" w:name="_Toc11916443"/>
      <w:r>
        <w:rPr>
          <w:b/>
        </w:rPr>
        <w:t>JSON</w:t>
      </w:r>
      <w:bookmarkEnd w:id="48"/>
    </w:p>
    <w:p w14:paraId="3AB45CFC" w14:textId="77777777"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14:paraId="160845F7" w14:textId="77777777" w:rsidR="00481121" w:rsidRDefault="00E76A14" w:rsidP="00481121">
      <w:pPr>
        <w:pStyle w:val="DaftarParagraf"/>
        <w:numPr>
          <w:ilvl w:val="0"/>
          <w:numId w:val="14"/>
        </w:numPr>
        <w:spacing w:after="0" w:line="480" w:lineRule="auto"/>
        <w:ind w:left="1276" w:hanging="425"/>
      </w:pPr>
      <w:r>
        <w:t>Koleksi pasangan nama atau nilai. Dalam berbagai bahasa pemrograman, ini direalisasikan sebagai objek.</w:t>
      </w:r>
    </w:p>
    <w:p w14:paraId="62BC937D" w14:textId="014D8587" w:rsidR="00E76A14" w:rsidRPr="00654B94" w:rsidRDefault="00E76A14" w:rsidP="00481121">
      <w:pPr>
        <w:pStyle w:val="DaftarParagraf"/>
        <w:numPr>
          <w:ilvl w:val="0"/>
          <w:numId w:val="14"/>
        </w:numPr>
        <w:spacing w:after="0" w:line="480" w:lineRule="auto"/>
        <w:ind w:left="1276" w:hanging="425"/>
      </w:pPr>
      <w:r>
        <w:t xml:space="preserve">Daftar dari nilai. Dalam kebanyakan bahasa pemrograman, ini direalisasikan sebagai </w:t>
      </w:r>
      <w:r w:rsidRPr="00481121">
        <w:rPr>
          <w:i/>
          <w:lang w:val="en-US"/>
        </w:rPr>
        <w:t>array</w:t>
      </w:r>
      <w:r>
        <w:t>.</w:t>
      </w:r>
    </w:p>
    <w:p w14:paraId="42604623" w14:textId="5A32D535" w:rsidR="00E67727" w:rsidRPr="00E67727" w:rsidRDefault="00374768" w:rsidP="00E67727">
      <w:pPr>
        <w:keepNext/>
        <w:numPr>
          <w:ilvl w:val="0"/>
          <w:numId w:val="11"/>
        </w:numPr>
        <w:spacing w:after="0" w:line="480" w:lineRule="auto"/>
        <w:ind w:left="850" w:hanging="425"/>
        <w:jc w:val="left"/>
        <w:outlineLvl w:val="2"/>
        <w:rPr>
          <w:b/>
        </w:rPr>
      </w:pPr>
      <w:bookmarkStart w:id="49" w:name="_Toc11916444"/>
      <w:r>
        <w:rPr>
          <w:b/>
          <w:noProof/>
        </w:rPr>
        <w:lastRenderedPageBreak/>
        <w:t>IntelliJ</w:t>
      </w:r>
      <w:r>
        <w:rPr>
          <w:b/>
        </w:rPr>
        <w:t xml:space="preserve"> IDEA</w:t>
      </w:r>
      <w:bookmarkEnd w:id="49"/>
    </w:p>
    <w:p w14:paraId="5B55D589" w14:textId="77777777" w:rsidR="005F1D68" w:rsidRDefault="00E67727" w:rsidP="005F1D68">
      <w:pPr>
        <w:keepNext/>
        <w:spacing w:after="0" w:line="240" w:lineRule="auto"/>
        <w:ind w:left="851"/>
      </w:pPr>
      <w:r>
        <w:rPr>
          <w:noProof/>
        </w:rPr>
        <w:drawing>
          <wp:inline distT="0" distB="0" distL="0" distR="0" wp14:anchorId="3CDC0E96" wp14:editId="2877311B">
            <wp:extent cx="5039995" cy="2590800"/>
            <wp:effectExtent l="0" t="0" r="8255" b="0"/>
            <wp:docPr id="249" name="Gambar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3361" b="5199"/>
                    <a:stretch/>
                  </pic:blipFill>
                  <pic:spPr bwMode="auto">
                    <a:xfrm>
                      <a:off x="0" y="0"/>
                      <a:ext cx="5039995" cy="2590800"/>
                    </a:xfrm>
                    <a:prstGeom prst="rect">
                      <a:avLst/>
                    </a:prstGeom>
                    <a:ln>
                      <a:noFill/>
                    </a:ln>
                    <a:extLst>
                      <a:ext uri="{53640926-AAD7-44D8-BBD7-CCE9431645EC}">
                        <a14:shadowObscured xmlns:a14="http://schemas.microsoft.com/office/drawing/2010/main"/>
                      </a:ext>
                    </a:extLst>
                  </pic:spPr>
                </pic:pic>
              </a:graphicData>
            </a:graphic>
          </wp:inline>
        </w:drawing>
      </w:r>
    </w:p>
    <w:p w14:paraId="269C495D" w14:textId="4E06EC38" w:rsidR="007C33BA" w:rsidRPr="007C33BA" w:rsidRDefault="007C33BA" w:rsidP="007C33BA">
      <w:pPr>
        <w:pStyle w:val="Keterangan"/>
        <w:spacing w:after="0"/>
        <w:ind w:left="851"/>
        <w:jc w:val="center"/>
        <w:rPr>
          <w:i w:val="0"/>
          <w:noProof/>
          <w:color w:val="000000" w:themeColor="text1"/>
          <w:sz w:val="22"/>
          <w:lang w:val="en-US"/>
        </w:rPr>
      </w:pPr>
      <w:bookmarkStart w:id="50" w:name="_Toc12467724"/>
      <w:bookmarkStart w:id="51" w:name="_Toc12470836"/>
      <w:bookmarkStart w:id="52" w:name="_Toc12629234"/>
      <w:bookmarkStart w:id="53" w:name="_Toc12804954"/>
      <w:r w:rsidRPr="007C33BA">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7C33BA">
        <w:rPr>
          <w:i w:val="0"/>
          <w:color w:val="000000" w:themeColor="text1"/>
          <w:sz w:val="20"/>
          <w:lang w:val="en-US"/>
        </w:rPr>
        <w:t>IntelliJ IDEA Community 2019.1.1</w:t>
      </w:r>
      <w:bookmarkEnd w:id="50"/>
      <w:bookmarkEnd w:id="51"/>
      <w:bookmarkEnd w:id="52"/>
      <w:bookmarkEnd w:id="53"/>
    </w:p>
    <w:p w14:paraId="71E9BC57" w14:textId="269E6BDA" w:rsidR="005F1D68" w:rsidRPr="00E67727" w:rsidRDefault="00E67727" w:rsidP="005F1D68">
      <w:pPr>
        <w:keepNext/>
        <w:spacing w:after="0" w:line="480" w:lineRule="auto"/>
        <w:ind w:left="851"/>
        <w:jc w:val="center"/>
        <w:rPr>
          <w:noProof/>
          <w:sz w:val="20"/>
        </w:rPr>
      </w:pPr>
      <w:r>
        <w:rPr>
          <w:noProof/>
          <w:sz w:val="20"/>
        </w:rPr>
        <w:t>Sumber</w:t>
      </w:r>
      <w:r w:rsidR="00E869F5">
        <w:rPr>
          <w:noProof/>
          <w:sz w:val="20"/>
        </w:rPr>
        <w:t xml:space="preserve"> </w:t>
      </w:r>
      <w:r>
        <w:rPr>
          <w:noProof/>
          <w:sz w:val="20"/>
        </w:rPr>
        <w:t>: Dokumen Pribadi</w:t>
      </w:r>
    </w:p>
    <w:p w14:paraId="152F27CA" w14:textId="77777777"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yang digunakan untuk mengembangkan program atau aplikasi 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14:paraId="4D16370A" w14:textId="77777777" w:rsidR="00374768" w:rsidRDefault="00374768" w:rsidP="00B70491">
      <w:pPr>
        <w:keepNext/>
        <w:numPr>
          <w:ilvl w:val="0"/>
          <w:numId w:val="11"/>
        </w:numPr>
        <w:spacing w:after="0" w:line="480" w:lineRule="auto"/>
        <w:ind w:left="850" w:hanging="425"/>
        <w:jc w:val="left"/>
        <w:outlineLvl w:val="2"/>
        <w:rPr>
          <w:b/>
        </w:rPr>
      </w:pPr>
      <w:bookmarkStart w:id="54" w:name="_Toc11916445"/>
      <w:r>
        <w:rPr>
          <w:b/>
        </w:rPr>
        <w:t>XAMPP</w:t>
      </w:r>
      <w:bookmarkEnd w:id="54"/>
    </w:p>
    <w:p w14:paraId="684A5F7C" w14:textId="77777777"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14:paraId="083E049F" w14:textId="5295A7D5" w:rsidR="00F60DB9" w:rsidRDefault="008E3D4C" w:rsidP="00F874FE">
      <w:pPr>
        <w:spacing w:after="0" w:line="480" w:lineRule="auto"/>
        <w:ind w:left="851" w:firstLine="567"/>
      </w:pPr>
      <w:r>
        <w:t>D</w:t>
      </w:r>
      <w:r w:rsidR="00F60DB9">
        <w:t>i dalam folder utama XAMPP terdapat beberapa folder penting yang perlu diketahui yaitu sebagai berikut:</w:t>
      </w:r>
    </w:p>
    <w:p w14:paraId="4E4402CE" w14:textId="087DA3B4" w:rsidR="00F60DB9" w:rsidRPr="005A15C9" w:rsidRDefault="005A15C9" w:rsidP="005A15C9">
      <w:pPr>
        <w:pStyle w:val="Keterangan"/>
        <w:keepNext/>
        <w:ind w:left="426"/>
        <w:jc w:val="center"/>
        <w:rPr>
          <w:i w:val="0"/>
          <w:color w:val="000000" w:themeColor="text1"/>
          <w:sz w:val="22"/>
        </w:rPr>
      </w:pPr>
      <w:bookmarkStart w:id="55" w:name="_Toc12194190"/>
      <w:bookmarkStart w:id="56" w:name="_Toc12306367"/>
      <w:bookmarkStart w:id="57" w:name="_Toc12470897"/>
      <w:bookmarkStart w:id="58" w:name="_Toc12629180"/>
      <w:bookmarkStart w:id="59" w:name="_Toc12629295"/>
      <w:r w:rsidRPr="005A15C9">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Pr>
          <w:i w:val="0"/>
          <w:color w:val="000000" w:themeColor="text1"/>
          <w:sz w:val="20"/>
        </w:rPr>
        <w:br/>
      </w:r>
      <w:r w:rsidRPr="005A15C9">
        <w:rPr>
          <w:i w:val="0"/>
          <w:color w:val="000000" w:themeColor="text1"/>
          <w:sz w:val="20"/>
        </w:rPr>
        <w:t>Folder Penting X</w:t>
      </w:r>
      <w:r>
        <w:rPr>
          <w:i w:val="0"/>
          <w:color w:val="000000" w:themeColor="text1"/>
          <w:sz w:val="20"/>
        </w:rPr>
        <w:t>AMPP</w:t>
      </w:r>
      <w:bookmarkEnd w:id="55"/>
      <w:bookmarkEnd w:id="56"/>
      <w:bookmarkEnd w:id="57"/>
      <w:bookmarkEnd w:id="58"/>
      <w:bookmarkEnd w:id="59"/>
    </w:p>
    <w:tbl>
      <w:tblPr>
        <w:tblW w:w="7927" w:type="dxa"/>
        <w:tblInd w:w="562" w:type="dxa"/>
        <w:tblBorders>
          <w:top w:val="single" w:sz="4" w:space="0" w:color="auto"/>
          <w:bottom w:val="single" w:sz="4" w:space="0" w:color="auto"/>
        </w:tblBorders>
        <w:tblLook w:val="04A0" w:firstRow="1" w:lastRow="0" w:firstColumn="1" w:lastColumn="0" w:noHBand="0" w:noVBand="1"/>
      </w:tblPr>
      <w:tblGrid>
        <w:gridCol w:w="1504"/>
        <w:gridCol w:w="6423"/>
      </w:tblGrid>
      <w:tr w:rsidR="00F60DB9" w:rsidRPr="00FB03A6" w14:paraId="362B7046" w14:textId="77777777" w:rsidTr="00DF0954">
        <w:tc>
          <w:tcPr>
            <w:tcW w:w="1504" w:type="dxa"/>
            <w:tcBorders>
              <w:top w:val="single" w:sz="4" w:space="0" w:color="auto"/>
              <w:bottom w:val="single" w:sz="4" w:space="0" w:color="auto"/>
            </w:tcBorders>
            <w:shd w:val="clear" w:color="auto" w:fill="auto"/>
          </w:tcPr>
          <w:p w14:paraId="222C77C6" w14:textId="77777777" w:rsidR="00F60DB9" w:rsidRPr="00FB03A6" w:rsidRDefault="00F60DB9" w:rsidP="00FB03A6">
            <w:pPr>
              <w:spacing w:after="0" w:line="480" w:lineRule="auto"/>
              <w:jc w:val="center"/>
              <w:rPr>
                <w:b/>
              </w:rPr>
            </w:pPr>
            <w:r w:rsidRPr="00FB03A6">
              <w:rPr>
                <w:b/>
              </w:rPr>
              <w:t>Folder</w:t>
            </w:r>
          </w:p>
        </w:tc>
        <w:tc>
          <w:tcPr>
            <w:tcW w:w="6423" w:type="dxa"/>
            <w:tcBorders>
              <w:top w:val="single" w:sz="4" w:space="0" w:color="auto"/>
              <w:bottom w:val="single" w:sz="4" w:space="0" w:color="auto"/>
            </w:tcBorders>
            <w:shd w:val="clear" w:color="auto" w:fill="auto"/>
          </w:tcPr>
          <w:p w14:paraId="1EFB9FBA" w14:textId="77777777" w:rsidR="00F60DB9" w:rsidRPr="00FB03A6" w:rsidRDefault="00F60DB9" w:rsidP="001A699D">
            <w:pPr>
              <w:spacing w:after="0" w:line="480" w:lineRule="auto"/>
              <w:jc w:val="center"/>
              <w:rPr>
                <w:b/>
              </w:rPr>
            </w:pPr>
            <w:r w:rsidRPr="00FB03A6">
              <w:rPr>
                <w:b/>
              </w:rPr>
              <w:t>Keterangan</w:t>
            </w:r>
          </w:p>
        </w:tc>
      </w:tr>
      <w:tr w:rsidR="00F60DB9" w:rsidRPr="00F60DB9" w14:paraId="3E78F0CE" w14:textId="77777777" w:rsidTr="00DF0954">
        <w:tc>
          <w:tcPr>
            <w:tcW w:w="1504" w:type="dxa"/>
            <w:tcBorders>
              <w:top w:val="single" w:sz="4" w:space="0" w:color="auto"/>
              <w:bottom w:val="single" w:sz="4" w:space="0" w:color="auto"/>
            </w:tcBorders>
            <w:shd w:val="clear" w:color="auto" w:fill="auto"/>
          </w:tcPr>
          <w:p w14:paraId="3B7EEEC5" w14:textId="77777777" w:rsidR="00F60DB9" w:rsidRPr="008C00C2" w:rsidRDefault="00F60DB9" w:rsidP="00FB03A6">
            <w:pPr>
              <w:spacing w:after="0" w:line="480" w:lineRule="auto"/>
              <w:jc w:val="center"/>
              <w:rPr>
                <w:i/>
                <w:lang w:val="en-US"/>
              </w:rPr>
            </w:pPr>
            <w:r w:rsidRPr="008C00C2">
              <w:rPr>
                <w:i/>
                <w:lang w:val="en-US"/>
              </w:rPr>
              <w:t>Apache</w:t>
            </w:r>
          </w:p>
        </w:tc>
        <w:tc>
          <w:tcPr>
            <w:tcW w:w="6423" w:type="dxa"/>
            <w:tcBorders>
              <w:top w:val="single" w:sz="4" w:space="0" w:color="auto"/>
              <w:bottom w:val="single" w:sz="4" w:space="0" w:color="auto"/>
            </w:tcBorders>
            <w:shd w:val="clear" w:color="auto" w:fill="auto"/>
          </w:tcPr>
          <w:p w14:paraId="0F9ABE08" w14:textId="77777777"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14:paraId="3692E57A" w14:textId="77777777" w:rsidTr="00DF0954">
        <w:tc>
          <w:tcPr>
            <w:tcW w:w="1504" w:type="dxa"/>
            <w:tcBorders>
              <w:top w:val="single" w:sz="4" w:space="0" w:color="auto"/>
              <w:bottom w:val="single" w:sz="4" w:space="0" w:color="auto"/>
            </w:tcBorders>
            <w:shd w:val="clear" w:color="auto" w:fill="auto"/>
          </w:tcPr>
          <w:p w14:paraId="40BAD5A5" w14:textId="77777777" w:rsidR="00F60DB9" w:rsidRPr="008C00C2" w:rsidRDefault="00F60DB9" w:rsidP="00FB03A6">
            <w:pPr>
              <w:spacing w:after="0" w:line="480" w:lineRule="auto"/>
              <w:jc w:val="center"/>
              <w:rPr>
                <w:i/>
                <w:noProof/>
                <w:lang w:val="en-US"/>
              </w:rPr>
            </w:pPr>
            <w:r w:rsidRPr="008C00C2">
              <w:rPr>
                <w:i/>
                <w:noProof/>
                <w:lang w:val="en-US"/>
              </w:rPr>
              <w:t>Htdocs</w:t>
            </w:r>
          </w:p>
        </w:tc>
        <w:tc>
          <w:tcPr>
            <w:tcW w:w="6423" w:type="dxa"/>
            <w:tcBorders>
              <w:top w:val="single" w:sz="4" w:space="0" w:color="auto"/>
              <w:bottom w:val="single" w:sz="4" w:space="0" w:color="auto"/>
            </w:tcBorders>
            <w:shd w:val="clear" w:color="auto" w:fill="auto"/>
          </w:tcPr>
          <w:p w14:paraId="5AA2E75E" w14:textId="77777777"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14:paraId="4A6406EE" w14:textId="77777777" w:rsidTr="00DF0954">
        <w:tc>
          <w:tcPr>
            <w:tcW w:w="1504" w:type="dxa"/>
            <w:tcBorders>
              <w:top w:val="single" w:sz="4" w:space="0" w:color="auto"/>
              <w:bottom w:val="single" w:sz="4" w:space="0" w:color="auto"/>
            </w:tcBorders>
            <w:shd w:val="clear" w:color="auto" w:fill="auto"/>
          </w:tcPr>
          <w:p w14:paraId="3C7A5B7A" w14:textId="77777777" w:rsidR="00F60DB9" w:rsidRPr="00FB03A6" w:rsidRDefault="00F60DB9" w:rsidP="00FB03A6">
            <w:pPr>
              <w:spacing w:after="0" w:line="480" w:lineRule="auto"/>
              <w:jc w:val="center"/>
              <w:rPr>
                <w:i/>
              </w:rPr>
            </w:pPr>
            <w:r w:rsidRPr="00FB03A6">
              <w:rPr>
                <w:i/>
              </w:rPr>
              <w:t>Manual</w:t>
            </w:r>
          </w:p>
        </w:tc>
        <w:tc>
          <w:tcPr>
            <w:tcW w:w="6423" w:type="dxa"/>
            <w:tcBorders>
              <w:top w:val="single" w:sz="4" w:space="0" w:color="auto"/>
              <w:bottom w:val="single" w:sz="4" w:space="0" w:color="auto"/>
            </w:tcBorders>
            <w:shd w:val="clear" w:color="auto" w:fill="auto"/>
          </w:tcPr>
          <w:p w14:paraId="3D142F36" w14:textId="77777777"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14:paraId="02E210BB" w14:textId="77777777" w:rsidTr="00DF0954">
        <w:tc>
          <w:tcPr>
            <w:tcW w:w="1504" w:type="dxa"/>
            <w:tcBorders>
              <w:top w:val="single" w:sz="4" w:space="0" w:color="auto"/>
              <w:bottom w:val="single" w:sz="4" w:space="0" w:color="auto"/>
            </w:tcBorders>
            <w:shd w:val="clear" w:color="auto" w:fill="auto"/>
          </w:tcPr>
          <w:p w14:paraId="7A6AA9E8" w14:textId="77777777" w:rsidR="00F60DB9" w:rsidRPr="008C00C2" w:rsidRDefault="00F60DB9" w:rsidP="00FB03A6">
            <w:pPr>
              <w:spacing w:after="0" w:line="480" w:lineRule="auto"/>
              <w:jc w:val="center"/>
              <w:rPr>
                <w:i/>
                <w:lang w:val="en-US"/>
              </w:rPr>
            </w:pPr>
            <w:r w:rsidRPr="008C00C2">
              <w:rPr>
                <w:i/>
                <w:lang w:val="en-US"/>
              </w:rPr>
              <w:t>MySQL</w:t>
            </w:r>
          </w:p>
        </w:tc>
        <w:tc>
          <w:tcPr>
            <w:tcW w:w="6423" w:type="dxa"/>
            <w:tcBorders>
              <w:top w:val="single" w:sz="4" w:space="0" w:color="auto"/>
              <w:bottom w:val="single" w:sz="4" w:space="0" w:color="auto"/>
            </w:tcBorders>
            <w:shd w:val="clear" w:color="auto" w:fill="auto"/>
          </w:tcPr>
          <w:p w14:paraId="69051420" w14:textId="77777777"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14:paraId="2445042E" w14:textId="77777777" w:rsidTr="00DF0954">
        <w:tc>
          <w:tcPr>
            <w:tcW w:w="1504" w:type="dxa"/>
            <w:tcBorders>
              <w:top w:val="single" w:sz="4" w:space="0" w:color="auto"/>
              <w:bottom w:val="single" w:sz="4" w:space="0" w:color="auto"/>
            </w:tcBorders>
            <w:shd w:val="clear" w:color="auto" w:fill="auto"/>
          </w:tcPr>
          <w:p w14:paraId="35A88823" w14:textId="77777777" w:rsidR="00F60DB9" w:rsidRPr="00FB03A6" w:rsidRDefault="00F60DB9" w:rsidP="00FB03A6">
            <w:pPr>
              <w:spacing w:after="0" w:line="480" w:lineRule="auto"/>
              <w:jc w:val="center"/>
              <w:rPr>
                <w:i/>
              </w:rPr>
            </w:pPr>
            <w:r w:rsidRPr="00FB03A6">
              <w:rPr>
                <w:i/>
              </w:rPr>
              <w:t>PHP</w:t>
            </w:r>
          </w:p>
        </w:tc>
        <w:tc>
          <w:tcPr>
            <w:tcW w:w="6423" w:type="dxa"/>
            <w:tcBorders>
              <w:top w:val="single" w:sz="4" w:space="0" w:color="auto"/>
              <w:bottom w:val="single" w:sz="4" w:space="0" w:color="auto"/>
            </w:tcBorders>
            <w:shd w:val="clear" w:color="auto" w:fill="auto"/>
          </w:tcPr>
          <w:p w14:paraId="1D7B7505" w14:textId="77777777" w:rsidR="00F60DB9" w:rsidRPr="00FB03A6" w:rsidRDefault="00F60DB9" w:rsidP="00FB03A6">
            <w:pPr>
              <w:spacing w:after="0" w:line="480" w:lineRule="auto"/>
              <w:jc w:val="left"/>
              <w:rPr>
                <w:i/>
              </w:rPr>
            </w:pPr>
            <w:r>
              <w:t xml:space="preserve">Folder utama untuk program </w:t>
            </w:r>
            <w:r w:rsidRPr="00FB03A6">
              <w:rPr>
                <w:i/>
              </w:rPr>
              <w:t>PHP</w:t>
            </w:r>
          </w:p>
        </w:tc>
      </w:tr>
    </w:tbl>
    <w:p w14:paraId="206A35D9" w14:textId="1C303D0F" w:rsidR="00BA239C" w:rsidRPr="00871544" w:rsidRDefault="00966C84" w:rsidP="00966C84">
      <w:pPr>
        <w:keepNext/>
        <w:spacing w:after="0" w:line="480" w:lineRule="auto"/>
        <w:ind w:left="567"/>
        <w:rPr>
          <w:sz w:val="20"/>
        </w:rPr>
      </w:pPr>
      <w:r w:rsidRPr="00871544">
        <w:rPr>
          <w:sz w:val="20"/>
        </w:rPr>
        <w:t xml:space="preserve">Sumber : </w:t>
      </w:r>
      <w:r w:rsidRPr="00871544">
        <w:rPr>
          <w:sz w:val="20"/>
        </w:rPr>
        <w:fldChar w:fldCharType="begin" w:fldLock="1"/>
      </w:r>
      <w:r w:rsidR="00605FA4">
        <w:rPr>
          <w:sz w:val="20"/>
        </w:rPr>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Nugroho, 2014)"},"properties":{"noteIndex":0},"schema":"https://github.com/citation-style-language/schema/raw/master/csl-citation.json"}</w:instrText>
      </w:r>
      <w:r w:rsidRPr="00871544">
        <w:rPr>
          <w:sz w:val="20"/>
        </w:rPr>
        <w:fldChar w:fldCharType="separate"/>
      </w:r>
      <w:r w:rsidRPr="00871544">
        <w:rPr>
          <w:noProof/>
          <w:sz w:val="20"/>
        </w:rPr>
        <w:t>(Nugroho, 2014)</w:t>
      </w:r>
      <w:r w:rsidRPr="00871544">
        <w:rPr>
          <w:sz w:val="20"/>
        </w:rPr>
        <w:fldChar w:fldCharType="end"/>
      </w:r>
    </w:p>
    <w:p w14:paraId="563F0124" w14:textId="5C832267" w:rsidR="00BA239C" w:rsidRPr="00464806" w:rsidRDefault="00374768" w:rsidP="006D6F9D">
      <w:pPr>
        <w:keepNext/>
        <w:numPr>
          <w:ilvl w:val="0"/>
          <w:numId w:val="11"/>
        </w:numPr>
        <w:spacing w:after="0" w:line="480" w:lineRule="auto"/>
        <w:ind w:left="850" w:hanging="425"/>
        <w:jc w:val="left"/>
        <w:outlineLvl w:val="2"/>
        <w:rPr>
          <w:b/>
        </w:rPr>
      </w:pPr>
      <w:bookmarkStart w:id="60" w:name="_Toc11916446"/>
      <w:r>
        <w:rPr>
          <w:b/>
        </w:rPr>
        <w:t>ERD</w:t>
      </w:r>
      <w:bookmarkEnd w:id="60"/>
    </w:p>
    <w:p w14:paraId="45986B95" w14:textId="77777777"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14:paraId="0364040E" w14:textId="77777777"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14:paraId="2EFC4728" w14:textId="77777777"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14:paraId="1F429A9B" w14:textId="77777777"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14:paraId="5931F450" w14:textId="77777777"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w:t>
      </w:r>
      <w:r>
        <w:lastRenderedPageBreak/>
        <w:t>menjadi sekumpulan atribut yang menjelaskan detail dari entitas tersebut.</w:t>
      </w:r>
    </w:p>
    <w:p w14:paraId="6C769041" w14:textId="77777777" w:rsidR="004A6668" w:rsidRDefault="004A6668" w:rsidP="00C3491A">
      <w:pPr>
        <w:keepNext/>
        <w:numPr>
          <w:ilvl w:val="0"/>
          <w:numId w:val="12"/>
        </w:numPr>
        <w:spacing w:after="0" w:line="480" w:lineRule="auto"/>
        <w:ind w:left="1134" w:hanging="283"/>
        <w:jc w:val="left"/>
        <w:outlineLvl w:val="3"/>
      </w:pPr>
      <w:r>
        <w:t>Hubungan (</w:t>
      </w:r>
      <w:r w:rsidRPr="008C00C2">
        <w:rPr>
          <w:i/>
          <w:lang w:val="en-US"/>
        </w:rPr>
        <w:t>relation</w:t>
      </w:r>
      <w:r>
        <w:t>)</w:t>
      </w:r>
    </w:p>
    <w:p w14:paraId="1B88FCBC" w14:textId="77777777"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14:paraId="71547A28" w14:textId="77777777"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14:paraId="50DF43C5" w14:textId="77777777"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14:paraId="2037C47F" w14:textId="77777777" w:rsidR="00BA1167" w:rsidRPr="00625979" w:rsidRDefault="00625979" w:rsidP="00C3491A">
      <w:pPr>
        <w:numPr>
          <w:ilvl w:val="0"/>
          <w:numId w:val="13"/>
        </w:numPr>
        <w:spacing w:after="0" w:line="480" w:lineRule="auto"/>
        <w:ind w:left="1559" w:hanging="425"/>
      </w:pPr>
      <w:r>
        <w:t>Hubungan banyak dengan banyak (M:M)</w:t>
      </w:r>
      <w:r w:rsidR="00A6789F">
        <w:t>, yaitu satu entitas memiliki banyak hubungan dengan entitas lain, begitu juga sebaliknya</w:t>
      </w:r>
      <w:r w:rsidR="00BA1167">
        <w:t>.</w:t>
      </w:r>
    </w:p>
    <w:p w14:paraId="1679ED25" w14:textId="77777777" w:rsidR="00994112" w:rsidRPr="001104BA" w:rsidRDefault="00374768" w:rsidP="001104BA">
      <w:pPr>
        <w:keepNext/>
        <w:numPr>
          <w:ilvl w:val="0"/>
          <w:numId w:val="11"/>
        </w:numPr>
        <w:spacing w:after="0" w:line="480" w:lineRule="auto"/>
        <w:ind w:left="850" w:hanging="425"/>
        <w:jc w:val="left"/>
        <w:outlineLvl w:val="2"/>
        <w:rPr>
          <w:b/>
        </w:rPr>
      </w:pPr>
      <w:bookmarkStart w:id="61" w:name="_Toc11916447"/>
      <w:r>
        <w:rPr>
          <w:b/>
        </w:rPr>
        <w:t>Normalisasi</w:t>
      </w:r>
      <w:bookmarkEnd w:id="61"/>
    </w:p>
    <w:p w14:paraId="5E8B4FF9" w14:textId="77777777"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14:paraId="2187F1C1" w14:textId="77777777" w:rsidR="001104BA" w:rsidRDefault="001104BA" w:rsidP="001104BA">
      <w:pPr>
        <w:spacing w:after="0" w:line="480" w:lineRule="auto"/>
        <w:ind w:left="851" w:firstLine="709"/>
      </w:pPr>
      <w:r>
        <w:t>Untuk melakukan normalisasi ada beberapa tahapan yang harus dilakukan, yaitu:</w:t>
      </w:r>
    </w:p>
    <w:p w14:paraId="77523AF9" w14:textId="77777777" w:rsidR="00CD3BED" w:rsidRDefault="00CD3BED" w:rsidP="00C3491A">
      <w:pPr>
        <w:keepNext/>
        <w:numPr>
          <w:ilvl w:val="0"/>
          <w:numId w:val="29"/>
        </w:numPr>
        <w:spacing w:after="0" w:line="480" w:lineRule="auto"/>
        <w:ind w:left="1208" w:hanging="357"/>
        <w:jc w:val="left"/>
        <w:outlineLvl w:val="3"/>
      </w:pPr>
      <w:r>
        <w:lastRenderedPageBreak/>
        <w:t>Bentuk Normal Pertama (</w:t>
      </w:r>
      <w:r>
        <w:rPr>
          <w:i/>
        </w:rPr>
        <w:t>1NF</w:t>
      </w:r>
      <w:r>
        <w:t>/</w:t>
      </w:r>
      <w:r>
        <w:rPr>
          <w:i/>
        </w:rPr>
        <w:t xml:space="preserve">First Normal </w:t>
      </w:r>
      <w:r w:rsidRPr="008C00C2">
        <w:rPr>
          <w:i/>
          <w:lang w:val="en-US"/>
        </w:rPr>
        <w:t>Form</w:t>
      </w:r>
      <w:r>
        <w:t>)</w:t>
      </w:r>
    </w:p>
    <w:p w14:paraId="28AD55B3" w14:textId="77777777"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di mana setiap sel memiliki nilai tunggal dan tidak ada grup berulang. Untuk menghilangkan grup berulang, menghilangkan nol dengan memastikan bahwa setiap atribut grup berulang berisi</w:t>
      </w:r>
    </w:p>
    <w:p w14:paraId="1CBD7598" w14:textId="77777777" w:rsidR="00CD3BED" w:rsidRPr="00E6637A" w:rsidRDefault="001104BA" w:rsidP="001104BA">
      <w:pPr>
        <w:spacing w:after="0" w:line="480" w:lineRule="auto"/>
        <w:ind w:left="1208"/>
      </w:pPr>
      <w:r>
        <w:t>nilai data yang sesuai</w:t>
      </w:r>
    </w:p>
    <w:p w14:paraId="2B54F939" w14:textId="77777777"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14:paraId="75E9D19A" w14:textId="77777777"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14:paraId="261AEF3E" w14:textId="77777777"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14:paraId="7258DF62" w14:textId="77777777" w:rsidR="00843C49" w:rsidRDefault="00843C49" w:rsidP="00843C49">
      <w:pPr>
        <w:spacing w:after="0" w:line="480" w:lineRule="auto"/>
        <w:ind w:left="1208"/>
      </w:pPr>
      <w:r>
        <w:t>Untuk setiap ketergantungan transitif, tulis determinannya sebagai kunci primer untuk tabel baru. Penentunya adalah atribut apa pun yang</w:t>
      </w:r>
    </w:p>
    <w:p w14:paraId="567EA5D7" w14:textId="77777777" w:rsidR="00E6637A" w:rsidRPr="00B6075A" w:rsidRDefault="00843C49" w:rsidP="004868F4">
      <w:pPr>
        <w:spacing w:after="0" w:line="480" w:lineRule="auto"/>
        <w:ind w:left="1208"/>
      </w:pPr>
      <w:r>
        <w:t>nilainya menentukan nilai lain dalam satu baris</w:t>
      </w:r>
      <w:r w:rsidR="00B6075A">
        <w:t>.</w:t>
      </w:r>
    </w:p>
    <w:p w14:paraId="53AD1108" w14:textId="77777777" w:rsidR="00CD3BED" w:rsidRDefault="00CD3BED" w:rsidP="00C3491A">
      <w:pPr>
        <w:keepNext/>
        <w:numPr>
          <w:ilvl w:val="0"/>
          <w:numId w:val="29"/>
        </w:numPr>
        <w:spacing w:after="0" w:line="480" w:lineRule="auto"/>
        <w:ind w:left="1208" w:hanging="357"/>
        <w:jc w:val="left"/>
        <w:outlineLvl w:val="3"/>
      </w:pPr>
      <w:r>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14:paraId="31733746" w14:textId="77777777"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14:paraId="2C1C4A54" w14:textId="77777777"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14:paraId="545C4072" w14:textId="77777777"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14:paraId="72213DA3" w14:textId="77777777"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14:paraId="00468975" w14:textId="77777777" w:rsidR="00B6075A" w:rsidRPr="00DD49CB" w:rsidRDefault="00E76B98" w:rsidP="00B6075A">
      <w:pPr>
        <w:spacing w:after="0" w:line="480" w:lineRule="auto"/>
        <w:ind w:left="1208"/>
      </w:pPr>
      <w:r>
        <w:t>Tidak kehilangan dekomposisi ke dalam tabel yang lebih kecil.</w:t>
      </w:r>
    </w:p>
    <w:p w14:paraId="2D140F11" w14:textId="77777777" w:rsidR="00F35666" w:rsidRDefault="00374768" w:rsidP="00B70491">
      <w:pPr>
        <w:keepNext/>
        <w:numPr>
          <w:ilvl w:val="0"/>
          <w:numId w:val="11"/>
        </w:numPr>
        <w:spacing w:after="0" w:line="480" w:lineRule="auto"/>
        <w:ind w:left="850" w:hanging="425"/>
        <w:jc w:val="left"/>
        <w:outlineLvl w:val="2"/>
        <w:rPr>
          <w:b/>
        </w:rPr>
      </w:pPr>
      <w:bookmarkStart w:id="62" w:name="_Toc11916448"/>
      <w:r>
        <w:rPr>
          <w:b/>
        </w:rPr>
        <w:lastRenderedPageBreak/>
        <w:t>DFD</w:t>
      </w:r>
      <w:bookmarkEnd w:id="62"/>
    </w:p>
    <w:p w14:paraId="7592D68A" w14:textId="77777777" w:rsidR="005D0148" w:rsidRPr="005D0148" w:rsidRDefault="00BD21CB" w:rsidP="00A85F09">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resentasi grafik yang menggambarkan aliran informasi dan transformasi informasi 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14:paraId="46D25A01" w14:textId="77777777" w:rsidR="00374768" w:rsidRDefault="00CB43A3" w:rsidP="00A85F09">
      <w:pPr>
        <w:keepNext/>
        <w:numPr>
          <w:ilvl w:val="0"/>
          <w:numId w:val="11"/>
        </w:numPr>
        <w:spacing w:after="0" w:line="480" w:lineRule="auto"/>
        <w:ind w:left="850" w:hanging="425"/>
        <w:jc w:val="left"/>
        <w:outlineLvl w:val="2"/>
        <w:rPr>
          <w:b/>
        </w:rPr>
      </w:pPr>
      <w:bookmarkStart w:id="63" w:name="_Toc11916449"/>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bookmarkEnd w:id="63"/>
    </w:p>
    <w:p w14:paraId="0ED3B8CD" w14:textId="77777777"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14:paraId="701AAB39" w14:textId="441C89C5" w:rsidR="007329D6" w:rsidRPr="00A85F09" w:rsidRDefault="007329D6" w:rsidP="00A85F09">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14:paraId="4A279C59" w14:textId="77777777" w:rsidR="00472994" w:rsidRDefault="00472994" w:rsidP="00424788">
      <w:pPr>
        <w:keepNext/>
        <w:numPr>
          <w:ilvl w:val="0"/>
          <w:numId w:val="2"/>
        </w:numPr>
        <w:spacing w:after="0" w:line="480" w:lineRule="auto"/>
        <w:ind w:left="425" w:hanging="357"/>
        <w:jc w:val="left"/>
        <w:outlineLvl w:val="1"/>
        <w:rPr>
          <w:b/>
        </w:rPr>
      </w:pPr>
      <w:bookmarkStart w:id="64" w:name="_Toc11916450"/>
      <w:bookmarkStart w:id="65" w:name="_Toc12805036"/>
      <w:r w:rsidRPr="00170188">
        <w:rPr>
          <w:b/>
        </w:rPr>
        <w:t>Penelitian Yang Relevan</w:t>
      </w:r>
      <w:bookmarkEnd w:id="64"/>
      <w:bookmarkEnd w:id="65"/>
    </w:p>
    <w:p w14:paraId="6CA5D8DF" w14:textId="77777777" w:rsidR="0066065A" w:rsidRDefault="00F5348C" w:rsidP="009A42CB">
      <w:pPr>
        <w:spacing w:after="0" w:line="480" w:lineRule="auto"/>
        <w:ind w:left="426" w:firstLine="708"/>
      </w:pPr>
      <w:r>
        <w:t>Hasil penelitian yang bisa dijadikan acuan atau pembanding dalam kajian penelitian masalah sebagai berikut :</w:t>
      </w:r>
    </w:p>
    <w:p w14:paraId="317DDB59" w14:textId="1D4EEA81" w:rsidR="00AD09D0" w:rsidRPr="00CE6D47" w:rsidRDefault="00CE6D47" w:rsidP="00CE6D47">
      <w:pPr>
        <w:pStyle w:val="Keterangan"/>
        <w:keepNext/>
        <w:ind w:left="284"/>
        <w:jc w:val="center"/>
        <w:rPr>
          <w:i w:val="0"/>
          <w:color w:val="000000" w:themeColor="text1"/>
          <w:sz w:val="22"/>
        </w:rPr>
      </w:pPr>
      <w:bookmarkStart w:id="66" w:name="_Toc12194191"/>
      <w:bookmarkStart w:id="67" w:name="_Toc12306368"/>
      <w:bookmarkStart w:id="68" w:name="_Toc12470898"/>
      <w:bookmarkStart w:id="69" w:name="_Toc12629181"/>
      <w:bookmarkStart w:id="70" w:name="_Toc12629296"/>
      <w:r w:rsidRPr="00CE6D47">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Pr>
          <w:i w:val="0"/>
          <w:color w:val="000000" w:themeColor="text1"/>
          <w:sz w:val="20"/>
        </w:rPr>
        <w:br/>
      </w:r>
      <w:r w:rsidRPr="00CE6D47">
        <w:rPr>
          <w:i w:val="0"/>
          <w:color w:val="000000" w:themeColor="text1"/>
          <w:sz w:val="20"/>
        </w:rPr>
        <w:t>Penelitian Yang Relevan</w:t>
      </w:r>
      <w:bookmarkEnd w:id="66"/>
      <w:bookmarkEnd w:id="67"/>
      <w:bookmarkEnd w:id="68"/>
      <w:bookmarkEnd w:id="69"/>
      <w:bookmarkEnd w:id="70"/>
    </w:p>
    <w:tbl>
      <w:tblPr>
        <w:tblW w:w="7927" w:type="dxa"/>
        <w:tblInd w:w="286" w:type="dxa"/>
        <w:tblBorders>
          <w:top w:val="single" w:sz="4" w:space="0" w:color="auto"/>
          <w:bottom w:val="single" w:sz="4" w:space="0" w:color="auto"/>
          <w:insideH w:val="single" w:sz="4" w:space="0" w:color="auto"/>
        </w:tblBorders>
        <w:tblLook w:val="04A0" w:firstRow="1" w:lastRow="0" w:firstColumn="1" w:lastColumn="0" w:noHBand="0" w:noVBand="1"/>
      </w:tblPr>
      <w:tblGrid>
        <w:gridCol w:w="1838"/>
        <w:gridCol w:w="1701"/>
        <w:gridCol w:w="1985"/>
        <w:gridCol w:w="2403"/>
      </w:tblGrid>
      <w:tr w:rsidR="005A5CE7" w:rsidRPr="009A42CB" w14:paraId="6375FBFB" w14:textId="77777777" w:rsidTr="00DF0954">
        <w:tc>
          <w:tcPr>
            <w:tcW w:w="1838" w:type="dxa"/>
            <w:shd w:val="clear" w:color="auto" w:fill="auto"/>
          </w:tcPr>
          <w:p w14:paraId="4454B462" w14:textId="77777777" w:rsidR="005A5CE7" w:rsidRPr="000F18FD" w:rsidRDefault="005A5CE7" w:rsidP="00CE6D47">
            <w:pPr>
              <w:keepNext/>
              <w:spacing w:before="120" w:after="120" w:line="480" w:lineRule="auto"/>
              <w:jc w:val="center"/>
              <w:rPr>
                <w:b/>
                <w:sz w:val="22"/>
              </w:rPr>
            </w:pPr>
            <w:r w:rsidRPr="000F18FD">
              <w:rPr>
                <w:b/>
                <w:sz w:val="22"/>
              </w:rPr>
              <w:t>Identitas Penulis</w:t>
            </w:r>
          </w:p>
        </w:tc>
        <w:tc>
          <w:tcPr>
            <w:tcW w:w="1701" w:type="dxa"/>
            <w:shd w:val="clear" w:color="auto" w:fill="auto"/>
          </w:tcPr>
          <w:p w14:paraId="0098DF49" w14:textId="77777777" w:rsidR="005A5CE7" w:rsidRPr="000F18FD" w:rsidRDefault="005A5CE7" w:rsidP="00CE6D47">
            <w:pPr>
              <w:keepNext/>
              <w:spacing w:before="120" w:after="120" w:line="480" w:lineRule="auto"/>
              <w:jc w:val="center"/>
              <w:rPr>
                <w:b/>
                <w:sz w:val="22"/>
              </w:rPr>
            </w:pPr>
            <w:r w:rsidRPr="000F18FD">
              <w:rPr>
                <w:b/>
                <w:sz w:val="22"/>
              </w:rPr>
              <w:t>Judul</w:t>
            </w:r>
          </w:p>
        </w:tc>
        <w:tc>
          <w:tcPr>
            <w:tcW w:w="1985" w:type="dxa"/>
            <w:shd w:val="clear" w:color="auto" w:fill="auto"/>
          </w:tcPr>
          <w:p w14:paraId="03BA922B" w14:textId="77777777" w:rsidR="005A5CE7" w:rsidRPr="000F18FD" w:rsidRDefault="005A5CE7" w:rsidP="00CE6D47">
            <w:pPr>
              <w:keepNext/>
              <w:spacing w:before="120" w:after="120" w:line="480" w:lineRule="auto"/>
              <w:jc w:val="center"/>
              <w:rPr>
                <w:b/>
                <w:sz w:val="22"/>
              </w:rPr>
            </w:pPr>
            <w:r w:rsidRPr="000F18FD">
              <w:rPr>
                <w:b/>
                <w:sz w:val="22"/>
              </w:rPr>
              <w:t>Tujuan Penelitian</w:t>
            </w:r>
          </w:p>
        </w:tc>
        <w:tc>
          <w:tcPr>
            <w:tcW w:w="2403" w:type="dxa"/>
            <w:shd w:val="clear" w:color="auto" w:fill="auto"/>
          </w:tcPr>
          <w:p w14:paraId="27863A44" w14:textId="77777777" w:rsidR="005A5CE7" w:rsidRPr="000F18FD" w:rsidRDefault="005A5CE7" w:rsidP="00CE6D47">
            <w:pPr>
              <w:keepNext/>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14:paraId="572C120B" w14:textId="77777777" w:rsidTr="00DF0954">
        <w:tc>
          <w:tcPr>
            <w:tcW w:w="1838" w:type="dxa"/>
            <w:shd w:val="clear" w:color="auto" w:fill="auto"/>
          </w:tcPr>
          <w:p w14:paraId="4050AC5B" w14:textId="77777777" w:rsidR="005A5CE7" w:rsidRPr="000F18FD" w:rsidRDefault="00A57241" w:rsidP="00145159">
            <w:pPr>
              <w:spacing w:after="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14:paraId="71F0EAE2" w14:textId="77777777" w:rsidR="005A5CE7" w:rsidRPr="000F18FD" w:rsidRDefault="00A57241" w:rsidP="00145159">
            <w:pPr>
              <w:spacing w:after="0" w:line="480" w:lineRule="auto"/>
              <w:jc w:val="left"/>
              <w:rPr>
                <w:sz w:val="22"/>
              </w:rPr>
            </w:pPr>
            <w:r w:rsidRPr="000F18FD">
              <w:rPr>
                <w:sz w:val="22"/>
              </w:rPr>
              <w:t xml:space="preserve">Sistem Pemesanan Makanan di Rumah Makan Palapa Indah Berbasis </w:t>
            </w:r>
            <w:r w:rsidRPr="000F18FD">
              <w:rPr>
                <w:i/>
                <w:sz w:val="22"/>
              </w:rPr>
              <w:t xml:space="preserve">Web Service </w:t>
            </w:r>
            <w:r w:rsidRPr="000F18FD">
              <w:rPr>
                <w:sz w:val="22"/>
              </w:rPr>
              <w:t>Menggunakan Mobile Android</w:t>
            </w:r>
          </w:p>
        </w:tc>
        <w:tc>
          <w:tcPr>
            <w:tcW w:w="1985" w:type="dxa"/>
            <w:shd w:val="clear" w:color="auto" w:fill="auto"/>
          </w:tcPr>
          <w:p w14:paraId="426FD969" w14:textId="77777777" w:rsidR="005A5CE7" w:rsidRPr="000F18FD" w:rsidRDefault="00A57241" w:rsidP="00145159">
            <w:pPr>
              <w:spacing w:after="0" w:line="480" w:lineRule="auto"/>
              <w:jc w:val="left"/>
              <w:rPr>
                <w:sz w:val="22"/>
              </w:rPr>
            </w:pPr>
            <w:r w:rsidRPr="000F18FD">
              <w:rPr>
                <w:sz w:val="22"/>
              </w:rPr>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Makan Palapa Indah</w:t>
            </w:r>
          </w:p>
        </w:tc>
        <w:tc>
          <w:tcPr>
            <w:tcW w:w="2403" w:type="dxa"/>
            <w:shd w:val="clear" w:color="auto" w:fill="auto"/>
          </w:tcPr>
          <w:p w14:paraId="57F46DFB" w14:textId="77777777" w:rsidR="005A5CE7" w:rsidRPr="000F18FD" w:rsidRDefault="004B7635" w:rsidP="00145159">
            <w:pPr>
              <w:spacing w:after="0" w:line="480" w:lineRule="auto"/>
              <w:jc w:val="left"/>
              <w:rPr>
                <w:sz w:val="22"/>
              </w:rPr>
            </w:pPr>
            <w:r w:rsidRPr="000F18FD">
              <w:rPr>
                <w:sz w:val="22"/>
              </w:rPr>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14:paraId="79C85808" w14:textId="77777777" w:rsidTr="00DF0954">
        <w:tc>
          <w:tcPr>
            <w:tcW w:w="1838" w:type="dxa"/>
            <w:shd w:val="clear" w:color="auto" w:fill="auto"/>
          </w:tcPr>
          <w:p w14:paraId="50BD245C" w14:textId="77777777" w:rsidR="005A5CE7" w:rsidRPr="000F18FD" w:rsidRDefault="002D16EC" w:rsidP="0008043A">
            <w:pPr>
              <w:spacing w:after="0" w:line="480" w:lineRule="auto"/>
              <w:jc w:val="left"/>
              <w:rPr>
                <w:sz w:val="22"/>
              </w:rPr>
            </w:pPr>
            <w:r w:rsidRPr="000F18FD">
              <w:rPr>
                <w:sz w:val="22"/>
              </w:rPr>
              <w:t xml:space="preserve">Abdul Haris 10510321 (2014) di Universitas Komputer </w:t>
            </w:r>
            <w:r w:rsidRPr="000F18FD">
              <w:rPr>
                <w:sz w:val="22"/>
              </w:rPr>
              <w:lastRenderedPageBreak/>
              <w:t xml:space="preserve">Indonesia Bandung </w:t>
            </w:r>
          </w:p>
        </w:tc>
        <w:tc>
          <w:tcPr>
            <w:tcW w:w="1701" w:type="dxa"/>
            <w:shd w:val="clear" w:color="auto" w:fill="auto"/>
          </w:tcPr>
          <w:p w14:paraId="0328BAA3" w14:textId="77777777" w:rsidR="005A5CE7" w:rsidRPr="000F18FD" w:rsidRDefault="002D16EC" w:rsidP="0008043A">
            <w:pPr>
              <w:spacing w:after="0" w:line="480" w:lineRule="auto"/>
              <w:jc w:val="left"/>
              <w:rPr>
                <w:sz w:val="22"/>
              </w:rPr>
            </w:pPr>
            <w:r w:rsidRPr="000F18FD">
              <w:rPr>
                <w:sz w:val="22"/>
              </w:rPr>
              <w:lastRenderedPageBreak/>
              <w:t xml:space="preserve">Sistem Informasi Pemesanan Makanan dan Minuman di </w:t>
            </w:r>
            <w:r w:rsidRPr="000F18FD">
              <w:rPr>
                <w:sz w:val="22"/>
              </w:rPr>
              <w:lastRenderedPageBreak/>
              <w:t xml:space="preserve">R.M Pondok </w:t>
            </w:r>
            <w:r w:rsidRPr="000F18FD">
              <w:rPr>
                <w:noProof/>
                <w:sz w:val="22"/>
              </w:rPr>
              <w:t>Kapau</w:t>
            </w:r>
            <w:r w:rsidRPr="000F18FD">
              <w:rPr>
                <w:sz w:val="22"/>
              </w:rPr>
              <w:t xml:space="preserve"> Berbasis Android</w:t>
            </w:r>
          </w:p>
        </w:tc>
        <w:tc>
          <w:tcPr>
            <w:tcW w:w="1985" w:type="dxa"/>
            <w:shd w:val="clear" w:color="auto" w:fill="auto"/>
          </w:tcPr>
          <w:p w14:paraId="4C8CB131" w14:textId="77777777" w:rsidR="005A5CE7" w:rsidRPr="000F18FD" w:rsidRDefault="002D16EC" w:rsidP="0008043A">
            <w:pPr>
              <w:spacing w:after="0" w:line="480" w:lineRule="auto"/>
              <w:jc w:val="left"/>
              <w:rPr>
                <w:sz w:val="22"/>
              </w:rPr>
            </w:pPr>
            <w:r w:rsidRPr="000F18FD">
              <w:rPr>
                <w:sz w:val="22"/>
              </w:rPr>
              <w:lastRenderedPageBreak/>
              <w:t xml:space="preserve">Mengetahui sistem informasi yang sedang berjalan di R.M Pondok </w:t>
            </w:r>
            <w:r w:rsidRPr="000F18FD">
              <w:rPr>
                <w:noProof/>
                <w:sz w:val="22"/>
              </w:rPr>
              <w:t>Kapau</w:t>
            </w:r>
            <w:r w:rsidRPr="000F18FD">
              <w:rPr>
                <w:sz w:val="22"/>
              </w:rPr>
              <w:t xml:space="preserve">, merancang </w:t>
            </w:r>
            <w:r w:rsidRPr="000F18FD">
              <w:rPr>
                <w:sz w:val="22"/>
              </w:rPr>
              <w:lastRenderedPageBreak/>
              <w:t xml:space="preserve">sistem informasi pemesanan makanan dan minuman berbasis android di R.M Pondok </w:t>
            </w:r>
            <w:r w:rsidRPr="000F18FD">
              <w:rPr>
                <w:noProof/>
                <w:sz w:val="22"/>
              </w:rPr>
              <w:t>Kapau</w:t>
            </w:r>
            <w:r w:rsidRPr="000F18FD">
              <w:rPr>
                <w:sz w:val="22"/>
              </w:rPr>
              <w:t xml:space="preserve"> agar dapat mendukung dan meningkatkan 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14:paraId="4C768490" w14:textId="77777777" w:rsidR="005A5CE7" w:rsidRPr="000F18FD" w:rsidRDefault="002D16EC" w:rsidP="0008043A">
            <w:pPr>
              <w:spacing w:after="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lastRenderedPageBreak/>
              <w:t>mobile</w:t>
            </w:r>
            <w:r w:rsidRPr="000F18FD">
              <w:rPr>
                <w:sz w:val="22"/>
              </w:rPr>
              <w:t xml:space="preserve"> android, mengurangi kesalahan dalam pemesanan makanan dan minuman karena telah tertata dengan baik pada aplikasi ini.</w:t>
            </w:r>
          </w:p>
        </w:tc>
      </w:tr>
      <w:tr w:rsidR="009A42CB" w:rsidRPr="009A42CB" w14:paraId="1116D093" w14:textId="77777777" w:rsidTr="00DF0954">
        <w:tc>
          <w:tcPr>
            <w:tcW w:w="1838" w:type="dxa"/>
            <w:shd w:val="clear" w:color="auto" w:fill="auto"/>
          </w:tcPr>
          <w:p w14:paraId="15E6354D" w14:textId="77777777" w:rsidR="009A42CB" w:rsidRPr="000F18FD" w:rsidRDefault="009A42CB" w:rsidP="0008043A">
            <w:pPr>
              <w:spacing w:after="0" w:line="480" w:lineRule="auto"/>
              <w:jc w:val="left"/>
              <w:rPr>
                <w:sz w:val="22"/>
              </w:rPr>
            </w:pPr>
            <w:r w:rsidRPr="000F18FD">
              <w:rPr>
                <w:sz w:val="22"/>
              </w:rPr>
              <w:lastRenderedPageBreak/>
              <w:t xml:space="preserve">Dian Galih Tegar di Universitas Dian </w:t>
            </w:r>
            <w:r w:rsidRPr="000F18FD">
              <w:rPr>
                <w:noProof/>
                <w:sz w:val="22"/>
              </w:rPr>
              <w:t>Nuswantoro</w:t>
            </w:r>
          </w:p>
          <w:p w14:paraId="3B979155" w14:textId="77777777" w:rsidR="009A42CB" w:rsidRPr="000F18FD" w:rsidRDefault="009A42CB" w:rsidP="0008043A">
            <w:pPr>
              <w:spacing w:after="0" w:line="480" w:lineRule="auto"/>
              <w:jc w:val="left"/>
              <w:rPr>
                <w:sz w:val="22"/>
              </w:rPr>
            </w:pPr>
          </w:p>
        </w:tc>
        <w:tc>
          <w:tcPr>
            <w:tcW w:w="1701" w:type="dxa"/>
            <w:shd w:val="clear" w:color="auto" w:fill="auto"/>
          </w:tcPr>
          <w:p w14:paraId="40AF32DC" w14:textId="77777777" w:rsidR="009A42CB" w:rsidRPr="000F18FD" w:rsidRDefault="009A42CB" w:rsidP="0008043A">
            <w:pPr>
              <w:spacing w:after="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w:t>
            </w:r>
            <w:r w:rsidRPr="000F18FD">
              <w:rPr>
                <w:sz w:val="22"/>
              </w:rPr>
              <w:lastRenderedPageBreak/>
              <w:t xml:space="preserve">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14:paraId="1C3EF89E" w14:textId="77777777" w:rsidR="009A42CB" w:rsidRPr="000F18FD" w:rsidRDefault="009A42CB" w:rsidP="0008043A">
            <w:pPr>
              <w:spacing w:after="0" w:line="480" w:lineRule="auto"/>
              <w:jc w:val="left"/>
              <w:rPr>
                <w:sz w:val="22"/>
              </w:rPr>
            </w:pPr>
            <w:r w:rsidRPr="000F18FD">
              <w:rPr>
                <w:sz w:val="22"/>
              </w:rPr>
              <w:lastRenderedPageBreak/>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lastRenderedPageBreak/>
              <w:t>Omahe</w:t>
            </w:r>
            <w:r w:rsidRPr="000F18FD">
              <w:rPr>
                <w:sz w:val="22"/>
              </w:rPr>
              <w:t xml:space="preserve"> Cafe </w:t>
            </w:r>
            <w:r w:rsidRPr="000F18FD">
              <w:rPr>
                <w:i/>
                <w:sz w:val="22"/>
                <w:lang w:val="en-US"/>
              </w:rPr>
              <w:t>and</w:t>
            </w:r>
            <w:r w:rsidRPr="000F18FD">
              <w:rPr>
                <w:i/>
                <w:sz w:val="22"/>
              </w:rPr>
              <w:t xml:space="preserve"> </w:t>
            </w:r>
            <w:r w:rsidRPr="000F18FD">
              <w:rPr>
                <w:sz w:val="22"/>
              </w:rPr>
              <w:t>Resto, Menghasilkan aplikasi yang dapat memberitahu pesanan pelanggan ke bagian dapur dan kasir.</w:t>
            </w:r>
          </w:p>
        </w:tc>
        <w:tc>
          <w:tcPr>
            <w:tcW w:w="2403" w:type="dxa"/>
            <w:shd w:val="clear" w:color="auto" w:fill="auto"/>
          </w:tcPr>
          <w:p w14:paraId="36D47EF2" w14:textId="77777777" w:rsidR="009A42CB" w:rsidRPr="000F18FD" w:rsidRDefault="009A42CB" w:rsidP="0008043A">
            <w:pPr>
              <w:spacing w:after="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w:t>
            </w:r>
            <w:r w:rsidRPr="000F18FD">
              <w:rPr>
                <w:sz w:val="22"/>
              </w:rPr>
              <w:lastRenderedPageBreak/>
              <w:t>pesanan pelanggan ke bagian dapur dan kasir, cepat, selain itu juga keamanannya bisa lebih terjamin.</w:t>
            </w:r>
          </w:p>
        </w:tc>
      </w:tr>
      <w:tr w:rsidR="009A42CB" w:rsidRPr="009A42CB" w14:paraId="66B9A2A1" w14:textId="77777777" w:rsidTr="00DF0954">
        <w:tc>
          <w:tcPr>
            <w:tcW w:w="1838" w:type="dxa"/>
            <w:shd w:val="clear" w:color="auto" w:fill="auto"/>
          </w:tcPr>
          <w:p w14:paraId="334C55E5" w14:textId="77777777" w:rsidR="009A42CB" w:rsidRPr="000F18FD" w:rsidRDefault="009A42CB" w:rsidP="0008043A">
            <w:pPr>
              <w:spacing w:after="0" w:line="480" w:lineRule="auto"/>
              <w:jc w:val="left"/>
              <w:rPr>
                <w:sz w:val="22"/>
              </w:rPr>
            </w:pPr>
            <w:r w:rsidRPr="000F18FD">
              <w:rPr>
                <w:sz w:val="22"/>
              </w:rPr>
              <w:lastRenderedPageBreak/>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14:paraId="1287F867" w14:textId="77777777" w:rsidR="009A42CB" w:rsidRPr="000F18FD" w:rsidRDefault="009A42CB" w:rsidP="0008043A">
            <w:pPr>
              <w:spacing w:after="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14:paraId="05514277" w14:textId="77777777" w:rsidR="009A42CB" w:rsidRPr="000F18FD" w:rsidRDefault="009A42CB" w:rsidP="0008043A">
            <w:pPr>
              <w:spacing w:after="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14:paraId="196F87CE" w14:textId="77777777" w:rsidR="009A42CB" w:rsidRPr="000F18FD" w:rsidRDefault="009A42CB" w:rsidP="0008043A">
            <w:pPr>
              <w:spacing w:after="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14:paraId="01C0EB4C" w14:textId="09321E32" w:rsidR="00482201" w:rsidRPr="00871544" w:rsidRDefault="00482201" w:rsidP="00482201">
      <w:pPr>
        <w:spacing w:after="0" w:line="480" w:lineRule="auto"/>
        <w:ind w:left="284"/>
        <w:rPr>
          <w:sz w:val="20"/>
        </w:rPr>
      </w:pPr>
      <w:r w:rsidRPr="00871544">
        <w:rPr>
          <w:sz w:val="20"/>
        </w:rPr>
        <w:t>Sumber : Dokumen Pribadi</w:t>
      </w:r>
    </w:p>
    <w:p w14:paraId="7AA0EE8D" w14:textId="0A4B31C4" w:rsidR="00656936" w:rsidRPr="00AE1E2A" w:rsidRDefault="00472994" w:rsidP="0008043A">
      <w:pPr>
        <w:keepNext/>
        <w:numPr>
          <w:ilvl w:val="0"/>
          <w:numId w:val="2"/>
        </w:numPr>
        <w:spacing w:after="0" w:line="480" w:lineRule="auto"/>
        <w:ind w:left="425" w:hanging="357"/>
        <w:jc w:val="left"/>
        <w:outlineLvl w:val="1"/>
        <w:rPr>
          <w:b/>
        </w:rPr>
      </w:pPr>
      <w:bookmarkStart w:id="71" w:name="_Toc11916451"/>
      <w:bookmarkStart w:id="72" w:name="_Toc12805037"/>
      <w:r w:rsidRPr="00170188">
        <w:rPr>
          <w:b/>
        </w:rPr>
        <w:lastRenderedPageBreak/>
        <w:t>Kerangka Berpikir</w:t>
      </w:r>
      <w:bookmarkEnd w:id="71"/>
      <w:bookmarkEnd w:id="72"/>
    </w:p>
    <w:p w14:paraId="608F650F" w14:textId="77777777" w:rsidR="00DF0954" w:rsidRDefault="005F4C4C" w:rsidP="00A20FF3">
      <w:pPr>
        <w:spacing w:after="0" w:line="240" w:lineRule="auto"/>
        <w:ind w:left="142"/>
        <w:jc w:val="center"/>
        <w:rPr>
          <w:sz w:val="20"/>
          <w:szCs w:val="20"/>
        </w:rPr>
      </w:pPr>
      <w:r>
        <w:rPr>
          <w:noProof/>
        </w:rPr>
        <mc:AlternateContent>
          <mc:Choice Requires="wpc">
            <w:drawing>
              <wp:inline distT="0" distB="0" distL="0" distR="0" wp14:anchorId="4B38471D" wp14:editId="2C10555E">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14:paraId="7894722F" w14:textId="77777777" w:rsidR="00E11B33" w:rsidRPr="00664EAD" w:rsidRDefault="00E11B33"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14:paraId="3D31DC8B" w14:textId="77777777" w:rsidR="00E11B33" w:rsidRPr="00664EAD" w:rsidRDefault="00E11B33" w:rsidP="001B12DD">
                              <w:pPr>
                                <w:rPr>
                                  <w:sz w:val="22"/>
                                </w:rPr>
                              </w:pPr>
                              <w:r w:rsidRPr="00664EAD">
                                <w:rPr>
                                  <w:sz w:val="22"/>
                                </w:rPr>
                                <w:t>Kondisi saat ini:</w:t>
                              </w:r>
                            </w:p>
                            <w:p w14:paraId="3CE69BD6" w14:textId="77777777" w:rsidR="00E11B33" w:rsidRPr="00664EAD" w:rsidRDefault="00E11B33" w:rsidP="00C3491A">
                              <w:pPr>
                                <w:numPr>
                                  <w:ilvl w:val="0"/>
                                  <w:numId w:val="25"/>
                                </w:numPr>
                                <w:ind w:left="284" w:hanging="284"/>
                                <w:jc w:val="left"/>
                                <w:rPr>
                                  <w:sz w:val="22"/>
                                </w:rPr>
                              </w:pPr>
                              <w:r w:rsidRPr="00664EAD">
                                <w:rPr>
                                  <w:sz w:val="22"/>
                                </w:rPr>
                                <w:t>Sistem pemesanan masih menggunakan cara konvensional.</w:t>
                              </w:r>
                            </w:p>
                            <w:p w14:paraId="75F52453" w14:textId="77777777" w:rsidR="00E11B33" w:rsidRDefault="00E11B33"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E11B33" w:rsidRDefault="00E11B33"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E11B33" w:rsidRPr="00664EAD" w:rsidRDefault="00E11B33"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14:paraId="6AE7A2A4" w14:textId="77777777" w:rsidR="00E11B33" w:rsidRDefault="00E11B33" w:rsidP="001B12DD">
                              <w:pPr>
                                <w:jc w:val="left"/>
                                <w:rPr>
                                  <w:sz w:val="22"/>
                                </w:rPr>
                              </w:pPr>
                              <w:r>
                                <w:rPr>
                                  <w:sz w:val="22"/>
                                </w:rPr>
                                <w:t>Faktor pendukung:</w:t>
                              </w:r>
                            </w:p>
                            <w:p w14:paraId="53574DEF" w14:textId="77777777" w:rsidR="00E11B33" w:rsidRDefault="00E11B33" w:rsidP="00C3491A">
                              <w:pPr>
                                <w:numPr>
                                  <w:ilvl w:val="0"/>
                                  <w:numId w:val="26"/>
                                </w:numPr>
                                <w:spacing w:after="0"/>
                                <w:ind w:left="284" w:hanging="284"/>
                                <w:jc w:val="left"/>
                                <w:rPr>
                                  <w:sz w:val="22"/>
                                </w:rPr>
                              </w:pPr>
                              <w:r>
                                <w:rPr>
                                  <w:sz w:val="22"/>
                                </w:rPr>
                                <w:t>Komputer.</w:t>
                              </w:r>
                            </w:p>
                            <w:p w14:paraId="5755BA71" w14:textId="77777777" w:rsidR="00E11B33" w:rsidRDefault="00E11B33" w:rsidP="00C3491A">
                              <w:pPr>
                                <w:numPr>
                                  <w:ilvl w:val="0"/>
                                  <w:numId w:val="26"/>
                                </w:numPr>
                                <w:spacing w:after="0"/>
                                <w:ind w:left="284" w:hanging="284"/>
                                <w:jc w:val="left"/>
                                <w:rPr>
                                  <w:sz w:val="22"/>
                                </w:rPr>
                              </w:pPr>
                              <w:r>
                                <w:rPr>
                                  <w:sz w:val="22"/>
                                </w:rPr>
                                <w:t>Bahasa pemrograman Java.</w:t>
                              </w:r>
                            </w:p>
                            <w:p w14:paraId="0EDE5B1E" w14:textId="5074D60D" w:rsidR="00E11B33" w:rsidRDefault="00E11B33"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E11B33" w:rsidRPr="004A7853" w:rsidRDefault="00E11B33"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14:paraId="7B5812A9" w14:textId="77777777" w:rsidR="00E11B33" w:rsidRDefault="00E11B33" w:rsidP="001B12DD">
                              <w:pPr>
                                <w:jc w:val="left"/>
                                <w:rPr>
                                  <w:sz w:val="22"/>
                                </w:rPr>
                              </w:pPr>
                              <w:r>
                                <w:rPr>
                                  <w:sz w:val="22"/>
                                </w:rPr>
                                <w:t>Aturan yang dipakai:</w:t>
                              </w:r>
                            </w:p>
                            <w:p w14:paraId="7CD0C4F1" w14:textId="71EBC0D0" w:rsidR="00E11B33" w:rsidRPr="00D32B76" w:rsidRDefault="00E11B33"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E11B33" w:rsidRPr="00D32B76" w:rsidRDefault="00E11B33" w:rsidP="00C3491A">
                              <w:pPr>
                                <w:numPr>
                                  <w:ilvl w:val="0"/>
                                  <w:numId w:val="27"/>
                                </w:numPr>
                                <w:ind w:left="284" w:hanging="284"/>
                                <w:jc w:val="left"/>
                                <w:rPr>
                                  <w:i/>
                                  <w:sz w:val="22"/>
                                </w:rPr>
                              </w:pPr>
                              <w:r>
                                <w:rPr>
                                  <w:sz w:val="22"/>
                                </w:rPr>
                                <w:t>Pemesanan dapat dilakukan untuk makan di tempat atau dibawa pulang.</w:t>
                              </w:r>
                            </w:p>
                            <w:p w14:paraId="231B28CB" w14:textId="77777777" w:rsidR="00E11B33" w:rsidRPr="00F61DE0" w:rsidRDefault="00E11B33"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14:paraId="57CEE960" w14:textId="77777777" w:rsidR="00E11B33" w:rsidRDefault="00E11B33" w:rsidP="002D3763">
                              <w:pPr>
                                <w:keepNext/>
                                <w:jc w:val="left"/>
                                <w:rPr>
                                  <w:sz w:val="22"/>
                                </w:rPr>
                              </w:pPr>
                              <w:r>
                                <w:rPr>
                                  <w:sz w:val="22"/>
                                </w:rPr>
                                <w:t>Kondisi yang diharapkan:</w:t>
                              </w:r>
                            </w:p>
                            <w:p w14:paraId="37DBE443" w14:textId="4B09920E" w:rsidR="00E11B33" w:rsidRDefault="00E11B33"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E11B33" w:rsidRDefault="00E11B33" w:rsidP="002D3763">
                              <w:pPr>
                                <w:keepNext/>
                                <w:numPr>
                                  <w:ilvl w:val="0"/>
                                  <w:numId w:val="28"/>
                                </w:numPr>
                                <w:ind w:left="284" w:hanging="284"/>
                                <w:jc w:val="left"/>
                                <w:rPr>
                                  <w:sz w:val="22"/>
                                </w:rPr>
                              </w:pPr>
                              <w:r>
                                <w:rPr>
                                  <w:sz w:val="22"/>
                                </w:rPr>
                                <w:t>Mengurangi kesalahan yang terjadi saat proses pemesanan.</w:t>
                              </w:r>
                            </w:p>
                            <w:p w14:paraId="26FFF0D8" w14:textId="77777777" w:rsidR="00E11B33" w:rsidRDefault="00E11B33" w:rsidP="002D3763">
                              <w:pPr>
                                <w:keepNext/>
                                <w:numPr>
                                  <w:ilvl w:val="0"/>
                                  <w:numId w:val="28"/>
                                </w:numPr>
                                <w:ind w:left="284" w:hanging="284"/>
                                <w:jc w:val="left"/>
                                <w:rPr>
                                  <w:sz w:val="22"/>
                                </w:rPr>
                              </w:pPr>
                              <w:r>
                                <w:rPr>
                                  <w:sz w:val="22"/>
                                </w:rPr>
                                <w:t>Mempercepat proses pembayaran.</w:t>
                              </w:r>
                            </w:p>
                            <w:p w14:paraId="43C74312" w14:textId="77777777" w:rsidR="00E11B33" w:rsidRPr="00664EAD" w:rsidRDefault="00E11B33" w:rsidP="002D3763">
                              <w:pPr>
                                <w:keepNext/>
                                <w:numPr>
                                  <w:ilvl w:val="0"/>
                                  <w:numId w:val="28"/>
                                </w:numPr>
                                <w:spacing w:after="0"/>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38471D"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7894722F" w14:textId="77777777" w:rsidR="00E11B33" w:rsidRPr="00664EAD" w:rsidRDefault="00E11B33"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3D31DC8B" w14:textId="77777777" w:rsidR="00E11B33" w:rsidRPr="00664EAD" w:rsidRDefault="00E11B33" w:rsidP="001B12DD">
                        <w:pPr>
                          <w:rPr>
                            <w:sz w:val="22"/>
                          </w:rPr>
                        </w:pPr>
                        <w:r w:rsidRPr="00664EAD">
                          <w:rPr>
                            <w:sz w:val="22"/>
                          </w:rPr>
                          <w:t>Kondisi saat ini:</w:t>
                        </w:r>
                      </w:p>
                      <w:p w14:paraId="3CE69BD6" w14:textId="77777777" w:rsidR="00E11B33" w:rsidRPr="00664EAD" w:rsidRDefault="00E11B33" w:rsidP="00C3491A">
                        <w:pPr>
                          <w:numPr>
                            <w:ilvl w:val="0"/>
                            <w:numId w:val="25"/>
                          </w:numPr>
                          <w:ind w:left="284" w:hanging="284"/>
                          <w:jc w:val="left"/>
                          <w:rPr>
                            <w:sz w:val="22"/>
                          </w:rPr>
                        </w:pPr>
                        <w:r w:rsidRPr="00664EAD">
                          <w:rPr>
                            <w:sz w:val="22"/>
                          </w:rPr>
                          <w:t>Sistem pemesanan masih menggunakan cara konvensional.</w:t>
                        </w:r>
                      </w:p>
                      <w:p w14:paraId="75F52453" w14:textId="77777777" w:rsidR="00E11B33" w:rsidRDefault="00E11B33"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E11B33" w:rsidRDefault="00E11B33"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E11B33" w:rsidRPr="00664EAD" w:rsidRDefault="00E11B33"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6AE7A2A4" w14:textId="77777777" w:rsidR="00E11B33" w:rsidRDefault="00E11B33" w:rsidP="001B12DD">
                        <w:pPr>
                          <w:jc w:val="left"/>
                          <w:rPr>
                            <w:sz w:val="22"/>
                          </w:rPr>
                        </w:pPr>
                        <w:r>
                          <w:rPr>
                            <w:sz w:val="22"/>
                          </w:rPr>
                          <w:t>Faktor pendukung:</w:t>
                        </w:r>
                      </w:p>
                      <w:p w14:paraId="53574DEF" w14:textId="77777777" w:rsidR="00E11B33" w:rsidRDefault="00E11B33" w:rsidP="00C3491A">
                        <w:pPr>
                          <w:numPr>
                            <w:ilvl w:val="0"/>
                            <w:numId w:val="26"/>
                          </w:numPr>
                          <w:spacing w:after="0"/>
                          <w:ind w:left="284" w:hanging="284"/>
                          <w:jc w:val="left"/>
                          <w:rPr>
                            <w:sz w:val="22"/>
                          </w:rPr>
                        </w:pPr>
                        <w:r>
                          <w:rPr>
                            <w:sz w:val="22"/>
                          </w:rPr>
                          <w:t>Komputer.</w:t>
                        </w:r>
                      </w:p>
                      <w:p w14:paraId="5755BA71" w14:textId="77777777" w:rsidR="00E11B33" w:rsidRDefault="00E11B33" w:rsidP="00C3491A">
                        <w:pPr>
                          <w:numPr>
                            <w:ilvl w:val="0"/>
                            <w:numId w:val="26"/>
                          </w:numPr>
                          <w:spacing w:after="0"/>
                          <w:ind w:left="284" w:hanging="284"/>
                          <w:jc w:val="left"/>
                          <w:rPr>
                            <w:sz w:val="22"/>
                          </w:rPr>
                        </w:pPr>
                        <w:r>
                          <w:rPr>
                            <w:sz w:val="22"/>
                          </w:rPr>
                          <w:t>Bahasa pemrograman Java.</w:t>
                        </w:r>
                      </w:p>
                      <w:p w14:paraId="0EDE5B1E" w14:textId="5074D60D" w:rsidR="00E11B33" w:rsidRDefault="00E11B33"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E11B33" w:rsidRPr="004A7853" w:rsidRDefault="00E11B33"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B5812A9" w14:textId="77777777" w:rsidR="00E11B33" w:rsidRDefault="00E11B33" w:rsidP="001B12DD">
                        <w:pPr>
                          <w:jc w:val="left"/>
                          <w:rPr>
                            <w:sz w:val="22"/>
                          </w:rPr>
                        </w:pPr>
                        <w:r>
                          <w:rPr>
                            <w:sz w:val="22"/>
                          </w:rPr>
                          <w:t>Aturan yang dipakai:</w:t>
                        </w:r>
                      </w:p>
                      <w:p w14:paraId="7CD0C4F1" w14:textId="71EBC0D0" w:rsidR="00E11B33" w:rsidRPr="00D32B76" w:rsidRDefault="00E11B33"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E11B33" w:rsidRPr="00D32B76" w:rsidRDefault="00E11B33" w:rsidP="00C3491A">
                        <w:pPr>
                          <w:numPr>
                            <w:ilvl w:val="0"/>
                            <w:numId w:val="27"/>
                          </w:numPr>
                          <w:ind w:left="284" w:hanging="284"/>
                          <w:jc w:val="left"/>
                          <w:rPr>
                            <w:i/>
                            <w:sz w:val="22"/>
                          </w:rPr>
                        </w:pPr>
                        <w:r>
                          <w:rPr>
                            <w:sz w:val="22"/>
                          </w:rPr>
                          <w:t>Pemesanan dapat dilakukan untuk makan di tempat atau dibawa pulang.</w:t>
                        </w:r>
                      </w:p>
                      <w:p w14:paraId="231B28CB" w14:textId="77777777" w:rsidR="00E11B33" w:rsidRPr="00F61DE0" w:rsidRDefault="00E11B33"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57CEE960" w14:textId="77777777" w:rsidR="00E11B33" w:rsidRDefault="00E11B33" w:rsidP="002D3763">
                        <w:pPr>
                          <w:keepNext/>
                          <w:jc w:val="left"/>
                          <w:rPr>
                            <w:sz w:val="22"/>
                          </w:rPr>
                        </w:pPr>
                        <w:r>
                          <w:rPr>
                            <w:sz w:val="22"/>
                          </w:rPr>
                          <w:t>Kondisi yang diharapkan:</w:t>
                        </w:r>
                      </w:p>
                      <w:p w14:paraId="37DBE443" w14:textId="4B09920E" w:rsidR="00E11B33" w:rsidRDefault="00E11B33"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E11B33" w:rsidRDefault="00E11B33" w:rsidP="002D3763">
                        <w:pPr>
                          <w:keepNext/>
                          <w:numPr>
                            <w:ilvl w:val="0"/>
                            <w:numId w:val="28"/>
                          </w:numPr>
                          <w:ind w:left="284" w:hanging="284"/>
                          <w:jc w:val="left"/>
                          <w:rPr>
                            <w:sz w:val="22"/>
                          </w:rPr>
                        </w:pPr>
                        <w:r>
                          <w:rPr>
                            <w:sz w:val="22"/>
                          </w:rPr>
                          <w:t>Mengurangi kesalahan yang terjadi saat proses pemesanan.</w:t>
                        </w:r>
                      </w:p>
                      <w:p w14:paraId="26FFF0D8" w14:textId="77777777" w:rsidR="00E11B33" w:rsidRDefault="00E11B33" w:rsidP="002D3763">
                        <w:pPr>
                          <w:keepNext/>
                          <w:numPr>
                            <w:ilvl w:val="0"/>
                            <w:numId w:val="28"/>
                          </w:numPr>
                          <w:ind w:left="284" w:hanging="284"/>
                          <w:jc w:val="left"/>
                          <w:rPr>
                            <w:sz w:val="22"/>
                          </w:rPr>
                        </w:pPr>
                        <w:r>
                          <w:rPr>
                            <w:sz w:val="22"/>
                          </w:rPr>
                          <w:t>Mempercepat proses pembayaran.</w:t>
                        </w:r>
                      </w:p>
                      <w:p w14:paraId="43C74312" w14:textId="77777777" w:rsidR="00E11B33" w:rsidRPr="00664EAD" w:rsidRDefault="00E11B33" w:rsidP="002D3763">
                        <w:pPr>
                          <w:keepNext/>
                          <w:numPr>
                            <w:ilvl w:val="0"/>
                            <w:numId w:val="28"/>
                          </w:numPr>
                          <w:spacing w:after="0"/>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14:paraId="41E90C34" w14:textId="656D8B61" w:rsidR="00712738" w:rsidRPr="00712738" w:rsidRDefault="00712738" w:rsidP="00712738">
      <w:pPr>
        <w:pStyle w:val="Keterangan"/>
        <w:spacing w:after="0"/>
        <w:ind w:left="142"/>
        <w:jc w:val="center"/>
        <w:rPr>
          <w:i w:val="0"/>
          <w:color w:val="000000" w:themeColor="text1"/>
          <w:sz w:val="22"/>
          <w:szCs w:val="20"/>
        </w:rPr>
      </w:pPr>
      <w:bookmarkStart w:id="73" w:name="_Toc12467725"/>
      <w:bookmarkStart w:id="74" w:name="_Toc12470837"/>
      <w:bookmarkStart w:id="75" w:name="_Toc12629235"/>
      <w:bookmarkStart w:id="76" w:name="_Toc12804955"/>
      <w:r w:rsidRPr="0071273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Pr>
          <w:i w:val="0"/>
          <w:color w:val="000000" w:themeColor="text1"/>
          <w:sz w:val="20"/>
        </w:rPr>
        <w:br/>
      </w:r>
      <w:r w:rsidRPr="00712738">
        <w:rPr>
          <w:i w:val="0"/>
          <w:color w:val="000000" w:themeColor="text1"/>
          <w:sz w:val="20"/>
        </w:rPr>
        <w:t>Kerangka Berpikir</w:t>
      </w:r>
      <w:bookmarkEnd w:id="73"/>
      <w:bookmarkEnd w:id="74"/>
      <w:bookmarkEnd w:id="75"/>
      <w:bookmarkEnd w:id="76"/>
    </w:p>
    <w:p w14:paraId="795BEBB8" w14:textId="6DE33EB1" w:rsidR="00AD42AD" w:rsidRDefault="001C765F" w:rsidP="004D1A9E">
      <w:pPr>
        <w:spacing w:after="0" w:line="240" w:lineRule="auto"/>
        <w:ind w:left="142"/>
        <w:jc w:val="center"/>
        <w:rPr>
          <w:sz w:val="20"/>
          <w:szCs w:val="20"/>
        </w:rPr>
      </w:pPr>
      <w:r>
        <w:rPr>
          <w:sz w:val="20"/>
          <w:szCs w:val="20"/>
        </w:rPr>
        <w:t>Sumber</w:t>
      </w:r>
      <w:r w:rsidR="00AD42AD">
        <w:rPr>
          <w:sz w:val="20"/>
          <w:szCs w:val="20"/>
        </w:rPr>
        <w:t xml:space="preserve"> : Dokumen Pribadi</w:t>
      </w:r>
    </w:p>
    <w:p w14:paraId="54C4A835" w14:textId="77777777" w:rsidR="004179E3" w:rsidRDefault="004179E3" w:rsidP="00C3491A">
      <w:pPr>
        <w:pStyle w:val="DaftarParagraf"/>
        <w:pageBreakBefore/>
        <w:numPr>
          <w:ilvl w:val="0"/>
          <w:numId w:val="30"/>
        </w:numPr>
        <w:spacing w:after="0" w:line="480" w:lineRule="auto"/>
        <w:ind w:left="851"/>
        <w:jc w:val="left"/>
        <w:outlineLvl w:val="2"/>
        <w:rPr>
          <w:b/>
        </w:rPr>
      </w:pPr>
      <w:bookmarkStart w:id="77" w:name="_Toc11916452"/>
      <w:r w:rsidRPr="004179E3">
        <w:rPr>
          <w:b/>
        </w:rPr>
        <w:lastRenderedPageBreak/>
        <w:t>Penjelasan Dari Gambar Kerangka Berpikir</w:t>
      </w:r>
      <w:bookmarkEnd w:id="77"/>
    </w:p>
    <w:p w14:paraId="1775E66D" w14:textId="77777777"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14:paraId="2115B007" w14:textId="77777777"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14:paraId="580EBA82" w14:textId="77777777"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14:paraId="0C8D5A7F" w14:textId="35672617" w:rsidR="00472994" w:rsidRPr="00170188" w:rsidRDefault="00472994" w:rsidP="00CD1BB8">
      <w:pPr>
        <w:pStyle w:val="Judul1"/>
        <w:ind w:hanging="426"/>
      </w:pPr>
      <w:bookmarkStart w:id="78" w:name="_Toc11916453"/>
      <w:bookmarkStart w:id="79" w:name="_Toc11917719"/>
      <w:bookmarkStart w:id="80" w:name="_Toc12805038"/>
      <w:r w:rsidRPr="00170188">
        <w:lastRenderedPageBreak/>
        <w:t>BAB III</w:t>
      </w:r>
      <w:bookmarkStart w:id="81" w:name="_Toc11916454"/>
      <w:bookmarkEnd w:id="78"/>
      <w:bookmarkEnd w:id="79"/>
      <w:r w:rsidR="00E76DC2">
        <w:br/>
      </w:r>
      <w:r w:rsidRPr="00170188">
        <w:t>METODE PENELITIAN</w:t>
      </w:r>
      <w:bookmarkEnd w:id="80"/>
      <w:bookmarkEnd w:id="81"/>
    </w:p>
    <w:p w14:paraId="25D57016" w14:textId="77777777" w:rsidR="00472994" w:rsidRDefault="00472994" w:rsidP="00AB7297">
      <w:pPr>
        <w:keepNext/>
        <w:numPr>
          <w:ilvl w:val="0"/>
          <w:numId w:val="3"/>
        </w:numPr>
        <w:spacing w:after="0" w:line="480" w:lineRule="auto"/>
        <w:ind w:left="425" w:hanging="357"/>
        <w:jc w:val="left"/>
        <w:outlineLvl w:val="1"/>
        <w:rPr>
          <w:b/>
        </w:rPr>
      </w:pPr>
      <w:bookmarkStart w:id="82" w:name="_Toc11916455"/>
      <w:bookmarkStart w:id="83" w:name="_Toc12805039"/>
      <w:r w:rsidRPr="00170188">
        <w:rPr>
          <w:b/>
        </w:rPr>
        <w:t>Waktu dan Tempat Penelitian</w:t>
      </w:r>
      <w:bookmarkEnd w:id="82"/>
      <w:bookmarkEnd w:id="83"/>
    </w:p>
    <w:p w14:paraId="0839CD71" w14:textId="77777777" w:rsidR="00AE4349" w:rsidRDefault="00AE4349" w:rsidP="00C3491A">
      <w:pPr>
        <w:keepNext/>
        <w:numPr>
          <w:ilvl w:val="0"/>
          <w:numId w:val="15"/>
        </w:numPr>
        <w:spacing w:after="0" w:line="480" w:lineRule="auto"/>
        <w:ind w:left="782" w:hanging="357"/>
        <w:jc w:val="left"/>
        <w:outlineLvl w:val="2"/>
        <w:rPr>
          <w:b/>
        </w:rPr>
      </w:pPr>
      <w:bookmarkStart w:id="84" w:name="_Toc11916456"/>
      <w:r>
        <w:rPr>
          <w:b/>
        </w:rPr>
        <w:t>Waktu Penelitian</w:t>
      </w:r>
      <w:bookmarkEnd w:id="84"/>
    </w:p>
    <w:p w14:paraId="2C8B2C89" w14:textId="0D9219C6" w:rsidR="00526884" w:rsidRDefault="00526884" w:rsidP="00526884">
      <w:pPr>
        <w:spacing w:after="0" w:line="480" w:lineRule="auto"/>
        <w:ind w:left="782" w:firstLine="636"/>
      </w:pPr>
      <w:r>
        <w:t xml:space="preserve">Waktu penelitian berlangsung dari bulan Februari 2019 sampai dengan bulan </w:t>
      </w:r>
      <w:r w:rsidR="00E277E2">
        <w:t>Juni</w:t>
      </w:r>
      <w:r>
        <w:t xml:space="preserve"> 2019, dengan perincian jadwal sebagai berikut:</w:t>
      </w:r>
    </w:p>
    <w:p w14:paraId="72385E5B" w14:textId="48229D8E" w:rsidR="00AE4349" w:rsidRPr="00307943" w:rsidRDefault="00307943" w:rsidP="00307943">
      <w:pPr>
        <w:pStyle w:val="Keterangan"/>
        <w:ind w:left="426"/>
        <w:jc w:val="center"/>
        <w:rPr>
          <w:i w:val="0"/>
          <w:color w:val="000000" w:themeColor="text1"/>
          <w:sz w:val="22"/>
        </w:rPr>
      </w:pPr>
      <w:bookmarkStart w:id="85" w:name="_Toc12194192"/>
      <w:bookmarkStart w:id="86" w:name="_Toc12306369"/>
      <w:bookmarkStart w:id="87" w:name="_Toc12470899"/>
      <w:bookmarkStart w:id="88" w:name="_Toc12629182"/>
      <w:bookmarkStart w:id="89" w:name="_Toc12629297"/>
      <w:r w:rsidRPr="00307943">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3</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sidRPr="00307943">
        <w:rPr>
          <w:i w:val="0"/>
          <w:color w:val="000000" w:themeColor="text1"/>
          <w:sz w:val="20"/>
        </w:rPr>
        <w:br/>
        <w:t>Jadwal Penelitian</w:t>
      </w:r>
      <w:bookmarkEnd w:id="85"/>
      <w:bookmarkEnd w:id="86"/>
      <w:bookmarkEnd w:id="87"/>
      <w:bookmarkEnd w:id="88"/>
      <w:bookmarkEnd w:id="89"/>
    </w:p>
    <w:tbl>
      <w:tblPr>
        <w:tblW w:w="8147" w:type="dxa"/>
        <w:tblInd w:w="421" w:type="dxa"/>
        <w:tblBorders>
          <w:top w:val="single" w:sz="4" w:space="0" w:color="auto"/>
          <w:bottom w:val="single" w:sz="4" w:space="0" w:color="auto"/>
          <w:insideH w:val="single" w:sz="4" w:space="0" w:color="auto"/>
        </w:tblBorders>
        <w:tblLook w:val="04A0" w:firstRow="1" w:lastRow="0" w:firstColumn="1" w:lastColumn="0" w:noHBand="0" w:noVBand="1"/>
      </w:tblPr>
      <w:tblGrid>
        <w:gridCol w:w="511"/>
        <w:gridCol w:w="1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tblGrid>
      <w:tr w:rsidR="005279B6" w:rsidRPr="00871544" w14:paraId="6C05CA2D" w14:textId="7DBD16CC" w:rsidTr="00590D30">
        <w:trPr>
          <w:trHeight w:val="465"/>
        </w:trPr>
        <w:tc>
          <w:tcPr>
            <w:tcW w:w="511" w:type="dxa"/>
            <w:vMerge w:val="restart"/>
            <w:shd w:val="clear" w:color="auto" w:fill="auto"/>
            <w:vAlign w:val="center"/>
          </w:tcPr>
          <w:p w14:paraId="7788BA0C" w14:textId="77777777" w:rsidR="005279B6" w:rsidRPr="00871544" w:rsidRDefault="005279B6" w:rsidP="00747C74">
            <w:pPr>
              <w:spacing w:after="0" w:line="480" w:lineRule="auto"/>
              <w:jc w:val="center"/>
              <w:rPr>
                <w:sz w:val="20"/>
              </w:rPr>
            </w:pPr>
            <w:r w:rsidRPr="00871544">
              <w:rPr>
                <w:sz w:val="20"/>
              </w:rPr>
              <w:t>No.</w:t>
            </w:r>
          </w:p>
        </w:tc>
        <w:tc>
          <w:tcPr>
            <w:tcW w:w="1316" w:type="dxa"/>
            <w:vMerge w:val="restart"/>
            <w:shd w:val="clear" w:color="auto" w:fill="auto"/>
            <w:vAlign w:val="center"/>
          </w:tcPr>
          <w:p w14:paraId="53565B44" w14:textId="77777777" w:rsidR="005279B6" w:rsidRPr="00871544" w:rsidRDefault="005279B6" w:rsidP="00747C74">
            <w:pPr>
              <w:spacing w:after="0" w:line="480" w:lineRule="auto"/>
              <w:jc w:val="center"/>
              <w:rPr>
                <w:sz w:val="20"/>
              </w:rPr>
            </w:pPr>
            <w:r w:rsidRPr="00871544">
              <w:rPr>
                <w:sz w:val="20"/>
              </w:rPr>
              <w:t>Kegiatan</w:t>
            </w:r>
          </w:p>
        </w:tc>
        <w:tc>
          <w:tcPr>
            <w:tcW w:w="1264" w:type="dxa"/>
            <w:gridSpan w:val="4"/>
          </w:tcPr>
          <w:p w14:paraId="43131837" w14:textId="553D5E3B" w:rsidR="005279B6" w:rsidRPr="00871544" w:rsidRDefault="005279B6" w:rsidP="00747C74">
            <w:pPr>
              <w:spacing w:after="0" w:line="480" w:lineRule="auto"/>
              <w:jc w:val="center"/>
              <w:rPr>
                <w:sz w:val="20"/>
              </w:rPr>
            </w:pPr>
            <w:r>
              <w:rPr>
                <w:sz w:val="20"/>
              </w:rPr>
              <w:t>Februari</w:t>
            </w:r>
          </w:p>
        </w:tc>
        <w:tc>
          <w:tcPr>
            <w:tcW w:w="1264" w:type="dxa"/>
            <w:gridSpan w:val="4"/>
          </w:tcPr>
          <w:p w14:paraId="4C1D804A" w14:textId="62ED7B9B" w:rsidR="005279B6" w:rsidRPr="00871544" w:rsidRDefault="005279B6" w:rsidP="00747C74">
            <w:pPr>
              <w:spacing w:after="0" w:line="480" w:lineRule="auto"/>
              <w:jc w:val="center"/>
              <w:rPr>
                <w:sz w:val="20"/>
              </w:rPr>
            </w:pPr>
            <w:r>
              <w:rPr>
                <w:sz w:val="20"/>
              </w:rPr>
              <w:t>Maret</w:t>
            </w:r>
          </w:p>
        </w:tc>
        <w:tc>
          <w:tcPr>
            <w:tcW w:w="1264" w:type="dxa"/>
            <w:gridSpan w:val="4"/>
          </w:tcPr>
          <w:p w14:paraId="757AE3A0" w14:textId="0BF6190E" w:rsidR="005279B6" w:rsidRPr="00871544" w:rsidRDefault="005279B6" w:rsidP="00747C74">
            <w:pPr>
              <w:spacing w:after="0" w:line="480" w:lineRule="auto"/>
              <w:jc w:val="center"/>
              <w:rPr>
                <w:sz w:val="20"/>
              </w:rPr>
            </w:pPr>
            <w:r>
              <w:rPr>
                <w:sz w:val="20"/>
              </w:rPr>
              <w:t>April</w:t>
            </w:r>
          </w:p>
        </w:tc>
        <w:tc>
          <w:tcPr>
            <w:tcW w:w="1264" w:type="dxa"/>
            <w:gridSpan w:val="4"/>
          </w:tcPr>
          <w:p w14:paraId="777B2B53" w14:textId="3918A773" w:rsidR="005279B6" w:rsidRPr="00871544" w:rsidRDefault="005279B6" w:rsidP="00747C74">
            <w:pPr>
              <w:spacing w:after="0" w:line="480" w:lineRule="auto"/>
              <w:jc w:val="center"/>
              <w:rPr>
                <w:sz w:val="20"/>
              </w:rPr>
            </w:pPr>
            <w:r>
              <w:rPr>
                <w:sz w:val="20"/>
              </w:rPr>
              <w:t>Mei</w:t>
            </w:r>
          </w:p>
        </w:tc>
        <w:tc>
          <w:tcPr>
            <w:tcW w:w="1264" w:type="dxa"/>
            <w:gridSpan w:val="4"/>
          </w:tcPr>
          <w:p w14:paraId="5540D6E0" w14:textId="487B3720" w:rsidR="005279B6" w:rsidRPr="00871544" w:rsidRDefault="005279B6" w:rsidP="00747C74">
            <w:pPr>
              <w:spacing w:after="0" w:line="480" w:lineRule="auto"/>
              <w:jc w:val="center"/>
              <w:rPr>
                <w:sz w:val="20"/>
              </w:rPr>
            </w:pPr>
            <w:r>
              <w:rPr>
                <w:sz w:val="20"/>
              </w:rPr>
              <w:t>Juni</w:t>
            </w:r>
          </w:p>
        </w:tc>
      </w:tr>
      <w:tr w:rsidR="005279B6" w:rsidRPr="00871544" w14:paraId="2154295A" w14:textId="33803B93" w:rsidTr="00590D30">
        <w:trPr>
          <w:trHeight w:val="460"/>
        </w:trPr>
        <w:tc>
          <w:tcPr>
            <w:tcW w:w="511" w:type="dxa"/>
            <w:vMerge/>
            <w:shd w:val="clear" w:color="auto" w:fill="auto"/>
            <w:vAlign w:val="center"/>
          </w:tcPr>
          <w:p w14:paraId="352A20DA" w14:textId="77777777" w:rsidR="005279B6" w:rsidRPr="00871544" w:rsidRDefault="005279B6" w:rsidP="00747C74">
            <w:pPr>
              <w:spacing w:after="0" w:line="480" w:lineRule="auto"/>
              <w:jc w:val="center"/>
              <w:rPr>
                <w:sz w:val="20"/>
              </w:rPr>
            </w:pPr>
          </w:p>
        </w:tc>
        <w:tc>
          <w:tcPr>
            <w:tcW w:w="1316" w:type="dxa"/>
            <w:vMerge/>
            <w:shd w:val="clear" w:color="auto" w:fill="auto"/>
            <w:vAlign w:val="center"/>
          </w:tcPr>
          <w:p w14:paraId="2C3B1274" w14:textId="77777777" w:rsidR="005279B6" w:rsidRPr="00871544" w:rsidRDefault="005279B6" w:rsidP="00747C74">
            <w:pPr>
              <w:spacing w:after="0" w:line="480" w:lineRule="auto"/>
              <w:jc w:val="center"/>
              <w:rPr>
                <w:sz w:val="20"/>
              </w:rPr>
            </w:pPr>
          </w:p>
        </w:tc>
        <w:tc>
          <w:tcPr>
            <w:tcW w:w="316" w:type="dxa"/>
          </w:tcPr>
          <w:p w14:paraId="77F0F319" w14:textId="30493D88" w:rsidR="005279B6" w:rsidRPr="00871544" w:rsidRDefault="005279B6" w:rsidP="00747C74">
            <w:pPr>
              <w:spacing w:after="0" w:line="480" w:lineRule="auto"/>
              <w:jc w:val="center"/>
              <w:rPr>
                <w:sz w:val="20"/>
              </w:rPr>
            </w:pPr>
            <w:r>
              <w:rPr>
                <w:sz w:val="20"/>
              </w:rPr>
              <w:t>1</w:t>
            </w:r>
          </w:p>
        </w:tc>
        <w:tc>
          <w:tcPr>
            <w:tcW w:w="316" w:type="dxa"/>
          </w:tcPr>
          <w:p w14:paraId="71AAF13A" w14:textId="7114F0D1" w:rsidR="005279B6" w:rsidRPr="00871544" w:rsidRDefault="005279B6" w:rsidP="00747C74">
            <w:pPr>
              <w:spacing w:after="0" w:line="480" w:lineRule="auto"/>
              <w:jc w:val="center"/>
              <w:rPr>
                <w:sz w:val="20"/>
              </w:rPr>
            </w:pPr>
            <w:r>
              <w:rPr>
                <w:sz w:val="20"/>
              </w:rPr>
              <w:t>2</w:t>
            </w:r>
          </w:p>
        </w:tc>
        <w:tc>
          <w:tcPr>
            <w:tcW w:w="316" w:type="dxa"/>
          </w:tcPr>
          <w:p w14:paraId="3D296625" w14:textId="619D644B" w:rsidR="005279B6" w:rsidRPr="00871544" w:rsidRDefault="005279B6" w:rsidP="00747C74">
            <w:pPr>
              <w:spacing w:after="0" w:line="480" w:lineRule="auto"/>
              <w:jc w:val="center"/>
              <w:rPr>
                <w:sz w:val="20"/>
              </w:rPr>
            </w:pPr>
            <w:r>
              <w:rPr>
                <w:sz w:val="20"/>
              </w:rPr>
              <w:t>3</w:t>
            </w:r>
          </w:p>
        </w:tc>
        <w:tc>
          <w:tcPr>
            <w:tcW w:w="316" w:type="dxa"/>
          </w:tcPr>
          <w:p w14:paraId="78406484" w14:textId="6E1D757F" w:rsidR="005279B6" w:rsidRPr="00871544" w:rsidRDefault="005279B6" w:rsidP="005279B6">
            <w:pPr>
              <w:spacing w:after="0" w:line="480" w:lineRule="auto"/>
              <w:rPr>
                <w:sz w:val="20"/>
              </w:rPr>
            </w:pPr>
            <w:r>
              <w:rPr>
                <w:sz w:val="20"/>
              </w:rPr>
              <w:t>4</w:t>
            </w:r>
          </w:p>
        </w:tc>
        <w:tc>
          <w:tcPr>
            <w:tcW w:w="316" w:type="dxa"/>
          </w:tcPr>
          <w:p w14:paraId="0A7202E7" w14:textId="65092ABD" w:rsidR="005279B6" w:rsidRDefault="005279B6" w:rsidP="005279B6">
            <w:pPr>
              <w:spacing w:after="0" w:line="480" w:lineRule="auto"/>
              <w:rPr>
                <w:sz w:val="20"/>
              </w:rPr>
            </w:pPr>
            <w:r>
              <w:rPr>
                <w:sz w:val="20"/>
              </w:rPr>
              <w:t>1</w:t>
            </w:r>
          </w:p>
        </w:tc>
        <w:tc>
          <w:tcPr>
            <w:tcW w:w="316" w:type="dxa"/>
          </w:tcPr>
          <w:p w14:paraId="52E5FDE8" w14:textId="2BB982F5" w:rsidR="005279B6" w:rsidRDefault="005279B6" w:rsidP="005279B6">
            <w:pPr>
              <w:spacing w:after="0" w:line="480" w:lineRule="auto"/>
              <w:rPr>
                <w:sz w:val="20"/>
              </w:rPr>
            </w:pPr>
            <w:r>
              <w:rPr>
                <w:sz w:val="20"/>
              </w:rPr>
              <w:t>2</w:t>
            </w:r>
          </w:p>
        </w:tc>
        <w:tc>
          <w:tcPr>
            <w:tcW w:w="316" w:type="dxa"/>
          </w:tcPr>
          <w:p w14:paraId="5C4A8AA4" w14:textId="06E1B2DF" w:rsidR="005279B6" w:rsidRDefault="005279B6" w:rsidP="005279B6">
            <w:pPr>
              <w:spacing w:after="0" w:line="480" w:lineRule="auto"/>
              <w:rPr>
                <w:sz w:val="20"/>
              </w:rPr>
            </w:pPr>
            <w:r>
              <w:rPr>
                <w:sz w:val="20"/>
              </w:rPr>
              <w:t>3</w:t>
            </w:r>
          </w:p>
        </w:tc>
        <w:tc>
          <w:tcPr>
            <w:tcW w:w="316" w:type="dxa"/>
          </w:tcPr>
          <w:p w14:paraId="32B59BDB" w14:textId="1B97BB87" w:rsidR="005279B6" w:rsidRDefault="005279B6" w:rsidP="005279B6">
            <w:pPr>
              <w:spacing w:after="0" w:line="480" w:lineRule="auto"/>
              <w:rPr>
                <w:sz w:val="20"/>
              </w:rPr>
            </w:pPr>
            <w:r>
              <w:rPr>
                <w:sz w:val="20"/>
              </w:rPr>
              <w:t>4</w:t>
            </w:r>
          </w:p>
        </w:tc>
        <w:tc>
          <w:tcPr>
            <w:tcW w:w="316" w:type="dxa"/>
          </w:tcPr>
          <w:p w14:paraId="49F0C717" w14:textId="2701EB75" w:rsidR="005279B6" w:rsidRDefault="005279B6" w:rsidP="005279B6">
            <w:pPr>
              <w:spacing w:after="0" w:line="480" w:lineRule="auto"/>
              <w:rPr>
                <w:sz w:val="20"/>
              </w:rPr>
            </w:pPr>
            <w:r>
              <w:rPr>
                <w:sz w:val="20"/>
              </w:rPr>
              <w:t>1</w:t>
            </w:r>
          </w:p>
        </w:tc>
        <w:tc>
          <w:tcPr>
            <w:tcW w:w="316" w:type="dxa"/>
          </w:tcPr>
          <w:p w14:paraId="3512A1E9" w14:textId="0FB2B0F0" w:rsidR="005279B6" w:rsidRDefault="005279B6" w:rsidP="005279B6">
            <w:pPr>
              <w:spacing w:after="0" w:line="480" w:lineRule="auto"/>
              <w:rPr>
                <w:sz w:val="20"/>
              </w:rPr>
            </w:pPr>
            <w:r>
              <w:rPr>
                <w:sz w:val="20"/>
              </w:rPr>
              <w:t>2</w:t>
            </w:r>
          </w:p>
        </w:tc>
        <w:tc>
          <w:tcPr>
            <w:tcW w:w="316" w:type="dxa"/>
          </w:tcPr>
          <w:p w14:paraId="26DA3858" w14:textId="553A9AF6" w:rsidR="005279B6" w:rsidRDefault="005279B6" w:rsidP="005279B6">
            <w:pPr>
              <w:spacing w:after="0" w:line="480" w:lineRule="auto"/>
              <w:rPr>
                <w:sz w:val="20"/>
              </w:rPr>
            </w:pPr>
            <w:r>
              <w:rPr>
                <w:sz w:val="20"/>
              </w:rPr>
              <w:t>3</w:t>
            </w:r>
          </w:p>
        </w:tc>
        <w:tc>
          <w:tcPr>
            <w:tcW w:w="316" w:type="dxa"/>
          </w:tcPr>
          <w:p w14:paraId="1CB05380" w14:textId="4457BCEA" w:rsidR="005279B6" w:rsidRDefault="005279B6" w:rsidP="005279B6">
            <w:pPr>
              <w:spacing w:after="0" w:line="480" w:lineRule="auto"/>
              <w:rPr>
                <w:sz w:val="20"/>
              </w:rPr>
            </w:pPr>
            <w:r>
              <w:rPr>
                <w:sz w:val="20"/>
              </w:rPr>
              <w:t>4</w:t>
            </w:r>
          </w:p>
        </w:tc>
        <w:tc>
          <w:tcPr>
            <w:tcW w:w="316" w:type="dxa"/>
          </w:tcPr>
          <w:p w14:paraId="09C5B1EA" w14:textId="7FFD78AA" w:rsidR="005279B6" w:rsidRDefault="005279B6" w:rsidP="005279B6">
            <w:pPr>
              <w:spacing w:after="0" w:line="480" w:lineRule="auto"/>
              <w:rPr>
                <w:sz w:val="20"/>
              </w:rPr>
            </w:pPr>
            <w:r>
              <w:rPr>
                <w:sz w:val="20"/>
              </w:rPr>
              <w:t>1</w:t>
            </w:r>
          </w:p>
        </w:tc>
        <w:tc>
          <w:tcPr>
            <w:tcW w:w="316" w:type="dxa"/>
          </w:tcPr>
          <w:p w14:paraId="00471B9A" w14:textId="3A0B08AB" w:rsidR="005279B6" w:rsidRDefault="005279B6" w:rsidP="005279B6">
            <w:pPr>
              <w:spacing w:after="0" w:line="480" w:lineRule="auto"/>
              <w:rPr>
                <w:sz w:val="20"/>
              </w:rPr>
            </w:pPr>
            <w:r>
              <w:rPr>
                <w:sz w:val="20"/>
              </w:rPr>
              <w:t>2</w:t>
            </w:r>
          </w:p>
        </w:tc>
        <w:tc>
          <w:tcPr>
            <w:tcW w:w="316" w:type="dxa"/>
          </w:tcPr>
          <w:p w14:paraId="42FAA243" w14:textId="54586C26" w:rsidR="005279B6" w:rsidRDefault="005279B6" w:rsidP="005279B6">
            <w:pPr>
              <w:spacing w:after="0" w:line="480" w:lineRule="auto"/>
              <w:rPr>
                <w:sz w:val="20"/>
              </w:rPr>
            </w:pPr>
            <w:r>
              <w:rPr>
                <w:sz w:val="20"/>
              </w:rPr>
              <w:t>3</w:t>
            </w:r>
          </w:p>
        </w:tc>
        <w:tc>
          <w:tcPr>
            <w:tcW w:w="316" w:type="dxa"/>
          </w:tcPr>
          <w:p w14:paraId="242FAA7A" w14:textId="5F39DA73" w:rsidR="005279B6" w:rsidRDefault="005279B6" w:rsidP="005279B6">
            <w:pPr>
              <w:spacing w:after="0" w:line="480" w:lineRule="auto"/>
              <w:rPr>
                <w:sz w:val="20"/>
              </w:rPr>
            </w:pPr>
            <w:r>
              <w:rPr>
                <w:sz w:val="20"/>
              </w:rPr>
              <w:t>4</w:t>
            </w:r>
          </w:p>
        </w:tc>
        <w:tc>
          <w:tcPr>
            <w:tcW w:w="316" w:type="dxa"/>
          </w:tcPr>
          <w:p w14:paraId="597A34F7" w14:textId="497E5627" w:rsidR="005279B6" w:rsidRDefault="005279B6" w:rsidP="005279B6">
            <w:pPr>
              <w:spacing w:after="0" w:line="480" w:lineRule="auto"/>
              <w:rPr>
                <w:sz w:val="20"/>
              </w:rPr>
            </w:pPr>
            <w:r>
              <w:rPr>
                <w:sz w:val="20"/>
              </w:rPr>
              <w:t>1</w:t>
            </w:r>
          </w:p>
        </w:tc>
        <w:tc>
          <w:tcPr>
            <w:tcW w:w="316" w:type="dxa"/>
          </w:tcPr>
          <w:p w14:paraId="404EDB45" w14:textId="0EBBF0FC" w:rsidR="005279B6" w:rsidRDefault="005279B6" w:rsidP="005279B6">
            <w:pPr>
              <w:spacing w:after="0" w:line="480" w:lineRule="auto"/>
              <w:rPr>
                <w:sz w:val="20"/>
              </w:rPr>
            </w:pPr>
            <w:r>
              <w:rPr>
                <w:sz w:val="20"/>
              </w:rPr>
              <w:t>2</w:t>
            </w:r>
          </w:p>
        </w:tc>
        <w:tc>
          <w:tcPr>
            <w:tcW w:w="316" w:type="dxa"/>
          </w:tcPr>
          <w:p w14:paraId="2C3EC35B" w14:textId="5B18ACB7" w:rsidR="005279B6" w:rsidRDefault="005279B6" w:rsidP="005279B6">
            <w:pPr>
              <w:spacing w:after="0" w:line="480" w:lineRule="auto"/>
              <w:rPr>
                <w:sz w:val="20"/>
              </w:rPr>
            </w:pPr>
            <w:r>
              <w:rPr>
                <w:sz w:val="20"/>
              </w:rPr>
              <w:t>3</w:t>
            </w:r>
          </w:p>
        </w:tc>
        <w:tc>
          <w:tcPr>
            <w:tcW w:w="316" w:type="dxa"/>
          </w:tcPr>
          <w:p w14:paraId="7ED93300" w14:textId="5CA6D905" w:rsidR="005279B6" w:rsidRDefault="005279B6" w:rsidP="005279B6">
            <w:pPr>
              <w:spacing w:after="0" w:line="480" w:lineRule="auto"/>
              <w:rPr>
                <w:sz w:val="20"/>
              </w:rPr>
            </w:pPr>
            <w:r>
              <w:rPr>
                <w:sz w:val="20"/>
              </w:rPr>
              <w:t>4</w:t>
            </w:r>
          </w:p>
        </w:tc>
      </w:tr>
      <w:tr w:rsidR="005279B6" w:rsidRPr="00871544" w14:paraId="66574890" w14:textId="6D868900" w:rsidTr="00590D30">
        <w:tc>
          <w:tcPr>
            <w:tcW w:w="511" w:type="dxa"/>
            <w:shd w:val="clear" w:color="auto" w:fill="auto"/>
            <w:vAlign w:val="center"/>
          </w:tcPr>
          <w:p w14:paraId="34C32176" w14:textId="77777777" w:rsidR="005279B6" w:rsidRPr="00871544" w:rsidRDefault="005279B6" w:rsidP="00747C74">
            <w:pPr>
              <w:spacing w:after="0" w:line="480" w:lineRule="auto"/>
              <w:jc w:val="center"/>
              <w:rPr>
                <w:sz w:val="20"/>
              </w:rPr>
            </w:pPr>
            <w:r w:rsidRPr="00871544">
              <w:rPr>
                <w:sz w:val="20"/>
              </w:rPr>
              <w:t>1.</w:t>
            </w:r>
          </w:p>
        </w:tc>
        <w:tc>
          <w:tcPr>
            <w:tcW w:w="1316" w:type="dxa"/>
            <w:shd w:val="clear" w:color="auto" w:fill="auto"/>
          </w:tcPr>
          <w:p w14:paraId="3CE77573" w14:textId="77777777" w:rsidR="005279B6" w:rsidRPr="00871544" w:rsidRDefault="005279B6" w:rsidP="00747C74">
            <w:pPr>
              <w:spacing w:after="0" w:line="480" w:lineRule="auto"/>
              <w:jc w:val="left"/>
              <w:rPr>
                <w:sz w:val="20"/>
              </w:rPr>
            </w:pPr>
            <w:r w:rsidRPr="00871544">
              <w:rPr>
                <w:sz w:val="20"/>
              </w:rPr>
              <w:t>Identifikasi</w:t>
            </w:r>
          </w:p>
        </w:tc>
        <w:tc>
          <w:tcPr>
            <w:tcW w:w="316" w:type="dxa"/>
            <w:shd w:val="clear" w:color="auto" w:fill="000000" w:themeFill="text1"/>
          </w:tcPr>
          <w:p w14:paraId="6AF2E5B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640DB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13BC0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20E3EE" w14:textId="77777777" w:rsidR="005279B6" w:rsidRPr="00871544" w:rsidRDefault="005279B6" w:rsidP="00747C74">
            <w:pPr>
              <w:spacing w:after="0" w:line="480" w:lineRule="auto"/>
              <w:jc w:val="left"/>
              <w:rPr>
                <w:sz w:val="20"/>
              </w:rPr>
            </w:pPr>
          </w:p>
        </w:tc>
        <w:tc>
          <w:tcPr>
            <w:tcW w:w="316" w:type="dxa"/>
          </w:tcPr>
          <w:p w14:paraId="4AC1D0BC" w14:textId="77777777" w:rsidR="005279B6" w:rsidRPr="00871544" w:rsidRDefault="005279B6" w:rsidP="00747C74">
            <w:pPr>
              <w:spacing w:after="0" w:line="480" w:lineRule="auto"/>
              <w:jc w:val="left"/>
              <w:rPr>
                <w:sz w:val="20"/>
              </w:rPr>
            </w:pPr>
          </w:p>
        </w:tc>
        <w:tc>
          <w:tcPr>
            <w:tcW w:w="316" w:type="dxa"/>
          </w:tcPr>
          <w:p w14:paraId="0871A26E" w14:textId="77777777" w:rsidR="005279B6" w:rsidRPr="00871544" w:rsidRDefault="005279B6" w:rsidP="00747C74">
            <w:pPr>
              <w:spacing w:after="0" w:line="480" w:lineRule="auto"/>
              <w:jc w:val="left"/>
              <w:rPr>
                <w:sz w:val="20"/>
              </w:rPr>
            </w:pPr>
          </w:p>
        </w:tc>
        <w:tc>
          <w:tcPr>
            <w:tcW w:w="316" w:type="dxa"/>
          </w:tcPr>
          <w:p w14:paraId="0A70F92E" w14:textId="77777777" w:rsidR="005279B6" w:rsidRPr="00871544" w:rsidRDefault="005279B6" w:rsidP="00747C74">
            <w:pPr>
              <w:spacing w:after="0" w:line="480" w:lineRule="auto"/>
              <w:jc w:val="left"/>
              <w:rPr>
                <w:sz w:val="20"/>
              </w:rPr>
            </w:pPr>
          </w:p>
        </w:tc>
        <w:tc>
          <w:tcPr>
            <w:tcW w:w="316" w:type="dxa"/>
          </w:tcPr>
          <w:p w14:paraId="2B141B6D" w14:textId="77777777" w:rsidR="005279B6" w:rsidRPr="00871544" w:rsidRDefault="005279B6" w:rsidP="00747C74">
            <w:pPr>
              <w:spacing w:after="0" w:line="480" w:lineRule="auto"/>
              <w:jc w:val="left"/>
              <w:rPr>
                <w:sz w:val="20"/>
              </w:rPr>
            </w:pPr>
          </w:p>
        </w:tc>
        <w:tc>
          <w:tcPr>
            <w:tcW w:w="316" w:type="dxa"/>
          </w:tcPr>
          <w:p w14:paraId="526F2A49" w14:textId="77777777" w:rsidR="005279B6" w:rsidRPr="00871544" w:rsidRDefault="005279B6" w:rsidP="00747C74">
            <w:pPr>
              <w:spacing w:after="0" w:line="480" w:lineRule="auto"/>
              <w:jc w:val="left"/>
              <w:rPr>
                <w:sz w:val="20"/>
              </w:rPr>
            </w:pPr>
          </w:p>
        </w:tc>
        <w:tc>
          <w:tcPr>
            <w:tcW w:w="316" w:type="dxa"/>
          </w:tcPr>
          <w:p w14:paraId="0DB605EB" w14:textId="77777777" w:rsidR="005279B6" w:rsidRPr="00871544" w:rsidRDefault="005279B6" w:rsidP="00747C74">
            <w:pPr>
              <w:spacing w:after="0" w:line="480" w:lineRule="auto"/>
              <w:jc w:val="left"/>
              <w:rPr>
                <w:sz w:val="20"/>
              </w:rPr>
            </w:pPr>
          </w:p>
        </w:tc>
        <w:tc>
          <w:tcPr>
            <w:tcW w:w="316" w:type="dxa"/>
          </w:tcPr>
          <w:p w14:paraId="1B0DC238" w14:textId="77777777" w:rsidR="005279B6" w:rsidRPr="00871544" w:rsidRDefault="005279B6" w:rsidP="00747C74">
            <w:pPr>
              <w:spacing w:after="0" w:line="480" w:lineRule="auto"/>
              <w:jc w:val="left"/>
              <w:rPr>
                <w:sz w:val="20"/>
              </w:rPr>
            </w:pPr>
          </w:p>
        </w:tc>
        <w:tc>
          <w:tcPr>
            <w:tcW w:w="316" w:type="dxa"/>
          </w:tcPr>
          <w:p w14:paraId="79E09A82" w14:textId="77777777" w:rsidR="005279B6" w:rsidRPr="00871544" w:rsidRDefault="005279B6" w:rsidP="00747C74">
            <w:pPr>
              <w:spacing w:after="0" w:line="480" w:lineRule="auto"/>
              <w:jc w:val="left"/>
              <w:rPr>
                <w:sz w:val="20"/>
              </w:rPr>
            </w:pPr>
          </w:p>
        </w:tc>
        <w:tc>
          <w:tcPr>
            <w:tcW w:w="316" w:type="dxa"/>
          </w:tcPr>
          <w:p w14:paraId="00DBF2EC" w14:textId="77777777" w:rsidR="005279B6" w:rsidRPr="00871544" w:rsidRDefault="005279B6" w:rsidP="00747C74">
            <w:pPr>
              <w:spacing w:after="0" w:line="480" w:lineRule="auto"/>
              <w:jc w:val="left"/>
              <w:rPr>
                <w:sz w:val="20"/>
              </w:rPr>
            </w:pPr>
          </w:p>
        </w:tc>
        <w:tc>
          <w:tcPr>
            <w:tcW w:w="316" w:type="dxa"/>
          </w:tcPr>
          <w:p w14:paraId="1102E82E" w14:textId="77777777" w:rsidR="005279B6" w:rsidRPr="00871544" w:rsidRDefault="005279B6" w:rsidP="00747C74">
            <w:pPr>
              <w:spacing w:after="0" w:line="480" w:lineRule="auto"/>
              <w:jc w:val="left"/>
              <w:rPr>
                <w:sz w:val="20"/>
              </w:rPr>
            </w:pPr>
          </w:p>
        </w:tc>
        <w:tc>
          <w:tcPr>
            <w:tcW w:w="316" w:type="dxa"/>
          </w:tcPr>
          <w:p w14:paraId="3791F924" w14:textId="77777777" w:rsidR="005279B6" w:rsidRPr="00871544" w:rsidRDefault="005279B6" w:rsidP="00747C74">
            <w:pPr>
              <w:spacing w:after="0" w:line="480" w:lineRule="auto"/>
              <w:jc w:val="left"/>
              <w:rPr>
                <w:sz w:val="20"/>
              </w:rPr>
            </w:pPr>
          </w:p>
        </w:tc>
        <w:tc>
          <w:tcPr>
            <w:tcW w:w="316" w:type="dxa"/>
          </w:tcPr>
          <w:p w14:paraId="760FA38B" w14:textId="77777777" w:rsidR="005279B6" w:rsidRPr="00871544" w:rsidRDefault="005279B6" w:rsidP="00747C74">
            <w:pPr>
              <w:spacing w:after="0" w:line="480" w:lineRule="auto"/>
              <w:jc w:val="left"/>
              <w:rPr>
                <w:sz w:val="20"/>
              </w:rPr>
            </w:pPr>
          </w:p>
        </w:tc>
        <w:tc>
          <w:tcPr>
            <w:tcW w:w="316" w:type="dxa"/>
          </w:tcPr>
          <w:p w14:paraId="5D42A488" w14:textId="77777777" w:rsidR="005279B6" w:rsidRPr="00871544" w:rsidRDefault="005279B6" w:rsidP="00747C74">
            <w:pPr>
              <w:spacing w:after="0" w:line="480" w:lineRule="auto"/>
              <w:jc w:val="left"/>
              <w:rPr>
                <w:sz w:val="20"/>
              </w:rPr>
            </w:pPr>
          </w:p>
        </w:tc>
        <w:tc>
          <w:tcPr>
            <w:tcW w:w="316" w:type="dxa"/>
          </w:tcPr>
          <w:p w14:paraId="60AEE606" w14:textId="77777777" w:rsidR="005279B6" w:rsidRPr="00871544" w:rsidRDefault="005279B6" w:rsidP="00747C74">
            <w:pPr>
              <w:spacing w:after="0" w:line="480" w:lineRule="auto"/>
              <w:jc w:val="left"/>
              <w:rPr>
                <w:sz w:val="20"/>
              </w:rPr>
            </w:pPr>
          </w:p>
        </w:tc>
        <w:tc>
          <w:tcPr>
            <w:tcW w:w="316" w:type="dxa"/>
          </w:tcPr>
          <w:p w14:paraId="30BB4E3F" w14:textId="77777777" w:rsidR="005279B6" w:rsidRPr="00871544" w:rsidRDefault="005279B6" w:rsidP="00747C74">
            <w:pPr>
              <w:spacing w:after="0" w:line="480" w:lineRule="auto"/>
              <w:jc w:val="left"/>
              <w:rPr>
                <w:sz w:val="20"/>
              </w:rPr>
            </w:pPr>
          </w:p>
        </w:tc>
        <w:tc>
          <w:tcPr>
            <w:tcW w:w="316" w:type="dxa"/>
          </w:tcPr>
          <w:p w14:paraId="1CB5871A" w14:textId="77777777" w:rsidR="005279B6" w:rsidRPr="00871544" w:rsidRDefault="005279B6" w:rsidP="00747C74">
            <w:pPr>
              <w:spacing w:after="0" w:line="480" w:lineRule="auto"/>
              <w:jc w:val="left"/>
              <w:rPr>
                <w:sz w:val="20"/>
              </w:rPr>
            </w:pPr>
          </w:p>
        </w:tc>
      </w:tr>
      <w:tr w:rsidR="005279B6" w:rsidRPr="00871544" w14:paraId="1928BBBA" w14:textId="7B0CBD78" w:rsidTr="00590D30">
        <w:tc>
          <w:tcPr>
            <w:tcW w:w="511" w:type="dxa"/>
            <w:shd w:val="clear" w:color="auto" w:fill="auto"/>
            <w:vAlign w:val="center"/>
          </w:tcPr>
          <w:p w14:paraId="3D87A1C4" w14:textId="77777777" w:rsidR="005279B6" w:rsidRPr="00871544" w:rsidRDefault="005279B6" w:rsidP="00747C74">
            <w:pPr>
              <w:spacing w:after="0" w:line="480" w:lineRule="auto"/>
              <w:jc w:val="center"/>
              <w:rPr>
                <w:sz w:val="20"/>
              </w:rPr>
            </w:pPr>
            <w:r w:rsidRPr="00871544">
              <w:rPr>
                <w:sz w:val="20"/>
              </w:rPr>
              <w:t>2.</w:t>
            </w:r>
          </w:p>
        </w:tc>
        <w:tc>
          <w:tcPr>
            <w:tcW w:w="1316" w:type="dxa"/>
            <w:shd w:val="clear" w:color="auto" w:fill="auto"/>
          </w:tcPr>
          <w:p w14:paraId="1755B3CC" w14:textId="77777777" w:rsidR="005279B6" w:rsidRPr="00871544" w:rsidRDefault="005279B6" w:rsidP="00747C74">
            <w:pPr>
              <w:spacing w:after="0" w:line="480" w:lineRule="auto"/>
              <w:jc w:val="left"/>
              <w:rPr>
                <w:sz w:val="20"/>
              </w:rPr>
            </w:pPr>
            <w:r w:rsidRPr="00871544">
              <w:rPr>
                <w:sz w:val="20"/>
              </w:rPr>
              <w:t>Analisis dan Pengumpulan Data</w:t>
            </w:r>
          </w:p>
        </w:tc>
        <w:tc>
          <w:tcPr>
            <w:tcW w:w="316" w:type="dxa"/>
          </w:tcPr>
          <w:p w14:paraId="1840B090" w14:textId="77777777" w:rsidR="005279B6" w:rsidRPr="00871544" w:rsidRDefault="005279B6" w:rsidP="00747C74">
            <w:pPr>
              <w:spacing w:after="0" w:line="480" w:lineRule="auto"/>
              <w:jc w:val="left"/>
              <w:rPr>
                <w:sz w:val="20"/>
              </w:rPr>
            </w:pPr>
          </w:p>
        </w:tc>
        <w:tc>
          <w:tcPr>
            <w:tcW w:w="316" w:type="dxa"/>
          </w:tcPr>
          <w:p w14:paraId="04C23AF0" w14:textId="77777777" w:rsidR="005279B6" w:rsidRPr="00871544" w:rsidRDefault="005279B6" w:rsidP="00747C74">
            <w:pPr>
              <w:spacing w:after="0" w:line="480" w:lineRule="auto"/>
              <w:jc w:val="left"/>
              <w:rPr>
                <w:sz w:val="20"/>
              </w:rPr>
            </w:pPr>
          </w:p>
        </w:tc>
        <w:tc>
          <w:tcPr>
            <w:tcW w:w="316" w:type="dxa"/>
          </w:tcPr>
          <w:p w14:paraId="753A624B" w14:textId="77777777" w:rsidR="005279B6" w:rsidRPr="00871544" w:rsidRDefault="005279B6" w:rsidP="00747C74">
            <w:pPr>
              <w:spacing w:after="0" w:line="480" w:lineRule="auto"/>
              <w:jc w:val="left"/>
              <w:rPr>
                <w:sz w:val="20"/>
              </w:rPr>
            </w:pPr>
          </w:p>
        </w:tc>
        <w:tc>
          <w:tcPr>
            <w:tcW w:w="316" w:type="dxa"/>
          </w:tcPr>
          <w:p w14:paraId="5BD9C3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561EEC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91284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6613B00" w14:textId="77777777" w:rsidR="005279B6" w:rsidRPr="00871544" w:rsidRDefault="005279B6" w:rsidP="00747C74">
            <w:pPr>
              <w:spacing w:after="0" w:line="480" w:lineRule="auto"/>
              <w:jc w:val="left"/>
              <w:rPr>
                <w:sz w:val="20"/>
              </w:rPr>
            </w:pPr>
          </w:p>
        </w:tc>
        <w:tc>
          <w:tcPr>
            <w:tcW w:w="316" w:type="dxa"/>
          </w:tcPr>
          <w:p w14:paraId="5B2112AA" w14:textId="77777777" w:rsidR="005279B6" w:rsidRPr="00871544" w:rsidRDefault="005279B6" w:rsidP="00747C74">
            <w:pPr>
              <w:spacing w:after="0" w:line="480" w:lineRule="auto"/>
              <w:jc w:val="left"/>
              <w:rPr>
                <w:sz w:val="20"/>
              </w:rPr>
            </w:pPr>
          </w:p>
        </w:tc>
        <w:tc>
          <w:tcPr>
            <w:tcW w:w="316" w:type="dxa"/>
          </w:tcPr>
          <w:p w14:paraId="3065103A" w14:textId="77777777" w:rsidR="005279B6" w:rsidRPr="00871544" w:rsidRDefault="005279B6" w:rsidP="00747C74">
            <w:pPr>
              <w:spacing w:after="0" w:line="480" w:lineRule="auto"/>
              <w:jc w:val="left"/>
              <w:rPr>
                <w:sz w:val="20"/>
              </w:rPr>
            </w:pPr>
          </w:p>
        </w:tc>
        <w:tc>
          <w:tcPr>
            <w:tcW w:w="316" w:type="dxa"/>
          </w:tcPr>
          <w:p w14:paraId="302C3BF7" w14:textId="77777777" w:rsidR="005279B6" w:rsidRPr="00871544" w:rsidRDefault="005279B6" w:rsidP="00747C74">
            <w:pPr>
              <w:spacing w:after="0" w:line="480" w:lineRule="auto"/>
              <w:jc w:val="left"/>
              <w:rPr>
                <w:sz w:val="20"/>
              </w:rPr>
            </w:pPr>
          </w:p>
        </w:tc>
        <w:tc>
          <w:tcPr>
            <w:tcW w:w="316" w:type="dxa"/>
          </w:tcPr>
          <w:p w14:paraId="2C0543BB" w14:textId="77777777" w:rsidR="005279B6" w:rsidRPr="00871544" w:rsidRDefault="005279B6" w:rsidP="00747C74">
            <w:pPr>
              <w:spacing w:after="0" w:line="480" w:lineRule="auto"/>
              <w:jc w:val="left"/>
              <w:rPr>
                <w:sz w:val="20"/>
              </w:rPr>
            </w:pPr>
          </w:p>
        </w:tc>
        <w:tc>
          <w:tcPr>
            <w:tcW w:w="316" w:type="dxa"/>
          </w:tcPr>
          <w:p w14:paraId="61041DF8" w14:textId="77777777" w:rsidR="005279B6" w:rsidRPr="00871544" w:rsidRDefault="005279B6" w:rsidP="00747C74">
            <w:pPr>
              <w:spacing w:after="0" w:line="480" w:lineRule="auto"/>
              <w:jc w:val="left"/>
              <w:rPr>
                <w:sz w:val="20"/>
              </w:rPr>
            </w:pPr>
          </w:p>
        </w:tc>
        <w:tc>
          <w:tcPr>
            <w:tcW w:w="316" w:type="dxa"/>
          </w:tcPr>
          <w:p w14:paraId="543A5E5C" w14:textId="77777777" w:rsidR="005279B6" w:rsidRPr="00871544" w:rsidRDefault="005279B6" w:rsidP="00747C74">
            <w:pPr>
              <w:spacing w:after="0" w:line="480" w:lineRule="auto"/>
              <w:jc w:val="left"/>
              <w:rPr>
                <w:sz w:val="20"/>
              </w:rPr>
            </w:pPr>
          </w:p>
        </w:tc>
        <w:tc>
          <w:tcPr>
            <w:tcW w:w="316" w:type="dxa"/>
          </w:tcPr>
          <w:p w14:paraId="5E42D792" w14:textId="77777777" w:rsidR="005279B6" w:rsidRPr="00871544" w:rsidRDefault="005279B6" w:rsidP="00747C74">
            <w:pPr>
              <w:spacing w:after="0" w:line="480" w:lineRule="auto"/>
              <w:jc w:val="left"/>
              <w:rPr>
                <w:sz w:val="20"/>
              </w:rPr>
            </w:pPr>
          </w:p>
        </w:tc>
        <w:tc>
          <w:tcPr>
            <w:tcW w:w="316" w:type="dxa"/>
          </w:tcPr>
          <w:p w14:paraId="4554E84F" w14:textId="77777777" w:rsidR="005279B6" w:rsidRPr="00871544" w:rsidRDefault="005279B6" w:rsidP="00747C74">
            <w:pPr>
              <w:spacing w:after="0" w:line="480" w:lineRule="auto"/>
              <w:jc w:val="left"/>
              <w:rPr>
                <w:sz w:val="20"/>
              </w:rPr>
            </w:pPr>
          </w:p>
        </w:tc>
        <w:tc>
          <w:tcPr>
            <w:tcW w:w="316" w:type="dxa"/>
          </w:tcPr>
          <w:p w14:paraId="65610A98" w14:textId="77777777" w:rsidR="005279B6" w:rsidRPr="00871544" w:rsidRDefault="005279B6" w:rsidP="00747C74">
            <w:pPr>
              <w:spacing w:after="0" w:line="480" w:lineRule="auto"/>
              <w:jc w:val="left"/>
              <w:rPr>
                <w:sz w:val="20"/>
              </w:rPr>
            </w:pPr>
          </w:p>
        </w:tc>
        <w:tc>
          <w:tcPr>
            <w:tcW w:w="316" w:type="dxa"/>
          </w:tcPr>
          <w:p w14:paraId="32CD9A4F" w14:textId="77777777" w:rsidR="005279B6" w:rsidRPr="00871544" w:rsidRDefault="005279B6" w:rsidP="00747C74">
            <w:pPr>
              <w:spacing w:after="0" w:line="480" w:lineRule="auto"/>
              <w:jc w:val="left"/>
              <w:rPr>
                <w:sz w:val="20"/>
              </w:rPr>
            </w:pPr>
          </w:p>
        </w:tc>
        <w:tc>
          <w:tcPr>
            <w:tcW w:w="316" w:type="dxa"/>
          </w:tcPr>
          <w:p w14:paraId="14A589F7" w14:textId="77777777" w:rsidR="005279B6" w:rsidRPr="00871544" w:rsidRDefault="005279B6" w:rsidP="00747C74">
            <w:pPr>
              <w:spacing w:after="0" w:line="480" w:lineRule="auto"/>
              <w:jc w:val="left"/>
              <w:rPr>
                <w:sz w:val="20"/>
              </w:rPr>
            </w:pPr>
          </w:p>
        </w:tc>
        <w:tc>
          <w:tcPr>
            <w:tcW w:w="316" w:type="dxa"/>
          </w:tcPr>
          <w:p w14:paraId="2DAA843A" w14:textId="77777777" w:rsidR="005279B6" w:rsidRPr="00871544" w:rsidRDefault="005279B6" w:rsidP="00747C74">
            <w:pPr>
              <w:spacing w:after="0" w:line="480" w:lineRule="auto"/>
              <w:jc w:val="left"/>
              <w:rPr>
                <w:sz w:val="20"/>
              </w:rPr>
            </w:pPr>
          </w:p>
        </w:tc>
        <w:tc>
          <w:tcPr>
            <w:tcW w:w="316" w:type="dxa"/>
          </w:tcPr>
          <w:p w14:paraId="019F6118" w14:textId="77777777" w:rsidR="005279B6" w:rsidRPr="00871544" w:rsidRDefault="005279B6" w:rsidP="00747C74">
            <w:pPr>
              <w:spacing w:after="0" w:line="480" w:lineRule="auto"/>
              <w:jc w:val="left"/>
              <w:rPr>
                <w:sz w:val="20"/>
              </w:rPr>
            </w:pPr>
          </w:p>
        </w:tc>
      </w:tr>
      <w:tr w:rsidR="005279B6" w:rsidRPr="00871544" w14:paraId="4E2DD2B3" w14:textId="5A5C75C9" w:rsidTr="00590D30">
        <w:tc>
          <w:tcPr>
            <w:tcW w:w="511" w:type="dxa"/>
            <w:shd w:val="clear" w:color="auto" w:fill="auto"/>
            <w:vAlign w:val="center"/>
          </w:tcPr>
          <w:p w14:paraId="4AB6827F" w14:textId="77777777" w:rsidR="005279B6" w:rsidRPr="00871544" w:rsidRDefault="005279B6" w:rsidP="00747C74">
            <w:pPr>
              <w:spacing w:after="0" w:line="480" w:lineRule="auto"/>
              <w:jc w:val="center"/>
              <w:rPr>
                <w:sz w:val="20"/>
              </w:rPr>
            </w:pPr>
            <w:r w:rsidRPr="00871544">
              <w:rPr>
                <w:sz w:val="20"/>
              </w:rPr>
              <w:t>3.</w:t>
            </w:r>
          </w:p>
        </w:tc>
        <w:tc>
          <w:tcPr>
            <w:tcW w:w="1316" w:type="dxa"/>
            <w:shd w:val="clear" w:color="auto" w:fill="auto"/>
          </w:tcPr>
          <w:p w14:paraId="56B91741" w14:textId="77777777" w:rsidR="005279B6" w:rsidRPr="00871544" w:rsidRDefault="005279B6" w:rsidP="00747C74">
            <w:pPr>
              <w:spacing w:after="0" w:line="480" w:lineRule="auto"/>
              <w:jc w:val="left"/>
              <w:rPr>
                <w:sz w:val="20"/>
              </w:rPr>
            </w:pPr>
            <w:r w:rsidRPr="00871544">
              <w:rPr>
                <w:sz w:val="20"/>
              </w:rPr>
              <w:t>Perancangan Sistem</w:t>
            </w:r>
          </w:p>
        </w:tc>
        <w:tc>
          <w:tcPr>
            <w:tcW w:w="316" w:type="dxa"/>
          </w:tcPr>
          <w:p w14:paraId="1EC5DBE3" w14:textId="77777777" w:rsidR="005279B6" w:rsidRPr="00871544" w:rsidRDefault="005279B6" w:rsidP="00747C74">
            <w:pPr>
              <w:spacing w:after="0" w:line="480" w:lineRule="auto"/>
              <w:jc w:val="left"/>
              <w:rPr>
                <w:sz w:val="20"/>
              </w:rPr>
            </w:pPr>
          </w:p>
        </w:tc>
        <w:tc>
          <w:tcPr>
            <w:tcW w:w="316" w:type="dxa"/>
          </w:tcPr>
          <w:p w14:paraId="27914B10" w14:textId="77777777" w:rsidR="005279B6" w:rsidRPr="00871544" w:rsidRDefault="005279B6" w:rsidP="00747C74">
            <w:pPr>
              <w:spacing w:after="0" w:line="480" w:lineRule="auto"/>
              <w:jc w:val="left"/>
              <w:rPr>
                <w:sz w:val="20"/>
              </w:rPr>
            </w:pPr>
          </w:p>
        </w:tc>
        <w:tc>
          <w:tcPr>
            <w:tcW w:w="316" w:type="dxa"/>
          </w:tcPr>
          <w:p w14:paraId="777ACE8E" w14:textId="77777777" w:rsidR="005279B6" w:rsidRPr="00871544" w:rsidRDefault="005279B6" w:rsidP="00747C74">
            <w:pPr>
              <w:spacing w:after="0" w:line="480" w:lineRule="auto"/>
              <w:jc w:val="left"/>
              <w:rPr>
                <w:sz w:val="20"/>
              </w:rPr>
            </w:pPr>
          </w:p>
        </w:tc>
        <w:tc>
          <w:tcPr>
            <w:tcW w:w="316" w:type="dxa"/>
          </w:tcPr>
          <w:p w14:paraId="3D531BFE" w14:textId="77777777" w:rsidR="005279B6" w:rsidRPr="00871544" w:rsidRDefault="005279B6" w:rsidP="00747C74">
            <w:pPr>
              <w:spacing w:after="0" w:line="480" w:lineRule="auto"/>
              <w:jc w:val="left"/>
              <w:rPr>
                <w:sz w:val="20"/>
              </w:rPr>
            </w:pPr>
          </w:p>
        </w:tc>
        <w:tc>
          <w:tcPr>
            <w:tcW w:w="316" w:type="dxa"/>
          </w:tcPr>
          <w:p w14:paraId="104969BC" w14:textId="77777777" w:rsidR="005279B6" w:rsidRPr="00871544" w:rsidRDefault="005279B6" w:rsidP="00747C74">
            <w:pPr>
              <w:spacing w:after="0" w:line="480" w:lineRule="auto"/>
              <w:jc w:val="left"/>
              <w:rPr>
                <w:sz w:val="20"/>
              </w:rPr>
            </w:pPr>
          </w:p>
        </w:tc>
        <w:tc>
          <w:tcPr>
            <w:tcW w:w="316" w:type="dxa"/>
          </w:tcPr>
          <w:p w14:paraId="6B6A1D32" w14:textId="77777777" w:rsidR="005279B6" w:rsidRPr="00871544" w:rsidRDefault="005279B6" w:rsidP="00747C74">
            <w:pPr>
              <w:spacing w:after="0" w:line="480" w:lineRule="auto"/>
              <w:jc w:val="left"/>
              <w:rPr>
                <w:sz w:val="20"/>
              </w:rPr>
            </w:pPr>
          </w:p>
        </w:tc>
        <w:tc>
          <w:tcPr>
            <w:tcW w:w="316" w:type="dxa"/>
          </w:tcPr>
          <w:p w14:paraId="60EF077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CFD52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42D28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F934A8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09DF8F3" w14:textId="77777777" w:rsidR="005279B6" w:rsidRPr="00871544" w:rsidRDefault="005279B6" w:rsidP="00747C74">
            <w:pPr>
              <w:spacing w:after="0" w:line="480" w:lineRule="auto"/>
              <w:jc w:val="left"/>
              <w:rPr>
                <w:sz w:val="20"/>
              </w:rPr>
            </w:pPr>
          </w:p>
        </w:tc>
        <w:tc>
          <w:tcPr>
            <w:tcW w:w="316" w:type="dxa"/>
          </w:tcPr>
          <w:p w14:paraId="07646410" w14:textId="77777777" w:rsidR="005279B6" w:rsidRPr="00871544" w:rsidRDefault="005279B6" w:rsidP="00747C74">
            <w:pPr>
              <w:spacing w:after="0" w:line="480" w:lineRule="auto"/>
              <w:jc w:val="left"/>
              <w:rPr>
                <w:sz w:val="20"/>
              </w:rPr>
            </w:pPr>
          </w:p>
        </w:tc>
        <w:tc>
          <w:tcPr>
            <w:tcW w:w="316" w:type="dxa"/>
          </w:tcPr>
          <w:p w14:paraId="77B542DF" w14:textId="77777777" w:rsidR="005279B6" w:rsidRPr="00871544" w:rsidRDefault="005279B6" w:rsidP="00747C74">
            <w:pPr>
              <w:spacing w:after="0" w:line="480" w:lineRule="auto"/>
              <w:jc w:val="left"/>
              <w:rPr>
                <w:sz w:val="20"/>
              </w:rPr>
            </w:pPr>
          </w:p>
        </w:tc>
        <w:tc>
          <w:tcPr>
            <w:tcW w:w="316" w:type="dxa"/>
          </w:tcPr>
          <w:p w14:paraId="7FD36729" w14:textId="77777777" w:rsidR="005279B6" w:rsidRPr="00871544" w:rsidRDefault="005279B6" w:rsidP="00747C74">
            <w:pPr>
              <w:spacing w:after="0" w:line="480" w:lineRule="auto"/>
              <w:jc w:val="left"/>
              <w:rPr>
                <w:sz w:val="20"/>
              </w:rPr>
            </w:pPr>
          </w:p>
        </w:tc>
        <w:tc>
          <w:tcPr>
            <w:tcW w:w="316" w:type="dxa"/>
          </w:tcPr>
          <w:p w14:paraId="6C297D5D" w14:textId="77777777" w:rsidR="005279B6" w:rsidRPr="00871544" w:rsidRDefault="005279B6" w:rsidP="00747C74">
            <w:pPr>
              <w:spacing w:after="0" w:line="480" w:lineRule="auto"/>
              <w:jc w:val="left"/>
              <w:rPr>
                <w:sz w:val="20"/>
              </w:rPr>
            </w:pPr>
          </w:p>
        </w:tc>
        <w:tc>
          <w:tcPr>
            <w:tcW w:w="316" w:type="dxa"/>
          </w:tcPr>
          <w:p w14:paraId="0EBB412A" w14:textId="77777777" w:rsidR="005279B6" w:rsidRPr="00871544" w:rsidRDefault="005279B6" w:rsidP="00747C74">
            <w:pPr>
              <w:spacing w:after="0" w:line="480" w:lineRule="auto"/>
              <w:jc w:val="left"/>
              <w:rPr>
                <w:sz w:val="20"/>
              </w:rPr>
            </w:pPr>
          </w:p>
        </w:tc>
        <w:tc>
          <w:tcPr>
            <w:tcW w:w="316" w:type="dxa"/>
          </w:tcPr>
          <w:p w14:paraId="281F9656" w14:textId="77777777" w:rsidR="005279B6" w:rsidRPr="00871544" w:rsidRDefault="005279B6" w:rsidP="00747C74">
            <w:pPr>
              <w:spacing w:after="0" w:line="480" w:lineRule="auto"/>
              <w:jc w:val="left"/>
              <w:rPr>
                <w:sz w:val="20"/>
              </w:rPr>
            </w:pPr>
          </w:p>
        </w:tc>
        <w:tc>
          <w:tcPr>
            <w:tcW w:w="316" w:type="dxa"/>
          </w:tcPr>
          <w:p w14:paraId="5ED718EA" w14:textId="77777777" w:rsidR="005279B6" w:rsidRPr="00871544" w:rsidRDefault="005279B6" w:rsidP="00747C74">
            <w:pPr>
              <w:spacing w:after="0" w:line="480" w:lineRule="auto"/>
              <w:jc w:val="left"/>
              <w:rPr>
                <w:sz w:val="20"/>
              </w:rPr>
            </w:pPr>
          </w:p>
        </w:tc>
        <w:tc>
          <w:tcPr>
            <w:tcW w:w="316" w:type="dxa"/>
          </w:tcPr>
          <w:p w14:paraId="7CE3A145" w14:textId="77777777" w:rsidR="005279B6" w:rsidRPr="00871544" w:rsidRDefault="005279B6" w:rsidP="00747C74">
            <w:pPr>
              <w:spacing w:after="0" w:line="480" w:lineRule="auto"/>
              <w:jc w:val="left"/>
              <w:rPr>
                <w:sz w:val="20"/>
              </w:rPr>
            </w:pPr>
          </w:p>
        </w:tc>
        <w:tc>
          <w:tcPr>
            <w:tcW w:w="316" w:type="dxa"/>
          </w:tcPr>
          <w:p w14:paraId="43AED338" w14:textId="77777777" w:rsidR="005279B6" w:rsidRPr="00871544" w:rsidRDefault="005279B6" w:rsidP="00747C74">
            <w:pPr>
              <w:spacing w:after="0" w:line="480" w:lineRule="auto"/>
              <w:jc w:val="left"/>
              <w:rPr>
                <w:sz w:val="20"/>
              </w:rPr>
            </w:pPr>
          </w:p>
        </w:tc>
      </w:tr>
      <w:tr w:rsidR="005279B6" w:rsidRPr="00871544" w14:paraId="27F0C918" w14:textId="24E9EEA0" w:rsidTr="00590D30">
        <w:tc>
          <w:tcPr>
            <w:tcW w:w="511" w:type="dxa"/>
            <w:shd w:val="clear" w:color="auto" w:fill="auto"/>
            <w:vAlign w:val="center"/>
          </w:tcPr>
          <w:p w14:paraId="4EF901E1" w14:textId="77777777" w:rsidR="005279B6" w:rsidRPr="00871544" w:rsidRDefault="005279B6" w:rsidP="00747C74">
            <w:pPr>
              <w:spacing w:after="0" w:line="480" w:lineRule="auto"/>
              <w:jc w:val="center"/>
              <w:rPr>
                <w:sz w:val="20"/>
              </w:rPr>
            </w:pPr>
            <w:r w:rsidRPr="00871544">
              <w:rPr>
                <w:sz w:val="20"/>
              </w:rPr>
              <w:t>4.</w:t>
            </w:r>
          </w:p>
        </w:tc>
        <w:tc>
          <w:tcPr>
            <w:tcW w:w="1316" w:type="dxa"/>
            <w:shd w:val="clear" w:color="auto" w:fill="auto"/>
          </w:tcPr>
          <w:p w14:paraId="41CA014F" w14:textId="77777777" w:rsidR="005279B6" w:rsidRPr="00871544" w:rsidRDefault="005279B6" w:rsidP="00747C74">
            <w:pPr>
              <w:spacing w:after="0" w:line="480" w:lineRule="auto"/>
              <w:jc w:val="left"/>
              <w:rPr>
                <w:sz w:val="20"/>
              </w:rPr>
            </w:pPr>
            <w:r w:rsidRPr="00871544">
              <w:rPr>
                <w:sz w:val="20"/>
              </w:rPr>
              <w:t>Desain</w:t>
            </w:r>
          </w:p>
        </w:tc>
        <w:tc>
          <w:tcPr>
            <w:tcW w:w="316" w:type="dxa"/>
          </w:tcPr>
          <w:p w14:paraId="7C34ED14" w14:textId="77777777" w:rsidR="005279B6" w:rsidRPr="00871544" w:rsidRDefault="005279B6" w:rsidP="00747C74">
            <w:pPr>
              <w:spacing w:after="0" w:line="480" w:lineRule="auto"/>
              <w:jc w:val="left"/>
              <w:rPr>
                <w:sz w:val="20"/>
              </w:rPr>
            </w:pPr>
          </w:p>
        </w:tc>
        <w:tc>
          <w:tcPr>
            <w:tcW w:w="316" w:type="dxa"/>
          </w:tcPr>
          <w:p w14:paraId="15782176" w14:textId="77777777" w:rsidR="005279B6" w:rsidRPr="00871544" w:rsidRDefault="005279B6" w:rsidP="00747C74">
            <w:pPr>
              <w:spacing w:after="0" w:line="480" w:lineRule="auto"/>
              <w:jc w:val="left"/>
              <w:rPr>
                <w:sz w:val="20"/>
              </w:rPr>
            </w:pPr>
          </w:p>
        </w:tc>
        <w:tc>
          <w:tcPr>
            <w:tcW w:w="316" w:type="dxa"/>
          </w:tcPr>
          <w:p w14:paraId="2E3404F9" w14:textId="77777777" w:rsidR="005279B6" w:rsidRPr="00871544" w:rsidRDefault="005279B6" w:rsidP="00747C74">
            <w:pPr>
              <w:spacing w:after="0" w:line="480" w:lineRule="auto"/>
              <w:jc w:val="left"/>
              <w:rPr>
                <w:sz w:val="20"/>
              </w:rPr>
            </w:pPr>
          </w:p>
        </w:tc>
        <w:tc>
          <w:tcPr>
            <w:tcW w:w="316" w:type="dxa"/>
          </w:tcPr>
          <w:p w14:paraId="1CAF8592" w14:textId="77777777" w:rsidR="005279B6" w:rsidRPr="00871544" w:rsidRDefault="005279B6" w:rsidP="00747C74">
            <w:pPr>
              <w:spacing w:after="0" w:line="480" w:lineRule="auto"/>
              <w:jc w:val="left"/>
              <w:rPr>
                <w:sz w:val="20"/>
              </w:rPr>
            </w:pPr>
          </w:p>
        </w:tc>
        <w:tc>
          <w:tcPr>
            <w:tcW w:w="316" w:type="dxa"/>
          </w:tcPr>
          <w:p w14:paraId="766020A3" w14:textId="77777777" w:rsidR="005279B6" w:rsidRPr="00871544" w:rsidRDefault="005279B6" w:rsidP="00747C74">
            <w:pPr>
              <w:spacing w:after="0" w:line="480" w:lineRule="auto"/>
              <w:jc w:val="left"/>
              <w:rPr>
                <w:sz w:val="20"/>
              </w:rPr>
            </w:pPr>
          </w:p>
        </w:tc>
        <w:tc>
          <w:tcPr>
            <w:tcW w:w="316" w:type="dxa"/>
          </w:tcPr>
          <w:p w14:paraId="60D0FBCF" w14:textId="77777777" w:rsidR="005279B6" w:rsidRPr="00871544" w:rsidRDefault="005279B6" w:rsidP="00747C74">
            <w:pPr>
              <w:spacing w:after="0" w:line="480" w:lineRule="auto"/>
              <w:jc w:val="left"/>
              <w:rPr>
                <w:sz w:val="20"/>
              </w:rPr>
            </w:pPr>
          </w:p>
        </w:tc>
        <w:tc>
          <w:tcPr>
            <w:tcW w:w="316" w:type="dxa"/>
          </w:tcPr>
          <w:p w14:paraId="4C5911EF" w14:textId="77777777" w:rsidR="005279B6" w:rsidRPr="00871544" w:rsidRDefault="005279B6" w:rsidP="00747C74">
            <w:pPr>
              <w:spacing w:after="0" w:line="480" w:lineRule="auto"/>
              <w:jc w:val="left"/>
              <w:rPr>
                <w:sz w:val="20"/>
              </w:rPr>
            </w:pPr>
          </w:p>
        </w:tc>
        <w:tc>
          <w:tcPr>
            <w:tcW w:w="316" w:type="dxa"/>
          </w:tcPr>
          <w:p w14:paraId="1011E095" w14:textId="77777777" w:rsidR="005279B6" w:rsidRPr="00871544" w:rsidRDefault="005279B6" w:rsidP="00747C74">
            <w:pPr>
              <w:spacing w:after="0" w:line="480" w:lineRule="auto"/>
              <w:jc w:val="left"/>
              <w:rPr>
                <w:sz w:val="20"/>
              </w:rPr>
            </w:pPr>
          </w:p>
        </w:tc>
        <w:tc>
          <w:tcPr>
            <w:tcW w:w="316" w:type="dxa"/>
          </w:tcPr>
          <w:p w14:paraId="352CDED7" w14:textId="77777777" w:rsidR="005279B6" w:rsidRPr="00871544" w:rsidRDefault="005279B6" w:rsidP="00747C74">
            <w:pPr>
              <w:spacing w:after="0" w:line="480" w:lineRule="auto"/>
              <w:jc w:val="left"/>
              <w:rPr>
                <w:sz w:val="20"/>
              </w:rPr>
            </w:pPr>
          </w:p>
        </w:tc>
        <w:tc>
          <w:tcPr>
            <w:tcW w:w="316" w:type="dxa"/>
          </w:tcPr>
          <w:p w14:paraId="156DADAF" w14:textId="77777777" w:rsidR="005279B6" w:rsidRPr="00871544" w:rsidRDefault="005279B6" w:rsidP="00747C74">
            <w:pPr>
              <w:spacing w:after="0" w:line="480" w:lineRule="auto"/>
              <w:jc w:val="left"/>
              <w:rPr>
                <w:sz w:val="20"/>
              </w:rPr>
            </w:pPr>
          </w:p>
        </w:tc>
        <w:tc>
          <w:tcPr>
            <w:tcW w:w="316" w:type="dxa"/>
          </w:tcPr>
          <w:p w14:paraId="2BACC24E"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DA6F8D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1EE8B29"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5D69F5"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B6891D" w14:textId="77777777" w:rsidR="005279B6" w:rsidRPr="00871544" w:rsidRDefault="005279B6" w:rsidP="00747C74">
            <w:pPr>
              <w:spacing w:after="0" w:line="480" w:lineRule="auto"/>
              <w:jc w:val="left"/>
              <w:rPr>
                <w:sz w:val="20"/>
              </w:rPr>
            </w:pPr>
          </w:p>
        </w:tc>
        <w:tc>
          <w:tcPr>
            <w:tcW w:w="316" w:type="dxa"/>
          </w:tcPr>
          <w:p w14:paraId="66B6DE59" w14:textId="77777777" w:rsidR="005279B6" w:rsidRPr="00871544" w:rsidRDefault="005279B6" w:rsidP="00747C74">
            <w:pPr>
              <w:spacing w:after="0" w:line="480" w:lineRule="auto"/>
              <w:jc w:val="left"/>
              <w:rPr>
                <w:sz w:val="20"/>
              </w:rPr>
            </w:pPr>
          </w:p>
        </w:tc>
        <w:tc>
          <w:tcPr>
            <w:tcW w:w="316" w:type="dxa"/>
          </w:tcPr>
          <w:p w14:paraId="3D743D74" w14:textId="77777777" w:rsidR="005279B6" w:rsidRPr="00871544" w:rsidRDefault="005279B6" w:rsidP="00747C74">
            <w:pPr>
              <w:spacing w:after="0" w:line="480" w:lineRule="auto"/>
              <w:jc w:val="left"/>
              <w:rPr>
                <w:sz w:val="20"/>
              </w:rPr>
            </w:pPr>
          </w:p>
        </w:tc>
        <w:tc>
          <w:tcPr>
            <w:tcW w:w="316" w:type="dxa"/>
          </w:tcPr>
          <w:p w14:paraId="2F665000" w14:textId="77777777" w:rsidR="005279B6" w:rsidRPr="00871544" w:rsidRDefault="005279B6" w:rsidP="00747C74">
            <w:pPr>
              <w:spacing w:after="0" w:line="480" w:lineRule="auto"/>
              <w:jc w:val="left"/>
              <w:rPr>
                <w:sz w:val="20"/>
              </w:rPr>
            </w:pPr>
          </w:p>
        </w:tc>
        <w:tc>
          <w:tcPr>
            <w:tcW w:w="316" w:type="dxa"/>
          </w:tcPr>
          <w:p w14:paraId="0317E712" w14:textId="77777777" w:rsidR="005279B6" w:rsidRPr="00871544" w:rsidRDefault="005279B6" w:rsidP="00747C74">
            <w:pPr>
              <w:spacing w:after="0" w:line="480" w:lineRule="auto"/>
              <w:jc w:val="left"/>
              <w:rPr>
                <w:sz w:val="20"/>
              </w:rPr>
            </w:pPr>
          </w:p>
        </w:tc>
        <w:tc>
          <w:tcPr>
            <w:tcW w:w="316" w:type="dxa"/>
          </w:tcPr>
          <w:p w14:paraId="47085390" w14:textId="77777777" w:rsidR="005279B6" w:rsidRPr="00871544" w:rsidRDefault="005279B6" w:rsidP="00747C74">
            <w:pPr>
              <w:spacing w:after="0" w:line="480" w:lineRule="auto"/>
              <w:jc w:val="left"/>
              <w:rPr>
                <w:sz w:val="20"/>
              </w:rPr>
            </w:pPr>
          </w:p>
        </w:tc>
      </w:tr>
      <w:tr w:rsidR="005279B6" w:rsidRPr="00871544" w14:paraId="5BFB55DF" w14:textId="257A93BB" w:rsidTr="00590D30">
        <w:tc>
          <w:tcPr>
            <w:tcW w:w="511" w:type="dxa"/>
            <w:shd w:val="clear" w:color="auto" w:fill="auto"/>
            <w:vAlign w:val="center"/>
          </w:tcPr>
          <w:p w14:paraId="5B5F7323" w14:textId="77777777" w:rsidR="005279B6" w:rsidRPr="00871544" w:rsidRDefault="005279B6" w:rsidP="00747C74">
            <w:pPr>
              <w:spacing w:after="0" w:line="480" w:lineRule="auto"/>
              <w:jc w:val="center"/>
              <w:rPr>
                <w:sz w:val="20"/>
              </w:rPr>
            </w:pPr>
            <w:r w:rsidRPr="00871544">
              <w:rPr>
                <w:sz w:val="20"/>
              </w:rPr>
              <w:t>5.</w:t>
            </w:r>
          </w:p>
        </w:tc>
        <w:tc>
          <w:tcPr>
            <w:tcW w:w="1316" w:type="dxa"/>
            <w:shd w:val="clear" w:color="auto" w:fill="auto"/>
          </w:tcPr>
          <w:p w14:paraId="77D0E240" w14:textId="77777777" w:rsidR="005279B6" w:rsidRPr="00871544" w:rsidRDefault="005279B6" w:rsidP="00747C74">
            <w:pPr>
              <w:spacing w:after="0" w:line="480" w:lineRule="auto"/>
              <w:jc w:val="left"/>
              <w:rPr>
                <w:sz w:val="20"/>
              </w:rPr>
            </w:pPr>
            <w:r w:rsidRPr="00871544">
              <w:rPr>
                <w:noProof/>
                <w:sz w:val="20"/>
              </w:rPr>
              <w:t>Pengkodean</w:t>
            </w:r>
            <w:r w:rsidRPr="00871544">
              <w:rPr>
                <w:sz w:val="20"/>
              </w:rPr>
              <w:t xml:space="preserve"> dan Pengujian</w:t>
            </w:r>
          </w:p>
        </w:tc>
        <w:tc>
          <w:tcPr>
            <w:tcW w:w="316" w:type="dxa"/>
          </w:tcPr>
          <w:p w14:paraId="25BCDDD8" w14:textId="77777777" w:rsidR="005279B6" w:rsidRPr="00871544" w:rsidRDefault="005279B6" w:rsidP="00747C74">
            <w:pPr>
              <w:spacing w:after="0" w:line="480" w:lineRule="auto"/>
              <w:jc w:val="left"/>
              <w:rPr>
                <w:noProof/>
                <w:sz w:val="20"/>
              </w:rPr>
            </w:pPr>
          </w:p>
        </w:tc>
        <w:tc>
          <w:tcPr>
            <w:tcW w:w="316" w:type="dxa"/>
          </w:tcPr>
          <w:p w14:paraId="5997782A" w14:textId="77777777" w:rsidR="005279B6" w:rsidRPr="00871544" w:rsidRDefault="005279B6" w:rsidP="00747C74">
            <w:pPr>
              <w:spacing w:after="0" w:line="480" w:lineRule="auto"/>
              <w:jc w:val="left"/>
              <w:rPr>
                <w:noProof/>
                <w:sz w:val="20"/>
              </w:rPr>
            </w:pPr>
          </w:p>
        </w:tc>
        <w:tc>
          <w:tcPr>
            <w:tcW w:w="316" w:type="dxa"/>
          </w:tcPr>
          <w:p w14:paraId="738572A0" w14:textId="77777777" w:rsidR="005279B6" w:rsidRPr="00871544" w:rsidRDefault="005279B6" w:rsidP="00747C74">
            <w:pPr>
              <w:spacing w:after="0" w:line="480" w:lineRule="auto"/>
              <w:jc w:val="left"/>
              <w:rPr>
                <w:noProof/>
                <w:sz w:val="20"/>
              </w:rPr>
            </w:pPr>
          </w:p>
        </w:tc>
        <w:tc>
          <w:tcPr>
            <w:tcW w:w="316" w:type="dxa"/>
          </w:tcPr>
          <w:p w14:paraId="618B502B" w14:textId="77777777" w:rsidR="005279B6" w:rsidRPr="00871544" w:rsidRDefault="005279B6" w:rsidP="00747C74">
            <w:pPr>
              <w:spacing w:after="0" w:line="480" w:lineRule="auto"/>
              <w:jc w:val="left"/>
              <w:rPr>
                <w:noProof/>
                <w:sz w:val="20"/>
              </w:rPr>
            </w:pPr>
          </w:p>
        </w:tc>
        <w:tc>
          <w:tcPr>
            <w:tcW w:w="316" w:type="dxa"/>
          </w:tcPr>
          <w:p w14:paraId="1CA09C57" w14:textId="77777777" w:rsidR="005279B6" w:rsidRPr="00871544" w:rsidRDefault="005279B6" w:rsidP="00747C74">
            <w:pPr>
              <w:spacing w:after="0" w:line="480" w:lineRule="auto"/>
              <w:jc w:val="left"/>
              <w:rPr>
                <w:noProof/>
                <w:sz w:val="20"/>
              </w:rPr>
            </w:pPr>
          </w:p>
        </w:tc>
        <w:tc>
          <w:tcPr>
            <w:tcW w:w="316" w:type="dxa"/>
          </w:tcPr>
          <w:p w14:paraId="589A8A0C" w14:textId="77777777" w:rsidR="005279B6" w:rsidRPr="00871544" w:rsidRDefault="005279B6" w:rsidP="00747C74">
            <w:pPr>
              <w:spacing w:after="0" w:line="480" w:lineRule="auto"/>
              <w:jc w:val="left"/>
              <w:rPr>
                <w:noProof/>
                <w:sz w:val="20"/>
              </w:rPr>
            </w:pPr>
          </w:p>
        </w:tc>
        <w:tc>
          <w:tcPr>
            <w:tcW w:w="316" w:type="dxa"/>
          </w:tcPr>
          <w:p w14:paraId="3BAEE366" w14:textId="77777777" w:rsidR="005279B6" w:rsidRPr="00871544" w:rsidRDefault="005279B6" w:rsidP="00747C74">
            <w:pPr>
              <w:spacing w:after="0" w:line="480" w:lineRule="auto"/>
              <w:jc w:val="left"/>
              <w:rPr>
                <w:noProof/>
                <w:sz w:val="20"/>
              </w:rPr>
            </w:pPr>
          </w:p>
        </w:tc>
        <w:tc>
          <w:tcPr>
            <w:tcW w:w="316" w:type="dxa"/>
          </w:tcPr>
          <w:p w14:paraId="3F568F41" w14:textId="77777777" w:rsidR="005279B6" w:rsidRPr="00871544" w:rsidRDefault="005279B6" w:rsidP="00747C74">
            <w:pPr>
              <w:spacing w:after="0" w:line="480" w:lineRule="auto"/>
              <w:jc w:val="left"/>
              <w:rPr>
                <w:noProof/>
                <w:sz w:val="20"/>
              </w:rPr>
            </w:pPr>
          </w:p>
        </w:tc>
        <w:tc>
          <w:tcPr>
            <w:tcW w:w="316" w:type="dxa"/>
          </w:tcPr>
          <w:p w14:paraId="5F1697B7" w14:textId="77777777" w:rsidR="005279B6" w:rsidRPr="00871544" w:rsidRDefault="005279B6" w:rsidP="00747C74">
            <w:pPr>
              <w:spacing w:after="0" w:line="480" w:lineRule="auto"/>
              <w:jc w:val="left"/>
              <w:rPr>
                <w:noProof/>
                <w:sz w:val="20"/>
              </w:rPr>
            </w:pPr>
          </w:p>
        </w:tc>
        <w:tc>
          <w:tcPr>
            <w:tcW w:w="316" w:type="dxa"/>
          </w:tcPr>
          <w:p w14:paraId="00C729DE" w14:textId="77777777" w:rsidR="005279B6" w:rsidRPr="00871544" w:rsidRDefault="005279B6" w:rsidP="00747C74">
            <w:pPr>
              <w:spacing w:after="0" w:line="480" w:lineRule="auto"/>
              <w:jc w:val="left"/>
              <w:rPr>
                <w:noProof/>
                <w:sz w:val="20"/>
              </w:rPr>
            </w:pPr>
          </w:p>
        </w:tc>
        <w:tc>
          <w:tcPr>
            <w:tcW w:w="316" w:type="dxa"/>
          </w:tcPr>
          <w:p w14:paraId="739DC9B7" w14:textId="77777777" w:rsidR="005279B6" w:rsidRPr="00871544" w:rsidRDefault="005279B6" w:rsidP="00747C74">
            <w:pPr>
              <w:spacing w:after="0" w:line="480" w:lineRule="auto"/>
              <w:jc w:val="left"/>
              <w:rPr>
                <w:noProof/>
                <w:sz w:val="20"/>
              </w:rPr>
            </w:pPr>
          </w:p>
        </w:tc>
        <w:tc>
          <w:tcPr>
            <w:tcW w:w="316" w:type="dxa"/>
          </w:tcPr>
          <w:p w14:paraId="075067CC" w14:textId="77777777" w:rsidR="005279B6" w:rsidRPr="00871544" w:rsidRDefault="005279B6" w:rsidP="00747C74">
            <w:pPr>
              <w:spacing w:after="0" w:line="480" w:lineRule="auto"/>
              <w:jc w:val="left"/>
              <w:rPr>
                <w:noProof/>
                <w:sz w:val="20"/>
              </w:rPr>
            </w:pPr>
          </w:p>
        </w:tc>
        <w:tc>
          <w:tcPr>
            <w:tcW w:w="316" w:type="dxa"/>
          </w:tcPr>
          <w:p w14:paraId="20E07FC5" w14:textId="77777777" w:rsidR="005279B6" w:rsidRPr="00871544" w:rsidRDefault="005279B6" w:rsidP="00747C74">
            <w:pPr>
              <w:spacing w:after="0" w:line="480" w:lineRule="auto"/>
              <w:jc w:val="left"/>
              <w:rPr>
                <w:noProof/>
                <w:sz w:val="20"/>
              </w:rPr>
            </w:pPr>
          </w:p>
        </w:tc>
        <w:tc>
          <w:tcPr>
            <w:tcW w:w="316" w:type="dxa"/>
          </w:tcPr>
          <w:p w14:paraId="5F926CC0" w14:textId="77777777" w:rsidR="005279B6" w:rsidRPr="00871544" w:rsidRDefault="005279B6" w:rsidP="00747C74">
            <w:pPr>
              <w:spacing w:after="0" w:line="480" w:lineRule="auto"/>
              <w:jc w:val="left"/>
              <w:rPr>
                <w:noProof/>
                <w:sz w:val="20"/>
              </w:rPr>
            </w:pPr>
          </w:p>
        </w:tc>
        <w:tc>
          <w:tcPr>
            <w:tcW w:w="316" w:type="dxa"/>
          </w:tcPr>
          <w:p w14:paraId="0F62E6D5"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03E2E20"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A82444C"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22830FDF"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1904A5F2" w14:textId="77777777" w:rsidR="005279B6" w:rsidRPr="00871544" w:rsidRDefault="005279B6" w:rsidP="00747C74">
            <w:pPr>
              <w:spacing w:after="0" w:line="480" w:lineRule="auto"/>
              <w:jc w:val="left"/>
              <w:rPr>
                <w:noProof/>
                <w:sz w:val="20"/>
              </w:rPr>
            </w:pPr>
          </w:p>
        </w:tc>
        <w:tc>
          <w:tcPr>
            <w:tcW w:w="316" w:type="dxa"/>
          </w:tcPr>
          <w:p w14:paraId="625EF6C6" w14:textId="77777777" w:rsidR="005279B6" w:rsidRPr="00871544" w:rsidRDefault="005279B6" w:rsidP="00747C74">
            <w:pPr>
              <w:spacing w:after="0" w:line="480" w:lineRule="auto"/>
              <w:jc w:val="left"/>
              <w:rPr>
                <w:noProof/>
                <w:sz w:val="20"/>
              </w:rPr>
            </w:pPr>
          </w:p>
        </w:tc>
      </w:tr>
      <w:tr w:rsidR="005279B6" w:rsidRPr="00871544" w14:paraId="7CFAFE75" w14:textId="702DFD2B" w:rsidTr="00590D30">
        <w:tc>
          <w:tcPr>
            <w:tcW w:w="511" w:type="dxa"/>
            <w:shd w:val="clear" w:color="auto" w:fill="auto"/>
            <w:vAlign w:val="center"/>
          </w:tcPr>
          <w:p w14:paraId="541A3A88" w14:textId="77777777" w:rsidR="005279B6" w:rsidRPr="00871544" w:rsidRDefault="005279B6" w:rsidP="00747C74">
            <w:pPr>
              <w:spacing w:after="0" w:line="480" w:lineRule="auto"/>
              <w:jc w:val="center"/>
              <w:rPr>
                <w:sz w:val="20"/>
              </w:rPr>
            </w:pPr>
            <w:r w:rsidRPr="00871544">
              <w:rPr>
                <w:sz w:val="20"/>
              </w:rPr>
              <w:t>6.</w:t>
            </w:r>
          </w:p>
        </w:tc>
        <w:tc>
          <w:tcPr>
            <w:tcW w:w="1316" w:type="dxa"/>
            <w:shd w:val="clear" w:color="auto" w:fill="auto"/>
          </w:tcPr>
          <w:p w14:paraId="0D44612E" w14:textId="77777777" w:rsidR="005279B6" w:rsidRPr="00871544" w:rsidRDefault="005279B6" w:rsidP="00747C74">
            <w:pPr>
              <w:spacing w:after="0" w:line="480" w:lineRule="auto"/>
              <w:jc w:val="left"/>
              <w:rPr>
                <w:sz w:val="20"/>
              </w:rPr>
            </w:pPr>
            <w:r w:rsidRPr="00871544">
              <w:rPr>
                <w:sz w:val="20"/>
              </w:rPr>
              <w:t>Implementasi dan Evaluasi</w:t>
            </w:r>
          </w:p>
        </w:tc>
        <w:tc>
          <w:tcPr>
            <w:tcW w:w="316" w:type="dxa"/>
          </w:tcPr>
          <w:p w14:paraId="7FA2F03D" w14:textId="77777777" w:rsidR="005279B6" w:rsidRPr="00871544" w:rsidRDefault="005279B6" w:rsidP="00747C74">
            <w:pPr>
              <w:spacing w:after="0" w:line="480" w:lineRule="auto"/>
              <w:jc w:val="left"/>
              <w:rPr>
                <w:sz w:val="20"/>
              </w:rPr>
            </w:pPr>
          </w:p>
        </w:tc>
        <w:tc>
          <w:tcPr>
            <w:tcW w:w="316" w:type="dxa"/>
          </w:tcPr>
          <w:p w14:paraId="28E74168" w14:textId="77777777" w:rsidR="005279B6" w:rsidRPr="00871544" w:rsidRDefault="005279B6" w:rsidP="00747C74">
            <w:pPr>
              <w:spacing w:after="0" w:line="480" w:lineRule="auto"/>
              <w:jc w:val="left"/>
              <w:rPr>
                <w:sz w:val="20"/>
              </w:rPr>
            </w:pPr>
          </w:p>
        </w:tc>
        <w:tc>
          <w:tcPr>
            <w:tcW w:w="316" w:type="dxa"/>
          </w:tcPr>
          <w:p w14:paraId="740CD1FA" w14:textId="77777777" w:rsidR="005279B6" w:rsidRPr="00871544" w:rsidRDefault="005279B6" w:rsidP="00747C74">
            <w:pPr>
              <w:spacing w:after="0" w:line="480" w:lineRule="auto"/>
              <w:jc w:val="left"/>
              <w:rPr>
                <w:sz w:val="20"/>
              </w:rPr>
            </w:pPr>
          </w:p>
        </w:tc>
        <w:tc>
          <w:tcPr>
            <w:tcW w:w="316" w:type="dxa"/>
          </w:tcPr>
          <w:p w14:paraId="2AE05E7B" w14:textId="77777777" w:rsidR="005279B6" w:rsidRPr="00871544" w:rsidRDefault="005279B6" w:rsidP="00747C74">
            <w:pPr>
              <w:spacing w:after="0" w:line="480" w:lineRule="auto"/>
              <w:jc w:val="left"/>
              <w:rPr>
                <w:sz w:val="20"/>
              </w:rPr>
            </w:pPr>
          </w:p>
        </w:tc>
        <w:tc>
          <w:tcPr>
            <w:tcW w:w="316" w:type="dxa"/>
          </w:tcPr>
          <w:p w14:paraId="203DB634" w14:textId="77777777" w:rsidR="005279B6" w:rsidRPr="00871544" w:rsidRDefault="005279B6" w:rsidP="00747C74">
            <w:pPr>
              <w:spacing w:after="0" w:line="480" w:lineRule="auto"/>
              <w:jc w:val="left"/>
              <w:rPr>
                <w:sz w:val="20"/>
              </w:rPr>
            </w:pPr>
          </w:p>
        </w:tc>
        <w:tc>
          <w:tcPr>
            <w:tcW w:w="316" w:type="dxa"/>
          </w:tcPr>
          <w:p w14:paraId="7A83A85A" w14:textId="77777777" w:rsidR="005279B6" w:rsidRPr="00871544" w:rsidRDefault="005279B6" w:rsidP="00747C74">
            <w:pPr>
              <w:spacing w:after="0" w:line="480" w:lineRule="auto"/>
              <w:jc w:val="left"/>
              <w:rPr>
                <w:sz w:val="20"/>
              </w:rPr>
            </w:pPr>
          </w:p>
        </w:tc>
        <w:tc>
          <w:tcPr>
            <w:tcW w:w="316" w:type="dxa"/>
          </w:tcPr>
          <w:p w14:paraId="27DE7F21" w14:textId="77777777" w:rsidR="005279B6" w:rsidRPr="00871544" w:rsidRDefault="005279B6" w:rsidP="00747C74">
            <w:pPr>
              <w:spacing w:after="0" w:line="480" w:lineRule="auto"/>
              <w:jc w:val="left"/>
              <w:rPr>
                <w:sz w:val="20"/>
              </w:rPr>
            </w:pPr>
          </w:p>
        </w:tc>
        <w:tc>
          <w:tcPr>
            <w:tcW w:w="316" w:type="dxa"/>
          </w:tcPr>
          <w:p w14:paraId="1DBFE756" w14:textId="77777777" w:rsidR="005279B6" w:rsidRPr="00871544" w:rsidRDefault="005279B6" w:rsidP="00747C74">
            <w:pPr>
              <w:spacing w:after="0" w:line="480" w:lineRule="auto"/>
              <w:jc w:val="left"/>
              <w:rPr>
                <w:sz w:val="20"/>
              </w:rPr>
            </w:pPr>
          </w:p>
        </w:tc>
        <w:tc>
          <w:tcPr>
            <w:tcW w:w="316" w:type="dxa"/>
          </w:tcPr>
          <w:p w14:paraId="59EBF4A9" w14:textId="77777777" w:rsidR="005279B6" w:rsidRPr="00871544" w:rsidRDefault="005279B6" w:rsidP="00747C74">
            <w:pPr>
              <w:spacing w:after="0" w:line="480" w:lineRule="auto"/>
              <w:jc w:val="left"/>
              <w:rPr>
                <w:sz w:val="20"/>
              </w:rPr>
            </w:pPr>
          </w:p>
        </w:tc>
        <w:tc>
          <w:tcPr>
            <w:tcW w:w="316" w:type="dxa"/>
          </w:tcPr>
          <w:p w14:paraId="4C15EE4E" w14:textId="77777777" w:rsidR="005279B6" w:rsidRPr="00871544" w:rsidRDefault="005279B6" w:rsidP="00747C74">
            <w:pPr>
              <w:spacing w:after="0" w:line="480" w:lineRule="auto"/>
              <w:jc w:val="left"/>
              <w:rPr>
                <w:sz w:val="20"/>
              </w:rPr>
            </w:pPr>
          </w:p>
        </w:tc>
        <w:tc>
          <w:tcPr>
            <w:tcW w:w="316" w:type="dxa"/>
          </w:tcPr>
          <w:p w14:paraId="00640A4B" w14:textId="77777777" w:rsidR="005279B6" w:rsidRPr="00871544" w:rsidRDefault="005279B6" w:rsidP="00747C74">
            <w:pPr>
              <w:spacing w:after="0" w:line="480" w:lineRule="auto"/>
              <w:jc w:val="left"/>
              <w:rPr>
                <w:sz w:val="20"/>
              </w:rPr>
            </w:pPr>
          </w:p>
        </w:tc>
        <w:tc>
          <w:tcPr>
            <w:tcW w:w="316" w:type="dxa"/>
          </w:tcPr>
          <w:p w14:paraId="18EB9E90" w14:textId="77777777" w:rsidR="005279B6" w:rsidRPr="00871544" w:rsidRDefault="005279B6" w:rsidP="00747C74">
            <w:pPr>
              <w:spacing w:after="0" w:line="480" w:lineRule="auto"/>
              <w:jc w:val="left"/>
              <w:rPr>
                <w:sz w:val="20"/>
              </w:rPr>
            </w:pPr>
          </w:p>
        </w:tc>
        <w:tc>
          <w:tcPr>
            <w:tcW w:w="316" w:type="dxa"/>
          </w:tcPr>
          <w:p w14:paraId="5ED57BF6" w14:textId="77777777" w:rsidR="005279B6" w:rsidRPr="00871544" w:rsidRDefault="005279B6" w:rsidP="00747C74">
            <w:pPr>
              <w:spacing w:after="0" w:line="480" w:lineRule="auto"/>
              <w:jc w:val="left"/>
              <w:rPr>
                <w:sz w:val="20"/>
              </w:rPr>
            </w:pPr>
          </w:p>
        </w:tc>
        <w:tc>
          <w:tcPr>
            <w:tcW w:w="316" w:type="dxa"/>
          </w:tcPr>
          <w:p w14:paraId="3F018753" w14:textId="77777777" w:rsidR="005279B6" w:rsidRPr="00871544" w:rsidRDefault="005279B6" w:rsidP="00747C74">
            <w:pPr>
              <w:spacing w:after="0" w:line="480" w:lineRule="auto"/>
              <w:jc w:val="left"/>
              <w:rPr>
                <w:sz w:val="20"/>
              </w:rPr>
            </w:pPr>
          </w:p>
        </w:tc>
        <w:tc>
          <w:tcPr>
            <w:tcW w:w="316" w:type="dxa"/>
          </w:tcPr>
          <w:p w14:paraId="38B157C4" w14:textId="77777777" w:rsidR="005279B6" w:rsidRPr="00871544" w:rsidRDefault="005279B6" w:rsidP="00747C74">
            <w:pPr>
              <w:spacing w:after="0" w:line="480" w:lineRule="auto"/>
              <w:jc w:val="left"/>
              <w:rPr>
                <w:sz w:val="20"/>
              </w:rPr>
            </w:pPr>
          </w:p>
        </w:tc>
        <w:tc>
          <w:tcPr>
            <w:tcW w:w="316" w:type="dxa"/>
          </w:tcPr>
          <w:p w14:paraId="0680C12A" w14:textId="77777777" w:rsidR="005279B6" w:rsidRPr="00871544" w:rsidRDefault="005279B6" w:rsidP="00747C74">
            <w:pPr>
              <w:spacing w:after="0" w:line="480" w:lineRule="auto"/>
              <w:jc w:val="left"/>
              <w:rPr>
                <w:sz w:val="20"/>
              </w:rPr>
            </w:pPr>
          </w:p>
        </w:tc>
        <w:tc>
          <w:tcPr>
            <w:tcW w:w="316" w:type="dxa"/>
          </w:tcPr>
          <w:p w14:paraId="2F564266" w14:textId="77777777" w:rsidR="005279B6" w:rsidRPr="00871544" w:rsidRDefault="005279B6" w:rsidP="00747C74">
            <w:pPr>
              <w:spacing w:after="0" w:line="480" w:lineRule="auto"/>
              <w:jc w:val="left"/>
              <w:rPr>
                <w:sz w:val="20"/>
              </w:rPr>
            </w:pPr>
          </w:p>
        </w:tc>
        <w:tc>
          <w:tcPr>
            <w:tcW w:w="316" w:type="dxa"/>
          </w:tcPr>
          <w:p w14:paraId="1B3E0C90" w14:textId="77777777" w:rsidR="005279B6" w:rsidRPr="00871544" w:rsidRDefault="005279B6" w:rsidP="00747C74">
            <w:pPr>
              <w:spacing w:after="0" w:line="480" w:lineRule="auto"/>
              <w:jc w:val="left"/>
              <w:rPr>
                <w:sz w:val="20"/>
              </w:rPr>
            </w:pPr>
          </w:p>
        </w:tc>
        <w:tc>
          <w:tcPr>
            <w:tcW w:w="316" w:type="dxa"/>
          </w:tcPr>
          <w:p w14:paraId="3674AB0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4D32183" w14:textId="77777777" w:rsidR="005279B6" w:rsidRPr="00871544" w:rsidRDefault="005279B6" w:rsidP="00747C74">
            <w:pPr>
              <w:spacing w:after="0" w:line="480" w:lineRule="auto"/>
              <w:jc w:val="left"/>
              <w:rPr>
                <w:sz w:val="20"/>
              </w:rPr>
            </w:pPr>
          </w:p>
        </w:tc>
      </w:tr>
      <w:tr w:rsidR="005279B6" w:rsidRPr="00871544" w14:paraId="3C749C4A" w14:textId="22B967DF" w:rsidTr="00590D30">
        <w:tc>
          <w:tcPr>
            <w:tcW w:w="511" w:type="dxa"/>
            <w:shd w:val="clear" w:color="auto" w:fill="auto"/>
            <w:vAlign w:val="center"/>
          </w:tcPr>
          <w:p w14:paraId="4400C2DE" w14:textId="77777777" w:rsidR="005279B6" w:rsidRPr="00871544" w:rsidRDefault="005279B6" w:rsidP="00747C74">
            <w:pPr>
              <w:spacing w:after="0" w:line="480" w:lineRule="auto"/>
              <w:jc w:val="center"/>
              <w:rPr>
                <w:sz w:val="20"/>
              </w:rPr>
            </w:pPr>
            <w:r w:rsidRPr="00871544">
              <w:rPr>
                <w:sz w:val="20"/>
              </w:rPr>
              <w:t>7.</w:t>
            </w:r>
          </w:p>
        </w:tc>
        <w:tc>
          <w:tcPr>
            <w:tcW w:w="1316" w:type="dxa"/>
            <w:shd w:val="clear" w:color="auto" w:fill="auto"/>
          </w:tcPr>
          <w:p w14:paraId="6C409BEF" w14:textId="77777777" w:rsidR="005279B6" w:rsidRPr="00871544" w:rsidRDefault="005279B6" w:rsidP="00747C74">
            <w:pPr>
              <w:spacing w:after="0" w:line="480" w:lineRule="auto"/>
              <w:jc w:val="left"/>
              <w:rPr>
                <w:sz w:val="20"/>
              </w:rPr>
            </w:pPr>
            <w:r w:rsidRPr="00871544">
              <w:rPr>
                <w:sz w:val="20"/>
              </w:rPr>
              <w:t>Penulisan Laporan</w:t>
            </w:r>
          </w:p>
        </w:tc>
        <w:tc>
          <w:tcPr>
            <w:tcW w:w="316" w:type="dxa"/>
            <w:shd w:val="clear" w:color="auto" w:fill="000000" w:themeFill="text1"/>
          </w:tcPr>
          <w:p w14:paraId="03908C4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B6319E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FDC78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DDD1A9B"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843843"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C6F317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0C974E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B959CA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699BE3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23507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CD2FB9C"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0B7E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B6BEC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64C04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D5DD7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4287AC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DD2A2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4A5E76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BAB48E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519F5F4" w14:textId="77777777" w:rsidR="005279B6" w:rsidRPr="00871544" w:rsidRDefault="005279B6" w:rsidP="00747C74">
            <w:pPr>
              <w:spacing w:after="0" w:line="480" w:lineRule="auto"/>
              <w:jc w:val="left"/>
              <w:rPr>
                <w:sz w:val="20"/>
              </w:rPr>
            </w:pPr>
          </w:p>
        </w:tc>
      </w:tr>
    </w:tbl>
    <w:p w14:paraId="609C93A7" w14:textId="053241CF" w:rsidR="008C7E33" w:rsidRPr="00871544" w:rsidRDefault="00945262" w:rsidP="00945262">
      <w:pPr>
        <w:spacing w:after="0" w:line="480" w:lineRule="auto"/>
        <w:ind w:left="426"/>
        <w:rPr>
          <w:sz w:val="20"/>
        </w:rPr>
      </w:pPr>
      <w:r w:rsidRPr="00871544">
        <w:rPr>
          <w:sz w:val="20"/>
        </w:rPr>
        <w:t>Sumber : Dokumen Pribadi</w:t>
      </w:r>
    </w:p>
    <w:p w14:paraId="71D96686" w14:textId="77777777" w:rsidR="00AE4349" w:rsidRDefault="00AE4349" w:rsidP="00C3491A">
      <w:pPr>
        <w:keepNext/>
        <w:numPr>
          <w:ilvl w:val="0"/>
          <w:numId w:val="15"/>
        </w:numPr>
        <w:spacing w:after="0" w:line="480" w:lineRule="auto"/>
        <w:ind w:left="782" w:hanging="357"/>
        <w:jc w:val="left"/>
        <w:outlineLvl w:val="2"/>
        <w:rPr>
          <w:b/>
        </w:rPr>
      </w:pPr>
      <w:bookmarkStart w:id="90" w:name="_Toc11916457"/>
      <w:r>
        <w:rPr>
          <w:b/>
        </w:rPr>
        <w:lastRenderedPageBreak/>
        <w:t>Tempat Penelitian</w:t>
      </w:r>
      <w:bookmarkEnd w:id="90"/>
    </w:p>
    <w:p w14:paraId="3C3F225C" w14:textId="77777777"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14:paraId="5D15EAAD" w14:textId="77777777" w:rsidR="00472994" w:rsidRDefault="00472994" w:rsidP="00AB7297">
      <w:pPr>
        <w:keepNext/>
        <w:numPr>
          <w:ilvl w:val="0"/>
          <w:numId w:val="3"/>
        </w:numPr>
        <w:spacing w:after="0" w:line="480" w:lineRule="auto"/>
        <w:ind w:left="425" w:hanging="357"/>
        <w:jc w:val="left"/>
        <w:outlineLvl w:val="1"/>
        <w:rPr>
          <w:b/>
        </w:rPr>
      </w:pPr>
      <w:bookmarkStart w:id="91" w:name="_Toc11916458"/>
      <w:bookmarkStart w:id="92" w:name="_Toc12805040"/>
      <w:r w:rsidRPr="00170188">
        <w:rPr>
          <w:b/>
        </w:rPr>
        <w:t>Desain Penelitian</w:t>
      </w:r>
      <w:bookmarkEnd w:id="91"/>
      <w:bookmarkEnd w:id="92"/>
    </w:p>
    <w:p w14:paraId="2CD8E516" w14:textId="77777777"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14:paraId="17D94899" w14:textId="77777777" w:rsidR="003777AB" w:rsidRDefault="003777AB" w:rsidP="00C3491A">
      <w:pPr>
        <w:keepNext/>
        <w:numPr>
          <w:ilvl w:val="0"/>
          <w:numId w:val="17"/>
        </w:numPr>
        <w:spacing w:after="0" w:line="480" w:lineRule="auto"/>
        <w:ind w:left="782" w:hanging="357"/>
        <w:jc w:val="left"/>
        <w:outlineLvl w:val="2"/>
        <w:rPr>
          <w:b/>
        </w:rPr>
      </w:pPr>
      <w:bookmarkStart w:id="93" w:name="_Toc11916459"/>
      <w:r>
        <w:rPr>
          <w:b/>
        </w:rPr>
        <w:t>Jenis Data yang Dikumpulkan</w:t>
      </w:r>
      <w:bookmarkEnd w:id="93"/>
    </w:p>
    <w:p w14:paraId="05C2D3A0" w14:textId="77777777" w:rsidR="003777AB" w:rsidRDefault="0034554A" w:rsidP="00C3491A">
      <w:pPr>
        <w:keepNext/>
        <w:numPr>
          <w:ilvl w:val="0"/>
          <w:numId w:val="18"/>
        </w:numPr>
        <w:spacing w:after="0" w:line="480" w:lineRule="auto"/>
        <w:ind w:left="1146" w:hanging="437"/>
        <w:jc w:val="left"/>
        <w:outlineLvl w:val="3"/>
      </w:pPr>
      <w:r>
        <w:t>Data Kuantitatif</w:t>
      </w:r>
    </w:p>
    <w:p w14:paraId="1E3D63E3" w14:textId="77777777"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14:paraId="342DCF3C" w14:textId="77777777" w:rsidR="0034554A" w:rsidRDefault="0034554A" w:rsidP="00C3491A">
      <w:pPr>
        <w:keepNext/>
        <w:numPr>
          <w:ilvl w:val="0"/>
          <w:numId w:val="18"/>
        </w:numPr>
        <w:spacing w:after="0" w:line="480" w:lineRule="auto"/>
        <w:ind w:left="1146" w:hanging="437"/>
        <w:jc w:val="left"/>
        <w:outlineLvl w:val="3"/>
      </w:pPr>
      <w:r>
        <w:t>Data Kualitatif</w:t>
      </w:r>
    </w:p>
    <w:p w14:paraId="5C740D7B" w14:textId="77777777"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14:paraId="6B361BF8" w14:textId="77777777" w:rsidR="003777AB" w:rsidRDefault="003777AB" w:rsidP="00C3491A">
      <w:pPr>
        <w:keepNext/>
        <w:numPr>
          <w:ilvl w:val="0"/>
          <w:numId w:val="17"/>
        </w:numPr>
        <w:spacing w:after="0" w:line="480" w:lineRule="auto"/>
        <w:ind w:left="782" w:hanging="357"/>
        <w:jc w:val="left"/>
        <w:outlineLvl w:val="2"/>
        <w:rPr>
          <w:b/>
        </w:rPr>
      </w:pPr>
      <w:bookmarkStart w:id="94" w:name="_Toc11916460"/>
      <w:r>
        <w:rPr>
          <w:b/>
        </w:rPr>
        <w:t>Sumber Data yang Digunakan</w:t>
      </w:r>
      <w:bookmarkEnd w:id="94"/>
    </w:p>
    <w:p w14:paraId="15DBF5B4" w14:textId="77777777" w:rsidR="0034554A" w:rsidRDefault="0034554A" w:rsidP="00C3491A">
      <w:pPr>
        <w:keepNext/>
        <w:numPr>
          <w:ilvl w:val="0"/>
          <w:numId w:val="19"/>
        </w:numPr>
        <w:spacing w:after="0" w:line="480" w:lineRule="auto"/>
        <w:ind w:left="1146" w:hanging="437"/>
        <w:jc w:val="left"/>
        <w:outlineLvl w:val="3"/>
      </w:pPr>
      <w:r>
        <w:t>Data primer</w:t>
      </w:r>
    </w:p>
    <w:p w14:paraId="326DB091" w14:textId="77777777"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14:paraId="351B6AAA" w14:textId="77777777" w:rsidR="0034554A" w:rsidRDefault="0034554A" w:rsidP="00C3491A">
      <w:pPr>
        <w:keepNext/>
        <w:numPr>
          <w:ilvl w:val="0"/>
          <w:numId w:val="19"/>
        </w:numPr>
        <w:spacing w:after="0" w:line="480" w:lineRule="auto"/>
        <w:ind w:left="1146" w:hanging="437"/>
        <w:jc w:val="left"/>
        <w:outlineLvl w:val="3"/>
      </w:pPr>
      <w:r>
        <w:lastRenderedPageBreak/>
        <w:t>Data Sekunder</w:t>
      </w:r>
    </w:p>
    <w:p w14:paraId="77D7DA3D" w14:textId="77777777"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14:paraId="2EDC583D" w14:textId="77777777" w:rsidR="00472994" w:rsidRDefault="00472994" w:rsidP="00AB7297">
      <w:pPr>
        <w:keepNext/>
        <w:numPr>
          <w:ilvl w:val="0"/>
          <w:numId w:val="3"/>
        </w:numPr>
        <w:spacing w:after="0" w:line="480" w:lineRule="auto"/>
        <w:ind w:left="425" w:hanging="357"/>
        <w:jc w:val="left"/>
        <w:outlineLvl w:val="1"/>
        <w:rPr>
          <w:b/>
        </w:rPr>
      </w:pPr>
      <w:bookmarkStart w:id="95" w:name="_Toc11916461"/>
      <w:bookmarkStart w:id="96" w:name="_Toc12805041"/>
      <w:r w:rsidRPr="00170188">
        <w:rPr>
          <w:b/>
        </w:rPr>
        <w:t>Metode Pengumpulan Data</w:t>
      </w:r>
      <w:bookmarkEnd w:id="95"/>
      <w:bookmarkEnd w:id="96"/>
    </w:p>
    <w:p w14:paraId="5631DC39" w14:textId="77777777"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14:paraId="51DA5C29" w14:textId="77777777" w:rsidR="00AB5F74" w:rsidRDefault="00AB5F74" w:rsidP="00C3491A">
      <w:pPr>
        <w:keepNext/>
        <w:numPr>
          <w:ilvl w:val="0"/>
          <w:numId w:val="16"/>
        </w:numPr>
        <w:spacing w:after="0" w:line="480" w:lineRule="auto"/>
        <w:ind w:left="709" w:hanging="284"/>
        <w:jc w:val="left"/>
        <w:outlineLvl w:val="2"/>
        <w:rPr>
          <w:b/>
        </w:rPr>
      </w:pPr>
      <w:bookmarkStart w:id="97" w:name="_Toc11916462"/>
      <w:r w:rsidRPr="00AB5F74">
        <w:rPr>
          <w:b/>
        </w:rPr>
        <w:t>Observasi</w:t>
      </w:r>
      <w:bookmarkEnd w:id="97"/>
    </w:p>
    <w:p w14:paraId="410E687C" w14:textId="77777777"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14:paraId="60CB43D9" w14:textId="77777777" w:rsidR="00AB5F74" w:rsidRDefault="00AB5F74" w:rsidP="00C3491A">
      <w:pPr>
        <w:keepNext/>
        <w:numPr>
          <w:ilvl w:val="0"/>
          <w:numId w:val="16"/>
        </w:numPr>
        <w:spacing w:after="0" w:line="480" w:lineRule="auto"/>
        <w:ind w:left="709" w:hanging="284"/>
        <w:jc w:val="left"/>
        <w:outlineLvl w:val="2"/>
        <w:rPr>
          <w:b/>
        </w:rPr>
      </w:pPr>
      <w:bookmarkStart w:id="98" w:name="_Toc11916463"/>
      <w:r w:rsidRPr="00AB5F74">
        <w:rPr>
          <w:b/>
        </w:rPr>
        <w:t xml:space="preserve">Studi </w:t>
      </w:r>
      <w:r w:rsidR="00D443BC" w:rsidRPr="00AB5F74">
        <w:rPr>
          <w:b/>
        </w:rPr>
        <w:t>Literatur</w:t>
      </w:r>
      <w:bookmarkEnd w:id="98"/>
    </w:p>
    <w:p w14:paraId="70F6BDC3" w14:textId="77777777"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14:paraId="44DACB30" w14:textId="77777777" w:rsidR="00AB5F74" w:rsidRDefault="00AB5F74" w:rsidP="00C3491A">
      <w:pPr>
        <w:keepNext/>
        <w:numPr>
          <w:ilvl w:val="0"/>
          <w:numId w:val="16"/>
        </w:numPr>
        <w:spacing w:after="0" w:line="480" w:lineRule="auto"/>
        <w:ind w:left="709" w:hanging="284"/>
        <w:jc w:val="left"/>
        <w:outlineLvl w:val="2"/>
        <w:rPr>
          <w:b/>
        </w:rPr>
      </w:pPr>
      <w:bookmarkStart w:id="99" w:name="_Toc11916464"/>
      <w:r w:rsidRPr="00AB5F74">
        <w:rPr>
          <w:b/>
        </w:rPr>
        <w:t>Wawancara</w:t>
      </w:r>
      <w:bookmarkEnd w:id="99"/>
    </w:p>
    <w:p w14:paraId="18B1D944" w14:textId="77777777"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14:paraId="79E8BD99" w14:textId="77777777" w:rsidR="00DF6970" w:rsidRDefault="003777AB" w:rsidP="00AB7297">
      <w:pPr>
        <w:keepNext/>
        <w:numPr>
          <w:ilvl w:val="0"/>
          <w:numId w:val="3"/>
        </w:numPr>
        <w:spacing w:after="0" w:line="480" w:lineRule="auto"/>
        <w:ind w:left="425" w:hanging="357"/>
        <w:jc w:val="left"/>
        <w:outlineLvl w:val="1"/>
        <w:rPr>
          <w:b/>
        </w:rPr>
      </w:pPr>
      <w:bookmarkStart w:id="100" w:name="_Toc11916465"/>
      <w:bookmarkStart w:id="101" w:name="_Toc12805042"/>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bookmarkEnd w:id="100"/>
      <w:bookmarkEnd w:id="101"/>
    </w:p>
    <w:p w14:paraId="70BE83C0" w14:textId="77777777"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14:paraId="57D14F9D" w14:textId="77777777"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14:paraId="08A54D74" w14:textId="77777777" w:rsidR="00AA7883" w:rsidRDefault="005F4C4C" w:rsidP="00605FA4">
      <w:pPr>
        <w:spacing w:after="0" w:line="240" w:lineRule="auto"/>
        <w:ind w:left="142"/>
        <w:jc w:val="center"/>
        <w:rPr>
          <w:sz w:val="20"/>
        </w:rPr>
      </w:pPr>
      <w:r>
        <w:rPr>
          <w:noProof/>
        </w:rPr>
        <mc:AlternateContent>
          <mc:Choice Requires="wpc">
            <w:drawing>
              <wp:inline distT="0" distB="0" distL="0" distR="0" wp14:anchorId="14E50095" wp14:editId="4A26F77B">
                <wp:extent cx="5060315" cy="2523893"/>
                <wp:effectExtent l="0" t="0" r="6985" b="10160"/>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14:paraId="0CA5323F" w14:textId="77777777" w:rsidR="00E11B33" w:rsidRDefault="00E11B33" w:rsidP="00605FA4">
                              <w:pPr>
                                <w:keepNext/>
                                <w:spacing w:after="0"/>
                                <w:jc w:val="center"/>
                              </w:pPr>
                              <w:r>
                                <w:t>Analisis</w:t>
                              </w:r>
                            </w:p>
                          </w:txbxContent>
                        </wps:txbx>
                        <wps:bodyPr rot="0" vert="horz" wrap="square" lIns="91440" tIns="45720" rIns="91440" bIns="45720" anchor="t" anchorCtr="0" upright="1">
                          <a:noAutofit/>
                        </wps:bodyPr>
                      </wps:wsp>
                      <wps:wsp>
                        <wps:cNvPr id="3" name="AutoShape 47"/>
                        <wps:cNvCnPr>
                          <a:cxnSpLocks noChangeShapeType="1"/>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14:paraId="6C3621CD" w14:textId="77777777" w:rsidR="00E11B33" w:rsidRDefault="00E11B33" w:rsidP="00605FA4">
                              <w:pPr>
                                <w:keepNext/>
                                <w:spacing w:after="0"/>
                                <w:jc w:val="center"/>
                              </w:pPr>
                              <w:r>
                                <w:t>Desain</w:t>
                              </w:r>
                            </w:p>
                          </w:txbxContent>
                        </wps:txbx>
                        <wps:bodyPr rot="0" vert="horz" wrap="square" lIns="91440" tIns="45720" rIns="91440" bIns="45720" anchor="t" anchorCtr="0" upright="1">
                          <a:noAutofit/>
                        </wps:bodyPr>
                      </wps:wsp>
                      <wps:wsp>
                        <wps:cNvPr id="5"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14:paraId="00CE5B46" w14:textId="77777777" w:rsidR="00E11B33" w:rsidRDefault="00E11B33" w:rsidP="00605FA4">
                              <w:pPr>
                                <w:keepNext/>
                                <w:spacing w:after="0"/>
                                <w:jc w:val="center"/>
                                <w:rPr>
                                  <w:noProof/>
                                </w:rPr>
                              </w:pPr>
                              <w:r>
                                <w:rPr>
                                  <w:noProof/>
                                </w:rPr>
                                <w:t>Pengkodean</w:t>
                              </w:r>
                            </w:p>
                          </w:txbxContent>
                        </wps:txbx>
                        <wps:bodyPr rot="0" vert="horz" wrap="square" lIns="91440" tIns="45720" rIns="91440" bIns="45720" anchor="t" anchorCtr="0" upright="1">
                          <a:noAutofit/>
                        </wps:bodyPr>
                      </wps:wsp>
                      <wps:wsp>
                        <wps:cNvPr id="6"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14:paraId="44DC2E59" w14:textId="77777777" w:rsidR="00E11B33" w:rsidRDefault="00E11B33" w:rsidP="00605FA4">
                              <w:pPr>
                                <w:keepNext/>
                                <w:spacing w:after="0"/>
                                <w:jc w:val="center"/>
                              </w:pPr>
                              <w:r>
                                <w:t>Pengujian</w:t>
                              </w:r>
                            </w:p>
                          </w:txbxContent>
                        </wps:txbx>
                        <wps:bodyPr rot="0" vert="horz" wrap="square" lIns="91440" tIns="45720" rIns="91440" bIns="45720" anchor="t" anchorCtr="0" upright="1">
                          <a:noAutofit/>
                        </wps:bodyPr>
                      </wps:wsp>
                      <wps:wsp>
                        <wps:cNvPr id="8"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A4EA7F2" w14:textId="77777777" w:rsidR="00E11B33" w:rsidRDefault="00E11B33" w:rsidP="00605FA4">
                              <w:pPr>
                                <w:spacing w:after="0"/>
                                <w:jc w:val="center"/>
                              </w:pPr>
                            </w:p>
                          </w:txbxContent>
                        </wps:txbx>
                        <wps:bodyPr rot="0" vert="horz" wrap="square" lIns="91440" tIns="45720" rIns="91440" bIns="45720" anchor="t" anchorCtr="0" upright="1">
                          <a:noAutofit/>
                        </wps:bodyPr>
                      </wps:wsp>
                      <wps:wsp>
                        <wps:cNvPr id="224"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C392F" w14:textId="77777777" w:rsidR="00E11B33" w:rsidRDefault="00E11B33" w:rsidP="00605FA4">
                              <w:pPr>
                                <w:spacing w:after="0"/>
                              </w:pPr>
                              <w:r>
                                <w:t>Sistem/Rekayasa Informasi</w:t>
                              </w:r>
                            </w:p>
                          </w:txbxContent>
                        </wps:txbx>
                        <wps:bodyPr rot="0" vert="horz" wrap="square" lIns="91440" tIns="45720" rIns="91440" bIns="45720" anchor="t" anchorCtr="0" upright="1">
                          <a:noAutofit/>
                        </wps:bodyPr>
                      </wps:wsp>
                    </wpc:wpc>
                  </a:graphicData>
                </a:graphic>
              </wp:inline>
            </w:drawing>
          </mc:Choice>
          <mc:Fallback>
            <w:pict>
              <v:group w14:anchorId="14E50095" id="Kanvas 41" o:spid="_x0000_s1039" editas="canvas" style="width:398.45pt;height:198.75pt;mso-position-horizontal-relative:char;mso-position-vertical-relative:line" coordsize="50603,25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">
                <v:shape id="_x0000_s1040" type="#_x0000_t75" style="position:absolute;width:50603;height:25234;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">
                  <v:textbox>
                    <w:txbxContent>
                      <w:p w14:paraId="0CA5323F" w14:textId="77777777" w:rsidR="00E11B33" w:rsidRDefault="00E11B33" w:rsidP="00605FA4">
                        <w:pPr>
                          <w:keepNext/>
                          <w:spacing w:after="0"/>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6C3621CD" w14:textId="77777777" w:rsidR="00E11B33" w:rsidRDefault="00E11B33" w:rsidP="00605FA4">
                        <w:pPr>
                          <w:keepNext/>
                          <w:spacing w:after="0"/>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00CE5B46" w14:textId="77777777" w:rsidR="00E11B33" w:rsidRDefault="00E11B33" w:rsidP="00605FA4">
                        <w:pPr>
                          <w:keepNext/>
                          <w:spacing w:after="0"/>
                          <w:jc w:val="center"/>
                          <w:rPr>
                            <w:noProof/>
                          </w:rPr>
                        </w:pPr>
                        <w:r>
                          <w:rPr>
                            <w:noProof/>
                          </w:rP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">
                  <v:textbox>
                    <w:txbxContent>
                      <w:p w14:paraId="44DC2E59" w14:textId="77777777" w:rsidR="00E11B33" w:rsidRDefault="00E11B33" w:rsidP="00605FA4">
                        <w:pPr>
                          <w:keepNext/>
                          <w:spacing w:after="0"/>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" filled="f">
                  <v:textbox>
                    <w:txbxContent>
                      <w:p w14:paraId="4A4EA7F2" w14:textId="77777777" w:rsidR="00E11B33" w:rsidRDefault="00E11B33" w:rsidP="00605FA4">
                        <w:pPr>
                          <w:spacing w:after="0"/>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" filled="f" stroked="f">
                  <v:textbox>
                    <w:txbxContent>
                      <w:p w14:paraId="46AC392F" w14:textId="77777777" w:rsidR="00E11B33" w:rsidRDefault="00E11B33" w:rsidP="00605FA4">
                        <w:pPr>
                          <w:spacing w:after="0"/>
                        </w:pPr>
                        <w:r>
                          <w:t>Sistem/Rekayasa Informasi</w:t>
                        </w:r>
                      </w:p>
                    </w:txbxContent>
                  </v:textbox>
                </v:shape>
                <w10:anchorlock/>
              </v:group>
            </w:pict>
          </mc:Fallback>
        </mc:AlternateContent>
      </w:r>
    </w:p>
    <w:p w14:paraId="2E82AFB2" w14:textId="51A622F6" w:rsidR="00307943" w:rsidRPr="00307943" w:rsidRDefault="00307943" w:rsidP="00307943">
      <w:pPr>
        <w:pStyle w:val="Keterangan"/>
        <w:spacing w:after="0"/>
        <w:jc w:val="center"/>
        <w:rPr>
          <w:i w:val="0"/>
          <w:color w:val="000000" w:themeColor="text1"/>
          <w:sz w:val="22"/>
        </w:rPr>
      </w:pPr>
      <w:bookmarkStart w:id="102" w:name="_Toc12467726"/>
      <w:bookmarkStart w:id="103" w:name="_Toc12470838"/>
      <w:bookmarkStart w:id="104" w:name="_Toc12629236"/>
      <w:bookmarkStart w:id="105" w:name="_Toc12804956"/>
      <w:r w:rsidRPr="0030794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3</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307943">
        <w:rPr>
          <w:i w:val="0"/>
          <w:color w:val="000000" w:themeColor="text1"/>
          <w:sz w:val="20"/>
        </w:rPr>
        <w:t xml:space="preserve">Model </w:t>
      </w:r>
      <w:r w:rsidRPr="00307943">
        <w:rPr>
          <w:color w:val="000000" w:themeColor="text1"/>
          <w:sz w:val="20"/>
          <w:lang w:val="en-US"/>
        </w:rPr>
        <w:t>Waterfall</w:t>
      </w:r>
      <w:bookmarkEnd w:id="102"/>
      <w:bookmarkEnd w:id="103"/>
      <w:bookmarkEnd w:id="104"/>
      <w:bookmarkEnd w:id="105"/>
    </w:p>
    <w:p w14:paraId="04302C4C" w14:textId="514FF9A3" w:rsidR="00605FA4" w:rsidRPr="00605FA4" w:rsidRDefault="00605FA4" w:rsidP="00605FA4">
      <w:pPr>
        <w:spacing w:after="0" w:line="240" w:lineRule="auto"/>
        <w:ind w:left="142"/>
        <w:jc w:val="center"/>
        <w:rPr>
          <w:sz w:val="20"/>
        </w:rPr>
      </w:pPr>
      <w:r>
        <w:rPr>
          <w:sz w:val="20"/>
        </w:rPr>
        <w:t xml:space="preserve">Sumber : </w:t>
      </w:r>
      <w:r>
        <w:rPr>
          <w:sz w:val="20"/>
        </w:rPr>
        <w:fldChar w:fldCharType="begin" w:fldLock="1"/>
      </w:r>
      <w:r w:rsidR="005764F7">
        <w:rPr>
          <w:sz w:val="20"/>
        </w:rPr>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Pr>
          <w:sz w:val="20"/>
        </w:rPr>
        <w:fldChar w:fldCharType="separate"/>
      </w:r>
      <w:r w:rsidRPr="00605FA4">
        <w:rPr>
          <w:noProof/>
          <w:sz w:val="20"/>
        </w:rPr>
        <w:t>(Rosa &amp; Shalahuddin, 2013)</w:t>
      </w:r>
      <w:r>
        <w:rPr>
          <w:sz w:val="20"/>
        </w:rPr>
        <w:fldChar w:fldCharType="end"/>
      </w:r>
    </w:p>
    <w:p w14:paraId="4E35522A" w14:textId="77777777" w:rsidR="005F6E05" w:rsidRPr="005F6E05" w:rsidRDefault="005F6E05" w:rsidP="007D6F83">
      <w:pPr>
        <w:spacing w:after="0" w:line="240" w:lineRule="auto"/>
        <w:jc w:val="center"/>
        <w:rPr>
          <w:sz w:val="20"/>
        </w:rPr>
      </w:pPr>
    </w:p>
    <w:p w14:paraId="6E9DEE6C" w14:textId="77777777" w:rsidR="00654CEA" w:rsidRPr="00A1322A" w:rsidRDefault="00A1322A" w:rsidP="00C3491A">
      <w:pPr>
        <w:keepNext/>
        <w:numPr>
          <w:ilvl w:val="0"/>
          <w:numId w:val="20"/>
        </w:numPr>
        <w:spacing w:before="120" w:after="0" w:line="480" w:lineRule="auto"/>
        <w:ind w:left="782" w:hanging="357"/>
        <w:jc w:val="left"/>
        <w:outlineLvl w:val="2"/>
        <w:rPr>
          <w:b/>
        </w:rPr>
      </w:pPr>
      <w:bookmarkStart w:id="106" w:name="_Toc11916466"/>
      <w:r>
        <w:rPr>
          <w:b/>
        </w:rPr>
        <w:t xml:space="preserve">Tahapan Metode </w:t>
      </w:r>
      <w:r w:rsidRPr="006D5DEA">
        <w:rPr>
          <w:b/>
          <w:i/>
          <w:lang w:val="en-US"/>
        </w:rPr>
        <w:t>Waterfall</w:t>
      </w:r>
      <w:bookmarkEnd w:id="106"/>
    </w:p>
    <w:p w14:paraId="3BD084EB" w14:textId="77777777" w:rsidR="00A1322A" w:rsidRDefault="00A1322A" w:rsidP="00C3491A">
      <w:pPr>
        <w:keepNext/>
        <w:numPr>
          <w:ilvl w:val="0"/>
          <w:numId w:val="21"/>
        </w:numPr>
        <w:spacing w:after="0" w:line="480" w:lineRule="auto"/>
        <w:ind w:left="1139" w:hanging="357"/>
        <w:jc w:val="left"/>
        <w:outlineLvl w:val="3"/>
      </w:pPr>
      <w:r>
        <w:t>Analis</w:t>
      </w:r>
      <w:r w:rsidR="00196039">
        <w:t>is</w:t>
      </w:r>
    </w:p>
    <w:p w14:paraId="49880390" w14:textId="77777777"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14:paraId="01FD7D23" w14:textId="77777777" w:rsidR="00A1322A" w:rsidRDefault="00A1322A" w:rsidP="00C3491A">
      <w:pPr>
        <w:keepNext/>
        <w:numPr>
          <w:ilvl w:val="0"/>
          <w:numId w:val="21"/>
        </w:numPr>
        <w:spacing w:after="0" w:line="480" w:lineRule="auto"/>
        <w:ind w:left="1139" w:hanging="357"/>
        <w:jc w:val="left"/>
        <w:outlineLvl w:val="3"/>
      </w:pPr>
      <w:r>
        <w:lastRenderedPageBreak/>
        <w:t>Desain</w:t>
      </w:r>
    </w:p>
    <w:p w14:paraId="74B668AD" w14:textId="77777777"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14:paraId="14DAA133" w14:textId="77777777"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14:paraId="2266DEBF" w14:textId="77777777"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14:paraId="5F7C0839" w14:textId="77777777" w:rsidR="00A1322A" w:rsidRDefault="00A1322A" w:rsidP="00C3491A">
      <w:pPr>
        <w:keepNext/>
        <w:numPr>
          <w:ilvl w:val="0"/>
          <w:numId w:val="21"/>
        </w:numPr>
        <w:spacing w:after="0" w:line="480" w:lineRule="auto"/>
        <w:ind w:left="1139" w:hanging="357"/>
        <w:jc w:val="left"/>
        <w:outlineLvl w:val="3"/>
      </w:pPr>
      <w:r>
        <w:t>Pengujian</w:t>
      </w:r>
    </w:p>
    <w:p w14:paraId="34544D72" w14:textId="77777777"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14:paraId="212BE6FB" w14:textId="77777777" w:rsidR="00A1322A" w:rsidRPr="00E92829" w:rsidRDefault="00A1322A" w:rsidP="00C3491A">
      <w:pPr>
        <w:keepNext/>
        <w:numPr>
          <w:ilvl w:val="0"/>
          <w:numId w:val="20"/>
        </w:numPr>
        <w:spacing w:after="0" w:line="480" w:lineRule="auto"/>
        <w:ind w:left="782" w:hanging="357"/>
        <w:jc w:val="left"/>
        <w:outlineLvl w:val="2"/>
        <w:rPr>
          <w:b/>
        </w:rPr>
      </w:pPr>
      <w:bookmarkStart w:id="107" w:name="_Toc11916467"/>
      <w:r>
        <w:rPr>
          <w:b/>
        </w:rPr>
        <w:t xml:space="preserve">Keunggulan dan Kelemahan Metode </w:t>
      </w:r>
      <w:r w:rsidRPr="0004190E">
        <w:rPr>
          <w:b/>
          <w:i/>
          <w:lang w:val="en-US"/>
        </w:rPr>
        <w:t>Waterfall</w:t>
      </w:r>
      <w:bookmarkEnd w:id="107"/>
    </w:p>
    <w:p w14:paraId="2C48F97C" w14:textId="77777777" w:rsidR="00E92829" w:rsidRDefault="00E92829" w:rsidP="00C3491A">
      <w:pPr>
        <w:keepNext/>
        <w:numPr>
          <w:ilvl w:val="0"/>
          <w:numId w:val="22"/>
        </w:numPr>
        <w:spacing w:after="0" w:line="480" w:lineRule="auto"/>
        <w:ind w:left="1139" w:hanging="357"/>
        <w:jc w:val="left"/>
        <w:outlineLvl w:val="3"/>
      </w:pPr>
      <w:r>
        <w:t>Keunggulan</w:t>
      </w:r>
    </w:p>
    <w:p w14:paraId="0697DCC6" w14:textId="77777777" w:rsidR="00E92829" w:rsidRDefault="00BE1766" w:rsidP="00C3491A">
      <w:pPr>
        <w:numPr>
          <w:ilvl w:val="0"/>
          <w:numId w:val="23"/>
        </w:numPr>
        <w:spacing w:after="0" w:line="480" w:lineRule="auto"/>
        <w:ind w:left="1418" w:hanging="284"/>
      </w:pPr>
      <w:r>
        <w:t>Tahapan tidak membingungkan karena dilakukan secara berurut</w:t>
      </w:r>
      <w:r w:rsidR="00E92829">
        <w:t>.</w:t>
      </w:r>
    </w:p>
    <w:p w14:paraId="0AFD396D" w14:textId="77777777" w:rsidR="00EE04D6" w:rsidRDefault="00EE04D6" w:rsidP="00C3491A">
      <w:pPr>
        <w:numPr>
          <w:ilvl w:val="0"/>
          <w:numId w:val="23"/>
        </w:numPr>
        <w:spacing w:after="0" w:line="480" w:lineRule="auto"/>
        <w:ind w:left="1418" w:hanging="284"/>
      </w:pPr>
      <w:r>
        <w:t>Mudah diterapkan dalam mengembangkan sistem yang tidak terlalu besar.</w:t>
      </w:r>
    </w:p>
    <w:p w14:paraId="2F90C57E" w14:textId="77777777" w:rsidR="00E92829" w:rsidRDefault="00E92829" w:rsidP="00C3491A">
      <w:pPr>
        <w:keepNext/>
        <w:numPr>
          <w:ilvl w:val="0"/>
          <w:numId w:val="22"/>
        </w:numPr>
        <w:spacing w:after="0" w:line="480" w:lineRule="auto"/>
        <w:ind w:left="1139" w:hanging="357"/>
        <w:jc w:val="left"/>
        <w:outlineLvl w:val="3"/>
      </w:pPr>
      <w:r>
        <w:t>Kelemahan</w:t>
      </w:r>
    </w:p>
    <w:p w14:paraId="74DF0BB1" w14:textId="77777777" w:rsidR="00E76DC2" w:rsidRDefault="00EE04D6" w:rsidP="00C3491A">
      <w:pPr>
        <w:numPr>
          <w:ilvl w:val="0"/>
          <w:numId w:val="24"/>
        </w:numPr>
        <w:spacing w:after="0" w:line="480" w:lineRule="auto"/>
        <w:ind w:left="1418" w:hanging="284"/>
        <w:sectPr w:rsidR="00E76DC2" w:rsidSect="00BB1815">
          <w:pgSz w:w="11906" w:h="16838" w:code="9"/>
          <w:pgMar w:top="2268" w:right="1701" w:bottom="1701" w:left="2268" w:header="709" w:footer="709" w:gutter="0"/>
          <w:cols w:space="708"/>
          <w:titlePg/>
          <w:docGrid w:linePitch="360"/>
        </w:sectPr>
      </w:pPr>
      <w:r>
        <w:t>Tidak cocok diterapkan untuk mengembangkan sistem yang rumit dan besar.</w:t>
      </w:r>
    </w:p>
    <w:p w14:paraId="2CABCE0C" w14:textId="054CEA37" w:rsidR="001270FD" w:rsidRPr="00170188" w:rsidRDefault="001270FD" w:rsidP="00CD1BB8">
      <w:pPr>
        <w:pStyle w:val="Judul1"/>
        <w:ind w:hanging="426"/>
      </w:pPr>
      <w:bookmarkStart w:id="108" w:name="_Toc11916468"/>
      <w:bookmarkStart w:id="109" w:name="_Toc11917725"/>
      <w:bookmarkStart w:id="110" w:name="_Toc12805043"/>
      <w:r w:rsidRPr="00170188">
        <w:lastRenderedPageBreak/>
        <w:t>BAB I</w:t>
      </w:r>
      <w:r>
        <w:t>V</w:t>
      </w:r>
      <w:bookmarkStart w:id="111" w:name="_Toc11916469"/>
      <w:bookmarkEnd w:id="108"/>
      <w:bookmarkEnd w:id="109"/>
      <w:r w:rsidR="00E76DC2">
        <w:br/>
      </w:r>
      <w:r>
        <w:t>ANALISIS SISTEM BERJALAN DAN RANCANGAN SISTEM YANG DIUSULKAN</w:t>
      </w:r>
      <w:bookmarkEnd w:id="110"/>
      <w:bookmarkEnd w:id="111"/>
    </w:p>
    <w:p w14:paraId="1DDB063B" w14:textId="7490BC94" w:rsidR="00F871B9" w:rsidRPr="00F871B9" w:rsidRDefault="001270FD" w:rsidP="00F871B9">
      <w:pPr>
        <w:keepNext/>
        <w:numPr>
          <w:ilvl w:val="0"/>
          <w:numId w:val="31"/>
        </w:numPr>
        <w:spacing w:after="0" w:line="480" w:lineRule="auto"/>
        <w:ind w:left="426" w:hanging="357"/>
        <w:jc w:val="left"/>
        <w:outlineLvl w:val="1"/>
        <w:rPr>
          <w:b/>
        </w:rPr>
      </w:pPr>
      <w:bookmarkStart w:id="112" w:name="_Toc11916470"/>
      <w:bookmarkStart w:id="113" w:name="_Toc12805044"/>
      <w:r>
        <w:rPr>
          <w:b/>
        </w:rPr>
        <w:t>Profil Perusahaan</w:t>
      </w:r>
      <w:bookmarkEnd w:id="112"/>
      <w:bookmarkEnd w:id="113"/>
    </w:p>
    <w:p w14:paraId="3567C055" w14:textId="75B8EF45" w:rsidR="001270FD" w:rsidRPr="00B659E2" w:rsidRDefault="00C80CCF" w:rsidP="00F871B9">
      <w:pPr>
        <w:pStyle w:val="DaftarParagraf"/>
        <w:numPr>
          <w:ilvl w:val="0"/>
          <w:numId w:val="32"/>
        </w:numPr>
        <w:spacing w:after="0" w:line="480" w:lineRule="auto"/>
        <w:ind w:left="709" w:hanging="283"/>
        <w:jc w:val="left"/>
        <w:outlineLvl w:val="2"/>
        <w:rPr>
          <w:b/>
        </w:rPr>
      </w:pPr>
      <w:bookmarkStart w:id="114" w:name="_Toc11916471"/>
      <w:r w:rsidRPr="00B659E2">
        <w:rPr>
          <w:b/>
        </w:rPr>
        <w:t xml:space="preserve">Sejarah Osaka </w:t>
      </w:r>
      <w:r w:rsidRPr="00B659E2">
        <w:rPr>
          <w:b/>
          <w:lang w:val="en-US"/>
        </w:rPr>
        <w:t>Ramen</w:t>
      </w:r>
      <w:r w:rsidRPr="00B659E2">
        <w:rPr>
          <w:b/>
        </w:rPr>
        <w:t xml:space="preserve"> Depok</w:t>
      </w:r>
      <w:bookmarkEnd w:id="114"/>
    </w:p>
    <w:p w14:paraId="278C9624" w14:textId="2250B4B9" w:rsidR="00C80CCF" w:rsidRPr="00A6014B" w:rsidRDefault="00C80CCF" w:rsidP="00F871B9">
      <w:pPr>
        <w:pStyle w:val="DaftarParagraf"/>
        <w:spacing w:after="0" w:line="480" w:lineRule="auto"/>
        <w:ind w:left="709" w:firstLine="629"/>
      </w:pPr>
      <w:r>
        <w:t xml:space="preserve">Osaka </w:t>
      </w:r>
      <w:r w:rsidRPr="00C80CCF">
        <w:rPr>
          <w:lang w:val="en-US"/>
        </w:rPr>
        <w:t>Ramen</w:t>
      </w:r>
      <w:r w:rsidR="00A6014B">
        <w:t xml:space="preserve"> </w:t>
      </w:r>
      <w:r>
        <w:t>adalah restoran</w:t>
      </w:r>
      <w:r w:rsidR="00A6014B">
        <w:t xml:space="preserve"> </w:t>
      </w:r>
      <w:r w:rsidR="00A6014B" w:rsidRPr="00A6014B">
        <w:rPr>
          <w:lang w:val="en-US"/>
        </w:rPr>
        <w:t>ramen</w:t>
      </w:r>
      <w:r w:rsidR="00A6014B">
        <w:t xml:space="preserve"> khas Jepang yang menyediakan beberapa variasi </w:t>
      </w:r>
      <w:r w:rsidR="00A6014B" w:rsidRPr="00A6014B">
        <w:rPr>
          <w:lang w:val="en-US"/>
        </w:rPr>
        <w:t>ramen</w:t>
      </w:r>
      <w:r w:rsidR="00A6014B">
        <w:t xml:space="preserve"> dengan harga terjangkau.</w:t>
      </w:r>
      <w:r w:rsidR="00243D77">
        <w:t xml:space="preserve"> Osaka </w:t>
      </w:r>
      <w:r w:rsidR="00243D77" w:rsidRPr="00553D72">
        <w:rPr>
          <w:lang w:val="en-US"/>
        </w:rPr>
        <w:t>Ramen</w:t>
      </w:r>
      <w:r w:rsidR="00243D77">
        <w:t xml:space="preserve"> juga menyediakan berbagai makanan dan minuman lokal Indonesia sehingga </w:t>
      </w:r>
      <w:r w:rsidR="00553D72">
        <w:t xml:space="preserve">menu yang dijual </w:t>
      </w:r>
      <w:r w:rsidR="00243D77">
        <w:t>tidak hanya</w:t>
      </w:r>
      <w:r w:rsidR="00553D72">
        <w:t xml:space="preserve"> </w:t>
      </w:r>
      <w:r w:rsidR="00553D72" w:rsidRPr="00553D72">
        <w:rPr>
          <w:lang w:val="en-US"/>
        </w:rPr>
        <w:t>ramen</w:t>
      </w:r>
      <w:r w:rsidR="00553D72">
        <w:t xml:space="preserve"> saja.</w:t>
      </w:r>
      <w:r w:rsidR="00A6014B">
        <w:t xml:space="preserve"> </w:t>
      </w:r>
      <w:r w:rsidR="000C0B95">
        <w:t xml:space="preserve">Osaka </w:t>
      </w:r>
      <w:r w:rsidR="000C0B95" w:rsidRPr="00A74D3E">
        <w:rPr>
          <w:lang w:val="en-US"/>
        </w:rPr>
        <w:t>Ramen</w:t>
      </w:r>
      <w:r w:rsidR="000C0B95">
        <w:t xml:space="preserve"> </w:t>
      </w:r>
      <w:r w:rsidR="00A74D3E">
        <w:t>Depok yang beralamat di Jl. Keadilan No. 23G, Rangkapan Jaya Baru, Pancoran Mas, Depok mulai beroperasi tahun 2011</w:t>
      </w:r>
      <w:r w:rsidR="0000042E">
        <w:t>.</w:t>
      </w:r>
    </w:p>
    <w:p w14:paraId="46D11653" w14:textId="77777777" w:rsidR="00CB5699" w:rsidRPr="00B659E2" w:rsidRDefault="00CB5699" w:rsidP="00F871B9">
      <w:pPr>
        <w:pStyle w:val="DaftarParagraf"/>
        <w:numPr>
          <w:ilvl w:val="0"/>
          <w:numId w:val="32"/>
        </w:numPr>
        <w:spacing w:after="0" w:line="480" w:lineRule="auto"/>
        <w:ind w:left="709" w:hanging="283"/>
        <w:jc w:val="left"/>
        <w:outlineLvl w:val="2"/>
        <w:rPr>
          <w:b/>
        </w:rPr>
      </w:pPr>
      <w:bookmarkStart w:id="115" w:name="_Toc11916472"/>
      <w:r w:rsidRPr="00B659E2">
        <w:rPr>
          <w:b/>
        </w:rPr>
        <w:t xml:space="preserve">Visi dan Misi Osaka </w:t>
      </w:r>
      <w:r w:rsidRPr="00B659E2">
        <w:rPr>
          <w:b/>
          <w:lang w:val="en-US"/>
        </w:rPr>
        <w:t>Ramen</w:t>
      </w:r>
      <w:bookmarkEnd w:id="115"/>
    </w:p>
    <w:p w14:paraId="5E5255A0" w14:textId="77777777" w:rsidR="0012510F" w:rsidRDefault="0012510F" w:rsidP="00F871B9">
      <w:pPr>
        <w:pStyle w:val="DaftarParagraf"/>
        <w:numPr>
          <w:ilvl w:val="0"/>
          <w:numId w:val="33"/>
        </w:numPr>
        <w:spacing w:after="0" w:line="480" w:lineRule="auto"/>
        <w:ind w:left="993" w:hanging="284"/>
        <w:jc w:val="left"/>
        <w:outlineLvl w:val="3"/>
      </w:pPr>
      <w:r>
        <w:t>Visi</w:t>
      </w:r>
    </w:p>
    <w:p w14:paraId="17ABD569" w14:textId="77777777" w:rsidR="0012510F" w:rsidRDefault="0012510F" w:rsidP="00F871B9">
      <w:pPr>
        <w:pStyle w:val="DaftarParagraf"/>
        <w:spacing w:after="0" w:line="480" w:lineRule="auto"/>
        <w:ind w:left="993"/>
      </w:pPr>
      <w:r>
        <w:t xml:space="preserve">Mengenalkan masakan Jepang khususnya </w:t>
      </w:r>
      <w:r w:rsidRPr="0012510F">
        <w:rPr>
          <w:lang w:val="en-US"/>
        </w:rPr>
        <w:t>ramen</w:t>
      </w:r>
      <w:r>
        <w:t xml:space="preserve"> kepada masyarakat kelas menengah ke bawah.</w:t>
      </w:r>
    </w:p>
    <w:p w14:paraId="3626E168" w14:textId="77777777" w:rsidR="0012510F" w:rsidRDefault="0012510F" w:rsidP="00F871B9">
      <w:pPr>
        <w:pStyle w:val="DaftarParagraf"/>
        <w:numPr>
          <w:ilvl w:val="0"/>
          <w:numId w:val="33"/>
        </w:numPr>
        <w:spacing w:after="0" w:line="480" w:lineRule="auto"/>
        <w:ind w:left="993" w:hanging="284"/>
        <w:jc w:val="left"/>
        <w:outlineLvl w:val="3"/>
      </w:pPr>
      <w:r>
        <w:t>Misi</w:t>
      </w:r>
    </w:p>
    <w:p w14:paraId="0CA21878" w14:textId="77777777" w:rsidR="0012510F" w:rsidRPr="0012510F" w:rsidRDefault="0012510F" w:rsidP="00F871B9">
      <w:pPr>
        <w:pStyle w:val="DaftarParagraf"/>
        <w:spacing w:after="0" w:line="480" w:lineRule="auto"/>
        <w:ind w:left="993"/>
      </w:pPr>
      <w:r>
        <w:t xml:space="preserve">Memberikan cita rasa </w:t>
      </w:r>
      <w:r w:rsidRPr="0012510F">
        <w:rPr>
          <w:lang w:val="en-US"/>
        </w:rPr>
        <w:t>ramen</w:t>
      </w:r>
      <w:r>
        <w:t xml:space="preserve"> yang berkualitas dengan harga terjangkau untuk masyarakat kelas menengah ke bawah.</w:t>
      </w:r>
    </w:p>
    <w:p w14:paraId="41916439" w14:textId="77777777" w:rsidR="001270FD" w:rsidRDefault="001270FD" w:rsidP="00F871B9">
      <w:pPr>
        <w:keepNext/>
        <w:numPr>
          <w:ilvl w:val="0"/>
          <w:numId w:val="31"/>
        </w:numPr>
        <w:spacing w:after="0" w:line="480" w:lineRule="auto"/>
        <w:ind w:left="426"/>
        <w:jc w:val="left"/>
        <w:outlineLvl w:val="1"/>
        <w:rPr>
          <w:b/>
        </w:rPr>
      </w:pPr>
      <w:bookmarkStart w:id="116" w:name="_Toc11916473"/>
      <w:bookmarkStart w:id="117" w:name="_Toc12805045"/>
      <w:r>
        <w:rPr>
          <w:b/>
        </w:rPr>
        <w:lastRenderedPageBreak/>
        <w:t>Struktur Organisasi Perusahaan</w:t>
      </w:r>
      <w:bookmarkEnd w:id="116"/>
      <w:bookmarkEnd w:id="117"/>
    </w:p>
    <w:p w14:paraId="01BEB421" w14:textId="17FC629C" w:rsidR="0012510F" w:rsidRPr="00B659E2" w:rsidRDefault="0012510F" w:rsidP="00E14B33">
      <w:pPr>
        <w:pStyle w:val="DaftarParagraf"/>
        <w:keepNext/>
        <w:numPr>
          <w:ilvl w:val="0"/>
          <w:numId w:val="34"/>
        </w:numPr>
        <w:spacing w:after="0" w:line="480" w:lineRule="auto"/>
        <w:ind w:left="709" w:hanging="283"/>
        <w:jc w:val="left"/>
        <w:outlineLvl w:val="2"/>
        <w:rPr>
          <w:b/>
        </w:rPr>
      </w:pPr>
      <w:bookmarkStart w:id="118" w:name="_Toc11916474"/>
      <w:r w:rsidRPr="00B659E2">
        <w:rPr>
          <w:b/>
        </w:rPr>
        <w:t>Gambar Struktur Organisasi</w:t>
      </w:r>
      <w:bookmarkEnd w:id="118"/>
    </w:p>
    <w:p w14:paraId="7CAAC05F" w14:textId="77777777" w:rsidR="00A20FF3" w:rsidRDefault="00265C09" w:rsidP="00E14B33">
      <w:pPr>
        <w:pStyle w:val="DaftarParagraf"/>
        <w:keepNext/>
        <w:spacing w:after="0" w:line="240" w:lineRule="auto"/>
        <w:ind w:left="426"/>
        <w:jc w:val="center"/>
        <w:rPr>
          <w:sz w:val="20"/>
        </w:rPr>
      </w:pPr>
      <w:r>
        <w:rPr>
          <w:noProof/>
        </w:rPr>
        <mc:AlternateContent>
          <mc:Choice Requires="wpc">
            <w:drawing>
              <wp:inline distT="0" distB="0" distL="0" distR="0" wp14:anchorId="22475BE6" wp14:editId="57AEC143">
                <wp:extent cx="5039995" cy="2200274"/>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1905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24F0F5" w14:textId="77777777" w:rsidR="00E11B33" w:rsidRPr="00EB2CE5" w:rsidRDefault="00E11B33"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F57B7" w14:textId="77777777" w:rsidR="00E11B33" w:rsidRPr="00EB2CE5" w:rsidRDefault="00E11B33"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5411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D5E1C6" w14:textId="77777777" w:rsidR="00E11B33" w:rsidRPr="00EB2CE5" w:rsidRDefault="00E11B33"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CD2399" w14:textId="77777777" w:rsidR="00E11B33" w:rsidRDefault="00E11B33"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57225"/>
                            <a:ext cx="975" cy="883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33488" y="251438"/>
                            <a:ext cx="884850"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49110" y="232240"/>
                            <a:ext cx="884850"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2475BE6" id="Kanvas 34" o:spid="_x0000_s1050" editas="canvas" style="width:396.85pt;height:173.25pt;mso-position-horizontal-relative:char;mso-position-vertical-relative:line" coordsize="50399,2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">
                <v:shape id="_x0000_s1051" type="#_x0000_t75" style="position:absolute;width:50399;height:21996;visibility:visible;mso-wrap-style:square">
                  <v:fill o:detectmouseclick="t"/>
                  <v:path o:connecttype="none"/>
                </v:shape>
                <v:rect id="Persegi Panjang 35" o:spid="_x0000_s1052" style="position:absolute;left:17430;top:19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14:paraId="1024F0F5" w14:textId="77777777" w:rsidR="00E11B33" w:rsidRPr="00EB2CE5" w:rsidRDefault="00E11B33"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14:paraId="564F57B7" w14:textId="77777777" w:rsidR="00E11B33" w:rsidRPr="00EB2CE5" w:rsidRDefault="00E11B33"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541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14:paraId="32D5E1C6" w14:textId="77777777" w:rsidR="00E11B33" w:rsidRPr="00EB2CE5" w:rsidRDefault="00E11B33"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14:paraId="77CD2399" w14:textId="77777777" w:rsidR="00E11B33" w:rsidRDefault="00E11B33"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572" to="25241,15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335;top:2514;width:8848;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491;top:2322;width:8848;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14:paraId="72D80E7C" w14:textId="3EFA1B31" w:rsidR="00CC7BA4" w:rsidRPr="00CC7BA4" w:rsidRDefault="00CC7BA4" w:rsidP="00CC7BA4">
      <w:pPr>
        <w:pStyle w:val="Keterangan"/>
        <w:spacing w:after="0"/>
        <w:ind w:left="567"/>
        <w:jc w:val="center"/>
        <w:rPr>
          <w:i w:val="0"/>
          <w:color w:val="000000" w:themeColor="text1"/>
          <w:sz w:val="22"/>
        </w:rPr>
      </w:pPr>
      <w:bookmarkStart w:id="119" w:name="_Toc12467727"/>
      <w:bookmarkStart w:id="120" w:name="_Toc12470839"/>
      <w:bookmarkStart w:id="121" w:name="_Toc12629237"/>
      <w:bookmarkStart w:id="122" w:name="_Toc12804957"/>
      <w:r w:rsidRPr="00CC7BA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CC7BA4">
        <w:rPr>
          <w:i w:val="0"/>
          <w:color w:val="000000" w:themeColor="text1"/>
          <w:sz w:val="20"/>
        </w:rPr>
        <w:t>Struktur Organisasi</w:t>
      </w:r>
      <w:bookmarkEnd w:id="119"/>
      <w:bookmarkEnd w:id="120"/>
      <w:bookmarkEnd w:id="121"/>
      <w:bookmarkEnd w:id="122"/>
    </w:p>
    <w:p w14:paraId="316C8B53" w14:textId="5B44A0C2" w:rsidR="00B87D35" w:rsidRPr="00B87D35" w:rsidRDefault="00B87D35" w:rsidP="002D1D14">
      <w:pPr>
        <w:spacing w:after="0" w:line="480" w:lineRule="auto"/>
        <w:ind w:left="426"/>
        <w:jc w:val="center"/>
        <w:rPr>
          <w:sz w:val="20"/>
        </w:rPr>
      </w:pPr>
      <w:r>
        <w:rPr>
          <w:sz w:val="20"/>
        </w:rPr>
        <w:t>Sumber</w:t>
      </w:r>
      <w:r w:rsidR="00EA4956">
        <w:rPr>
          <w:sz w:val="20"/>
        </w:rPr>
        <w:t xml:space="preserve"> : </w:t>
      </w:r>
      <w:r>
        <w:rPr>
          <w:sz w:val="20"/>
        </w:rPr>
        <w:t xml:space="preserve">Pemilik Osaka </w:t>
      </w:r>
      <w:r w:rsidRPr="00B87D35">
        <w:rPr>
          <w:sz w:val="20"/>
          <w:lang w:val="en-US"/>
        </w:rPr>
        <w:t>Ramen</w:t>
      </w:r>
      <w:r>
        <w:rPr>
          <w:sz w:val="20"/>
        </w:rPr>
        <w:t xml:space="preserve"> Depok</w:t>
      </w:r>
    </w:p>
    <w:p w14:paraId="3D29C68A" w14:textId="77777777" w:rsidR="0012510F" w:rsidRPr="00B659E2" w:rsidRDefault="0012510F" w:rsidP="00E14B33">
      <w:pPr>
        <w:pStyle w:val="DaftarParagraf"/>
        <w:numPr>
          <w:ilvl w:val="0"/>
          <w:numId w:val="34"/>
        </w:numPr>
        <w:spacing w:after="0" w:line="480" w:lineRule="auto"/>
        <w:ind w:left="709" w:hanging="283"/>
        <w:jc w:val="left"/>
        <w:outlineLvl w:val="2"/>
        <w:rPr>
          <w:b/>
        </w:rPr>
      </w:pPr>
      <w:bookmarkStart w:id="123" w:name="_Toc11916475"/>
      <w:r w:rsidRPr="00B659E2">
        <w:rPr>
          <w:b/>
        </w:rPr>
        <w:t>Deskripsi Kerja</w:t>
      </w:r>
      <w:bookmarkEnd w:id="123"/>
    </w:p>
    <w:p w14:paraId="06B26258" w14:textId="77777777" w:rsidR="0012510F" w:rsidRDefault="0012510F" w:rsidP="00E14B33">
      <w:pPr>
        <w:pStyle w:val="DaftarParagraf"/>
        <w:spacing w:after="0" w:line="480" w:lineRule="auto"/>
        <w:ind w:left="709" w:firstLine="709"/>
        <w:jc w:val="left"/>
      </w:pPr>
      <w:bookmarkStart w:id="124" w:name="_Toc11916476"/>
      <w:r>
        <w:t xml:space="preserve">Dari struktur organisasi yang ada di Osaka </w:t>
      </w:r>
      <w:r w:rsidRPr="0012510F">
        <w:rPr>
          <w:lang w:val="en-US"/>
        </w:rPr>
        <w:t>Ramen</w:t>
      </w:r>
      <w:r>
        <w:t>, akan diuraikan tugas dan tanggung jawabnya sebagai berikut:</w:t>
      </w:r>
      <w:bookmarkEnd w:id="124"/>
    </w:p>
    <w:p w14:paraId="04738504" w14:textId="77777777" w:rsidR="0012510F" w:rsidRDefault="0012510F" w:rsidP="004A0D7B">
      <w:pPr>
        <w:pStyle w:val="DaftarParagraf"/>
        <w:numPr>
          <w:ilvl w:val="0"/>
          <w:numId w:val="35"/>
        </w:numPr>
        <w:spacing w:after="0" w:line="480" w:lineRule="auto"/>
        <w:ind w:left="993" w:hanging="284"/>
        <w:jc w:val="left"/>
        <w:outlineLvl w:val="3"/>
      </w:pPr>
      <w:r>
        <w:t>Pemilik</w:t>
      </w:r>
    </w:p>
    <w:p w14:paraId="5EC2A306" w14:textId="77777777" w:rsidR="0012510F" w:rsidRDefault="0012510F" w:rsidP="004A0D7B">
      <w:pPr>
        <w:pStyle w:val="DaftarParagraf"/>
        <w:numPr>
          <w:ilvl w:val="0"/>
          <w:numId w:val="36"/>
        </w:numPr>
        <w:spacing w:after="0" w:line="480" w:lineRule="auto"/>
        <w:ind w:left="1276" w:hanging="283"/>
      </w:pPr>
      <w:r>
        <w:t xml:space="preserve">Membuat perencanaan, strategi dan kebijakan uang menyangkut operasi Osaka </w:t>
      </w:r>
      <w:r w:rsidRPr="00265C09">
        <w:rPr>
          <w:lang w:val="en-US"/>
        </w:rPr>
        <w:t>Ramen</w:t>
      </w:r>
      <w:r>
        <w:t>.</w:t>
      </w:r>
    </w:p>
    <w:p w14:paraId="6BF4FC56" w14:textId="77777777" w:rsidR="0012510F" w:rsidRDefault="0012510F" w:rsidP="004A0D7B">
      <w:pPr>
        <w:pStyle w:val="DaftarParagraf"/>
        <w:numPr>
          <w:ilvl w:val="0"/>
          <w:numId w:val="36"/>
        </w:numPr>
        <w:spacing w:after="0" w:line="480" w:lineRule="auto"/>
        <w:ind w:left="1276" w:hanging="283"/>
      </w:pPr>
      <w:r>
        <w:t xml:space="preserve">Melakukan kontrol secara keseluruhan atas operasi Osaka </w:t>
      </w:r>
      <w:r w:rsidRPr="00265C09">
        <w:rPr>
          <w:lang w:val="en-US"/>
        </w:rPr>
        <w:t>Ramen</w:t>
      </w:r>
      <w:r>
        <w:t>.</w:t>
      </w:r>
    </w:p>
    <w:p w14:paraId="3081634F" w14:textId="77777777" w:rsidR="0012510F" w:rsidRDefault="0012510F" w:rsidP="004A0D7B">
      <w:pPr>
        <w:pStyle w:val="DaftarParagraf"/>
        <w:numPr>
          <w:ilvl w:val="0"/>
          <w:numId w:val="36"/>
        </w:numPr>
        <w:spacing w:after="0" w:line="480" w:lineRule="auto"/>
        <w:ind w:left="1276" w:hanging="283"/>
      </w:pPr>
      <w:r>
        <w:t>Memegang kendali atas keputusan penting yang bersifat umum yang berkaitan dengan finansial.</w:t>
      </w:r>
    </w:p>
    <w:p w14:paraId="6ECB8F1C" w14:textId="77777777" w:rsidR="0012510F" w:rsidRDefault="0012510F" w:rsidP="004A0D7B">
      <w:pPr>
        <w:pStyle w:val="DaftarParagraf"/>
        <w:numPr>
          <w:ilvl w:val="0"/>
          <w:numId w:val="35"/>
        </w:numPr>
        <w:spacing w:after="0" w:line="480" w:lineRule="auto"/>
        <w:ind w:left="993" w:hanging="284"/>
        <w:jc w:val="left"/>
        <w:outlineLvl w:val="3"/>
        <w:rPr>
          <w:i/>
          <w:lang w:val="en-US"/>
        </w:rPr>
      </w:pPr>
      <w:r w:rsidRPr="0012510F">
        <w:rPr>
          <w:i/>
          <w:lang w:val="en-US"/>
        </w:rPr>
        <w:t>Chef</w:t>
      </w:r>
    </w:p>
    <w:p w14:paraId="123E14F8" w14:textId="77777777" w:rsidR="00265C09" w:rsidRDefault="00265C09" w:rsidP="004A0D7B">
      <w:pPr>
        <w:pStyle w:val="DaftarParagraf"/>
        <w:numPr>
          <w:ilvl w:val="0"/>
          <w:numId w:val="37"/>
        </w:numPr>
        <w:spacing w:after="0" w:line="480" w:lineRule="auto"/>
        <w:ind w:left="1276" w:hanging="283"/>
      </w:pPr>
      <w:r>
        <w:t>Menyajikan makanan dan minuman sesuai pesanan pelanggan.</w:t>
      </w:r>
    </w:p>
    <w:p w14:paraId="72B721DE" w14:textId="77777777" w:rsidR="00265C09" w:rsidRPr="00265C09" w:rsidRDefault="00265C09" w:rsidP="004A0D7B">
      <w:pPr>
        <w:pStyle w:val="DaftarParagraf"/>
        <w:numPr>
          <w:ilvl w:val="0"/>
          <w:numId w:val="37"/>
        </w:numPr>
        <w:spacing w:after="0" w:line="480" w:lineRule="auto"/>
        <w:ind w:left="1276" w:hanging="283"/>
      </w:pPr>
      <w:r>
        <w:t>Mengawasi jalannya operasional dapur.</w:t>
      </w:r>
    </w:p>
    <w:p w14:paraId="769B2F31" w14:textId="77777777" w:rsidR="0012510F" w:rsidRDefault="0012510F" w:rsidP="004A0D7B">
      <w:pPr>
        <w:pStyle w:val="DaftarParagraf"/>
        <w:keepNext/>
        <w:numPr>
          <w:ilvl w:val="0"/>
          <w:numId w:val="35"/>
        </w:numPr>
        <w:spacing w:after="0" w:line="480" w:lineRule="auto"/>
        <w:ind w:left="993" w:hanging="284"/>
        <w:jc w:val="left"/>
        <w:outlineLvl w:val="3"/>
      </w:pPr>
      <w:r>
        <w:lastRenderedPageBreak/>
        <w:t>Kasir</w:t>
      </w:r>
    </w:p>
    <w:p w14:paraId="3A6E5A38" w14:textId="77777777" w:rsidR="00265C09" w:rsidRDefault="00265C09" w:rsidP="004A0D7B">
      <w:pPr>
        <w:pStyle w:val="DaftarParagraf"/>
        <w:numPr>
          <w:ilvl w:val="0"/>
          <w:numId w:val="38"/>
        </w:numPr>
        <w:spacing w:after="0" w:line="480" w:lineRule="auto"/>
        <w:ind w:left="1276" w:hanging="283"/>
      </w:pPr>
      <w:r>
        <w:t>Menjalankan proses penjualan dan pembayaran.</w:t>
      </w:r>
    </w:p>
    <w:p w14:paraId="3687F414" w14:textId="77777777" w:rsidR="00265C09" w:rsidRDefault="00265C09" w:rsidP="004A0D7B">
      <w:pPr>
        <w:pStyle w:val="DaftarParagraf"/>
        <w:numPr>
          <w:ilvl w:val="0"/>
          <w:numId w:val="38"/>
        </w:numPr>
        <w:spacing w:after="0" w:line="480" w:lineRule="auto"/>
        <w:ind w:left="1276" w:hanging="283"/>
      </w:pPr>
      <w:r>
        <w:t>Melakukan pencatatan atas semua transaksi.</w:t>
      </w:r>
    </w:p>
    <w:p w14:paraId="18AB8606" w14:textId="77777777" w:rsidR="00265C09" w:rsidRDefault="00265C09" w:rsidP="004A0D7B">
      <w:pPr>
        <w:pStyle w:val="DaftarParagraf"/>
        <w:numPr>
          <w:ilvl w:val="0"/>
          <w:numId w:val="38"/>
        </w:numPr>
        <w:spacing w:after="0" w:line="480" w:lineRule="auto"/>
        <w:ind w:left="1276" w:hanging="283"/>
      </w:pPr>
      <w:r>
        <w:t xml:space="preserve">Melakukan pelaporan penjualan kepada pemilik Osaka </w:t>
      </w:r>
      <w:r w:rsidRPr="00265C09">
        <w:rPr>
          <w:lang w:val="en-US"/>
        </w:rPr>
        <w:t>Ramen</w:t>
      </w:r>
      <w:r>
        <w:t>.</w:t>
      </w:r>
    </w:p>
    <w:p w14:paraId="07415718" w14:textId="77777777" w:rsidR="0012510F" w:rsidRDefault="0012510F" w:rsidP="004A0D7B">
      <w:pPr>
        <w:pStyle w:val="DaftarParagraf"/>
        <w:numPr>
          <w:ilvl w:val="0"/>
          <w:numId w:val="35"/>
        </w:numPr>
        <w:spacing w:after="0" w:line="480" w:lineRule="auto"/>
        <w:ind w:left="993" w:hanging="284"/>
        <w:jc w:val="left"/>
        <w:outlineLvl w:val="3"/>
      </w:pPr>
      <w:r>
        <w:t>Pelayan</w:t>
      </w:r>
    </w:p>
    <w:p w14:paraId="70B6EF0F" w14:textId="77777777" w:rsidR="00265C09" w:rsidRDefault="00265C09" w:rsidP="004A0D7B">
      <w:pPr>
        <w:pStyle w:val="DaftarParagraf"/>
        <w:numPr>
          <w:ilvl w:val="0"/>
          <w:numId w:val="39"/>
        </w:numPr>
        <w:spacing w:after="0" w:line="480" w:lineRule="auto"/>
        <w:ind w:left="1276" w:hanging="283"/>
      </w:pPr>
      <w:r>
        <w:t xml:space="preserve">Menyajikan makanan dan minuman kepada pelanggan dengan </w:t>
      </w:r>
      <w:r w:rsidR="00707F24">
        <w:t>sopan, ramah, dan memberikan pelayanan terbaik demi kepuasan pelanggan</w:t>
      </w:r>
      <w:r>
        <w:t>.</w:t>
      </w:r>
    </w:p>
    <w:p w14:paraId="34FE0D42" w14:textId="77777777" w:rsidR="00265C09" w:rsidRDefault="00265C09" w:rsidP="004A0D7B">
      <w:pPr>
        <w:pStyle w:val="DaftarParagraf"/>
        <w:numPr>
          <w:ilvl w:val="0"/>
          <w:numId w:val="39"/>
        </w:numPr>
        <w:spacing w:after="0" w:line="480" w:lineRule="auto"/>
        <w:ind w:left="1276" w:hanging="283"/>
      </w:pPr>
      <w:r>
        <w:t>Membersihkan dan mengatur semua meja, kursi, dan peralatan lainnya yang ada di restoran.</w:t>
      </w:r>
    </w:p>
    <w:p w14:paraId="114F6BBB" w14:textId="77777777" w:rsidR="00265C09" w:rsidRPr="0012510F" w:rsidRDefault="00265C09" w:rsidP="004A0D7B">
      <w:pPr>
        <w:pStyle w:val="DaftarParagraf"/>
        <w:numPr>
          <w:ilvl w:val="0"/>
          <w:numId w:val="39"/>
        </w:numPr>
        <w:spacing w:after="0" w:line="480" w:lineRule="auto"/>
        <w:ind w:left="1276" w:hanging="283"/>
      </w:pPr>
      <w:r>
        <w:t>Memastikan bahwa semua minuman dan makanan yang disajikan sesuai dengan pesanan pelanggan.</w:t>
      </w:r>
    </w:p>
    <w:p w14:paraId="2EE494BD" w14:textId="77777777" w:rsidR="001270FD" w:rsidRDefault="001270FD" w:rsidP="00F871B9">
      <w:pPr>
        <w:numPr>
          <w:ilvl w:val="0"/>
          <w:numId w:val="31"/>
        </w:numPr>
        <w:spacing w:after="0" w:line="480" w:lineRule="auto"/>
        <w:ind w:left="426" w:hanging="357"/>
        <w:jc w:val="left"/>
        <w:outlineLvl w:val="1"/>
        <w:rPr>
          <w:b/>
        </w:rPr>
      </w:pPr>
      <w:bookmarkStart w:id="125" w:name="_Toc11916477"/>
      <w:bookmarkStart w:id="126" w:name="_Toc12805046"/>
      <w:r>
        <w:rPr>
          <w:b/>
        </w:rPr>
        <w:t>Proses Bisnis Sistem Berjalan</w:t>
      </w:r>
      <w:bookmarkEnd w:id="125"/>
      <w:bookmarkEnd w:id="126"/>
    </w:p>
    <w:p w14:paraId="122AEC28" w14:textId="3A6AE79C" w:rsidR="00A2082E" w:rsidRPr="00B659E2" w:rsidRDefault="00A2082E" w:rsidP="006763EF">
      <w:pPr>
        <w:pStyle w:val="DaftarParagraf"/>
        <w:numPr>
          <w:ilvl w:val="0"/>
          <w:numId w:val="40"/>
        </w:numPr>
        <w:spacing w:after="0" w:line="480" w:lineRule="auto"/>
        <w:ind w:left="709" w:hanging="283"/>
        <w:jc w:val="left"/>
        <w:outlineLvl w:val="2"/>
        <w:rPr>
          <w:b/>
        </w:rPr>
      </w:pPr>
      <w:bookmarkStart w:id="127" w:name="_Toc11916478"/>
      <w:r w:rsidRPr="00B659E2">
        <w:rPr>
          <w:b/>
        </w:rPr>
        <w:t>Proses Pemesanan</w:t>
      </w:r>
      <w:bookmarkEnd w:id="127"/>
    </w:p>
    <w:p w14:paraId="13B277AD" w14:textId="77777777" w:rsidR="00A44BDD" w:rsidRDefault="00A44BDD" w:rsidP="006763EF">
      <w:pPr>
        <w:pStyle w:val="DaftarParagraf"/>
        <w:numPr>
          <w:ilvl w:val="0"/>
          <w:numId w:val="41"/>
        </w:numPr>
        <w:spacing w:after="0" w:line="480" w:lineRule="auto"/>
        <w:ind w:left="993" w:hanging="284"/>
      </w:pPr>
      <w:r>
        <w:t xml:space="preserve">Pelanggan datang ke Osaka </w:t>
      </w:r>
      <w:r w:rsidRPr="00A44BDD">
        <w:rPr>
          <w:lang w:val="en-US"/>
        </w:rPr>
        <w:t>Ramen</w:t>
      </w:r>
      <w:r>
        <w:t xml:space="preserve"> dan duduk di tempat yang diinginkan.</w:t>
      </w:r>
    </w:p>
    <w:p w14:paraId="40A5E3B7" w14:textId="77777777" w:rsidR="00A44BDD" w:rsidRDefault="00A44BDD" w:rsidP="006763EF">
      <w:pPr>
        <w:pStyle w:val="DaftarParagraf"/>
        <w:numPr>
          <w:ilvl w:val="0"/>
          <w:numId w:val="41"/>
        </w:numPr>
        <w:spacing w:after="0" w:line="480" w:lineRule="auto"/>
        <w:ind w:left="993" w:hanging="284"/>
      </w:pPr>
      <w:r>
        <w:t>Pelayan akan menghampiri pelanggan yang baru datang dan memberikan buku menu, kertas dan pulpen untuk menulis pesanan.</w:t>
      </w:r>
    </w:p>
    <w:p w14:paraId="371DC257" w14:textId="77777777" w:rsidR="00A44BDD" w:rsidRDefault="00A44BDD" w:rsidP="006763EF">
      <w:pPr>
        <w:pStyle w:val="DaftarParagraf"/>
        <w:numPr>
          <w:ilvl w:val="0"/>
          <w:numId w:val="41"/>
        </w:numPr>
        <w:spacing w:after="0" w:line="480" w:lineRule="auto"/>
        <w:ind w:left="993" w:hanging="284"/>
      </w:pPr>
      <w:r>
        <w:t>Pelanggan yang sudah selesai memilih menu dan menulisnya di kertas akan memanggil pelayan dan memberikan kertas pesanan.</w:t>
      </w:r>
    </w:p>
    <w:p w14:paraId="0BB55BCD" w14:textId="77777777" w:rsidR="00A44BDD" w:rsidRDefault="00A44BDD" w:rsidP="006763EF">
      <w:pPr>
        <w:pStyle w:val="DaftarParagraf"/>
        <w:numPr>
          <w:ilvl w:val="0"/>
          <w:numId w:val="41"/>
        </w:numPr>
        <w:spacing w:after="0" w:line="480" w:lineRule="auto"/>
        <w:ind w:left="993" w:hanging="284"/>
      </w:pPr>
      <w:r>
        <w:t>Pelayan akan memberitahukan kepada bagian dapur/</w:t>
      </w:r>
      <w:r w:rsidRPr="00A44BDD">
        <w:rPr>
          <w:i/>
          <w:lang w:val="en-US"/>
        </w:rPr>
        <w:t>chef</w:t>
      </w:r>
      <w:r>
        <w:rPr>
          <w:i/>
        </w:rPr>
        <w:t xml:space="preserve"> </w:t>
      </w:r>
      <w:r>
        <w:t>untuk menyajikan makanan dan minuman sesuai pesanan.</w:t>
      </w:r>
    </w:p>
    <w:p w14:paraId="478F72EE" w14:textId="77777777" w:rsidR="00A44BDD" w:rsidRDefault="00A44BDD" w:rsidP="006763EF">
      <w:pPr>
        <w:pStyle w:val="DaftarParagraf"/>
        <w:numPr>
          <w:ilvl w:val="0"/>
          <w:numId w:val="41"/>
        </w:numPr>
        <w:spacing w:after="0" w:line="480" w:lineRule="auto"/>
        <w:ind w:left="993" w:hanging="284"/>
      </w:pPr>
      <w:r>
        <w:t>Setelah makanan dan minuman disajikan, pelayan akan membawakan makanan dan minuman ke meja pelanggan.</w:t>
      </w:r>
    </w:p>
    <w:p w14:paraId="6538FBC9" w14:textId="77777777" w:rsidR="00A2082E" w:rsidRPr="00B659E2" w:rsidRDefault="00A44BDD" w:rsidP="006763EF">
      <w:pPr>
        <w:pStyle w:val="DaftarParagraf"/>
        <w:keepNext/>
        <w:numPr>
          <w:ilvl w:val="0"/>
          <w:numId w:val="40"/>
        </w:numPr>
        <w:spacing w:after="0" w:line="480" w:lineRule="auto"/>
        <w:ind w:left="709" w:hanging="284"/>
        <w:jc w:val="left"/>
        <w:outlineLvl w:val="2"/>
        <w:rPr>
          <w:b/>
        </w:rPr>
      </w:pPr>
      <w:bookmarkStart w:id="128" w:name="_Toc11916479"/>
      <w:r w:rsidRPr="00B659E2">
        <w:rPr>
          <w:b/>
        </w:rPr>
        <w:lastRenderedPageBreak/>
        <w:t>Proses Pembayaran</w:t>
      </w:r>
      <w:bookmarkEnd w:id="128"/>
    </w:p>
    <w:p w14:paraId="56203A5D" w14:textId="77777777" w:rsidR="00A44BDD" w:rsidRDefault="00A44BDD" w:rsidP="006763EF">
      <w:pPr>
        <w:pStyle w:val="DaftarParagraf"/>
        <w:numPr>
          <w:ilvl w:val="0"/>
          <w:numId w:val="42"/>
        </w:numPr>
        <w:spacing w:after="0" w:line="480" w:lineRule="auto"/>
        <w:ind w:left="993" w:hanging="284"/>
      </w:pPr>
      <w:r>
        <w:t>Setelah pelanggan selesai makan, pelanggan menghampiri kasir untuk melakukan pembayaran.</w:t>
      </w:r>
    </w:p>
    <w:p w14:paraId="2D6BF4A7" w14:textId="77777777" w:rsidR="00A44BDD" w:rsidRDefault="00A44BDD" w:rsidP="006763EF">
      <w:pPr>
        <w:pStyle w:val="DaftarParagraf"/>
        <w:numPr>
          <w:ilvl w:val="0"/>
          <w:numId w:val="42"/>
        </w:numPr>
        <w:spacing w:after="0" w:line="480" w:lineRule="auto"/>
        <w:ind w:left="993" w:hanging="284"/>
      </w:pPr>
      <w:r>
        <w:t>Kasir akan menanyakan nomor meja pelanggan tersebut.</w:t>
      </w:r>
    </w:p>
    <w:p w14:paraId="21956F9B" w14:textId="77777777" w:rsidR="00A44BDD" w:rsidRDefault="00A44BDD" w:rsidP="006763EF">
      <w:pPr>
        <w:pStyle w:val="DaftarParagraf"/>
        <w:numPr>
          <w:ilvl w:val="0"/>
          <w:numId w:val="42"/>
        </w:numPr>
        <w:spacing w:after="0" w:line="480" w:lineRule="auto"/>
        <w:ind w:left="993" w:hanging="284"/>
      </w:pPr>
      <w:r>
        <w:t>Setelah kasir mengetahui nomor meja pelanggan, kasir akan mencari kertas pesanan dan menghitung total harga secara manual.</w:t>
      </w:r>
    </w:p>
    <w:p w14:paraId="7CE744FA" w14:textId="77777777" w:rsidR="00A44BDD" w:rsidRDefault="00A44BDD" w:rsidP="006763EF">
      <w:pPr>
        <w:pStyle w:val="DaftarParagraf"/>
        <w:numPr>
          <w:ilvl w:val="0"/>
          <w:numId w:val="42"/>
        </w:numPr>
        <w:spacing w:after="0" w:line="480" w:lineRule="auto"/>
        <w:ind w:left="993" w:hanging="284"/>
      </w:pPr>
      <w:r>
        <w:t>Kasir memberitahukan total harga pesanan, selanjutnya pelanggan membayar pesanan tersebut.</w:t>
      </w:r>
    </w:p>
    <w:p w14:paraId="4F4E2973" w14:textId="77777777" w:rsidR="00A44BDD" w:rsidRPr="00A2082E" w:rsidRDefault="00A44BDD" w:rsidP="006763EF">
      <w:pPr>
        <w:pStyle w:val="DaftarParagraf"/>
        <w:numPr>
          <w:ilvl w:val="0"/>
          <w:numId w:val="42"/>
        </w:numPr>
        <w:spacing w:after="0" w:line="480" w:lineRule="auto"/>
        <w:ind w:left="993" w:hanging="284"/>
      </w:pPr>
      <w:r>
        <w:t xml:space="preserve">Kasir memberikan </w:t>
      </w:r>
      <w:r w:rsidR="004D0367">
        <w:t>bukti pembayaran</w:t>
      </w:r>
      <w:r>
        <w:t xml:space="preserve"> dan kembalian apabila uang pelanggan melebihi total harga pesanan.</w:t>
      </w:r>
    </w:p>
    <w:p w14:paraId="0498F9B9" w14:textId="77777777" w:rsidR="001270FD" w:rsidRDefault="001270FD" w:rsidP="00F871B9">
      <w:pPr>
        <w:numPr>
          <w:ilvl w:val="0"/>
          <w:numId w:val="31"/>
        </w:numPr>
        <w:spacing w:after="0" w:line="480" w:lineRule="auto"/>
        <w:ind w:left="426" w:hanging="357"/>
        <w:jc w:val="left"/>
        <w:outlineLvl w:val="1"/>
        <w:rPr>
          <w:b/>
        </w:rPr>
      </w:pPr>
      <w:bookmarkStart w:id="129" w:name="_Toc11916480"/>
      <w:bookmarkStart w:id="130" w:name="_Toc12805047"/>
      <w:r>
        <w:rPr>
          <w:b/>
        </w:rPr>
        <w:t>Aturan Bisnis Sistem Berjalan</w:t>
      </w:r>
      <w:bookmarkEnd w:id="129"/>
      <w:bookmarkEnd w:id="130"/>
    </w:p>
    <w:p w14:paraId="7BB0D29E" w14:textId="77777777" w:rsidR="00A44BDD" w:rsidRDefault="00A44BDD" w:rsidP="006763EF">
      <w:pPr>
        <w:spacing w:after="0" w:line="480" w:lineRule="auto"/>
        <w:ind w:left="426" w:firstLine="708"/>
      </w:pPr>
      <w:r>
        <w:t>Dengan menganalis</w:t>
      </w:r>
      <w:r w:rsidR="00001443">
        <w:t>is proses-proses bisnis sistem berjalan maka dapat diketahui aturan bisnis sistem berjalan sebagai berikut:</w:t>
      </w:r>
    </w:p>
    <w:p w14:paraId="498D023E" w14:textId="77777777" w:rsidR="00001443" w:rsidRPr="00B659E2" w:rsidRDefault="00001443" w:rsidP="000A7DA3">
      <w:pPr>
        <w:pStyle w:val="DaftarParagraf"/>
        <w:numPr>
          <w:ilvl w:val="0"/>
          <w:numId w:val="43"/>
        </w:numPr>
        <w:spacing w:after="0" w:line="480" w:lineRule="auto"/>
        <w:ind w:left="709" w:hanging="283"/>
        <w:jc w:val="left"/>
        <w:outlineLvl w:val="2"/>
        <w:rPr>
          <w:b/>
        </w:rPr>
      </w:pPr>
      <w:bookmarkStart w:id="131" w:name="_Toc11916481"/>
      <w:r w:rsidRPr="00B659E2">
        <w:rPr>
          <w:b/>
        </w:rPr>
        <w:t>Pemesanan</w:t>
      </w:r>
      <w:bookmarkEnd w:id="131"/>
    </w:p>
    <w:p w14:paraId="419BCE54" w14:textId="77777777" w:rsidR="00001443" w:rsidRDefault="00995154" w:rsidP="000A7DA3">
      <w:pPr>
        <w:pStyle w:val="DaftarParagraf"/>
        <w:spacing w:after="0" w:line="480" w:lineRule="auto"/>
        <w:ind w:left="709"/>
      </w:pPr>
      <w:r>
        <w:t xml:space="preserve">Pemesanan dilakukan secara manual menggunakan kertas dan pulpen untuk mencatat pesanan. Pelayan membiarkan pelanggan untuk mencatat </w:t>
      </w:r>
      <w:r w:rsidR="00724370">
        <w:t>pesanan sendiri</w:t>
      </w:r>
      <w:r>
        <w:t>.</w:t>
      </w:r>
    </w:p>
    <w:p w14:paraId="11474323" w14:textId="77777777" w:rsidR="00001443" w:rsidRPr="00B659E2" w:rsidRDefault="00001443" w:rsidP="000A7DA3">
      <w:pPr>
        <w:pStyle w:val="DaftarParagraf"/>
        <w:keepNext/>
        <w:numPr>
          <w:ilvl w:val="0"/>
          <w:numId w:val="43"/>
        </w:numPr>
        <w:spacing w:after="0" w:line="480" w:lineRule="auto"/>
        <w:ind w:left="709" w:hanging="283"/>
        <w:jc w:val="left"/>
        <w:outlineLvl w:val="2"/>
        <w:rPr>
          <w:b/>
        </w:rPr>
      </w:pPr>
      <w:bookmarkStart w:id="132" w:name="_Toc11916482"/>
      <w:r w:rsidRPr="00B659E2">
        <w:rPr>
          <w:b/>
        </w:rPr>
        <w:t>Pembayaran</w:t>
      </w:r>
      <w:bookmarkEnd w:id="132"/>
    </w:p>
    <w:p w14:paraId="75E7484A" w14:textId="77777777" w:rsidR="00995154" w:rsidRPr="00A44BDD" w:rsidRDefault="00995154" w:rsidP="000A7DA3">
      <w:pPr>
        <w:pStyle w:val="DaftarParagraf"/>
        <w:spacing w:after="0" w:line="480" w:lineRule="auto"/>
        <w:ind w:left="709"/>
      </w:pPr>
      <w:r>
        <w:t>Pembayaran boleh dilakukan setelah pelanggan selesai makan atau saat makanan dan minuman tiba di meja.</w:t>
      </w:r>
    </w:p>
    <w:p w14:paraId="44CD3006" w14:textId="77777777" w:rsidR="001270FD" w:rsidRDefault="001270FD" w:rsidP="00F871B9">
      <w:pPr>
        <w:keepNext/>
        <w:numPr>
          <w:ilvl w:val="0"/>
          <w:numId w:val="31"/>
        </w:numPr>
        <w:spacing w:after="0" w:line="480" w:lineRule="auto"/>
        <w:ind w:left="426" w:hanging="357"/>
        <w:jc w:val="left"/>
        <w:outlineLvl w:val="1"/>
        <w:rPr>
          <w:b/>
        </w:rPr>
      </w:pPr>
      <w:bookmarkStart w:id="133" w:name="_Toc11916483"/>
      <w:bookmarkStart w:id="134" w:name="_Toc12805048"/>
      <w:r>
        <w:rPr>
          <w:b/>
        </w:rPr>
        <w:lastRenderedPageBreak/>
        <w:t>Dekomposisi Fungsi Sistem</w:t>
      </w:r>
      <w:bookmarkEnd w:id="133"/>
      <w:bookmarkEnd w:id="134"/>
    </w:p>
    <w:p w14:paraId="1ED6B730" w14:textId="77777777" w:rsidR="00A20FF3" w:rsidRDefault="00995154" w:rsidP="00D4460C">
      <w:pPr>
        <w:spacing w:after="0" w:line="240" w:lineRule="auto"/>
        <w:ind w:left="426"/>
        <w:jc w:val="center"/>
        <w:rPr>
          <w:sz w:val="20"/>
        </w:rPr>
      </w:pPr>
      <w:r>
        <w:rPr>
          <w:b/>
          <w:noProof/>
        </w:rPr>
        <mc:AlternateContent>
          <mc:Choice Requires="wpc">
            <w:drawing>
              <wp:inline distT="0" distB="0" distL="0" distR="0" wp14:anchorId="792F91EB" wp14:editId="01F33A9F">
                <wp:extent cx="5039995" cy="261493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0"/>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1F4BA" w14:textId="77777777" w:rsidR="00E11B33" w:rsidRPr="00995154" w:rsidRDefault="00E11B33"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770548"/>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1CBEB6" w14:textId="77777777" w:rsidR="00E11B33" w:rsidRDefault="00E11B33"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0B32A4" w14:textId="77777777" w:rsidR="00E11B33" w:rsidRDefault="00E11B33"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3CEA40" w14:textId="77777777" w:rsidR="00E11B33" w:rsidRDefault="00E11B33"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9593E1" w14:textId="77777777" w:rsidR="00E11B33" w:rsidRDefault="00E11B33"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1326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98758" w14:textId="77777777" w:rsidR="00E11B33" w:rsidRDefault="00E11B33"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52DB4" w14:textId="77777777" w:rsidR="00E11B33" w:rsidRDefault="00E11B33"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520438"/>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6F744F" w14:textId="77777777" w:rsidR="00E11B33" w:rsidRPr="0001106F" w:rsidRDefault="00E11B33"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447674"/>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267432"/>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190660"/>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453324"/>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751183"/>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467119"/>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456853"/>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92F91EB" id="Kanvas 36" o:spid="_x0000_s1059" editas="canvas" style="width:396.85pt;height:205.9pt;mso-position-horizontal-relative:char;mso-position-vertical-relative:line" coordsize="50399,26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">
                <v:shape id="_x0000_s1060" type="#_x0000_t75" style="position:absolute;width:50399;height:26149;visibility:visible;mso-wrap-style:square">
                  <v:fill o:detectmouseclick="t"/>
                  <v:path o:connecttype="none"/>
                </v:shape>
                <v:rect id="Persegi Panjang 38" o:spid="_x0000_s1061" style="position:absolute;left:4191;width:43529;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14:paraId="6DB1F4BA" w14:textId="77777777" w:rsidR="00E11B33" w:rsidRPr="00995154" w:rsidRDefault="00E11B33"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770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14:paraId="171CBEB6" w14:textId="77777777" w:rsidR="00E11B33" w:rsidRDefault="00E11B33" w:rsidP="00995154">
                        <w:pPr>
                          <w:spacing w:after="0"/>
                          <w:jc w:val="center"/>
                          <w:rPr>
                            <w:szCs w:val="24"/>
                          </w:rPr>
                        </w:pPr>
                        <w:r>
                          <w:rPr>
                            <w:color w:val="000000"/>
                          </w:rPr>
                          <w:t>Pemesanan</w:t>
                        </w:r>
                      </w:p>
                    </w:txbxContent>
                  </v:textbox>
                </v:rect>
                <v:rect id="Persegi Panjang 47" o:spid="_x0000_s1063" style="position:absolute;left:18849;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14:paraId="0B0B32A4" w14:textId="77777777" w:rsidR="00E11B33" w:rsidRDefault="00E11B33" w:rsidP="00A248CA">
                        <w:pPr>
                          <w:spacing w:after="0"/>
                          <w:jc w:val="center"/>
                          <w:rPr>
                            <w:szCs w:val="24"/>
                          </w:rPr>
                        </w:pPr>
                        <w:r>
                          <w:rPr>
                            <w:color w:val="000000"/>
                          </w:rPr>
                          <w:t>Pembayaran</w:t>
                        </w:r>
                      </w:p>
                    </w:txbxContent>
                  </v:textbox>
                </v:rect>
                <v:rect id="Persegi Panjang 48" o:spid="_x0000_s1064" style="position:absolute;left:34851;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14:paraId="3C3CEA40" w14:textId="77777777" w:rsidR="00E11B33" w:rsidRDefault="00E11B33" w:rsidP="00A248CA">
                        <w:pPr>
                          <w:spacing w:after="0"/>
                          <w:jc w:val="center"/>
                          <w:rPr>
                            <w:szCs w:val="24"/>
                          </w:rPr>
                        </w:pPr>
                        <w:r>
                          <w:rPr>
                            <w:color w:val="000000"/>
                          </w:rPr>
                          <w:t>Laporan</w:t>
                        </w:r>
                      </w:p>
                    </w:txbxContent>
                  </v:textbox>
                </v:rect>
                <v:rect id="Persegi Panjang 49" o:spid="_x0000_s1065" style="position:absolute;left:3048;top:1578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14:paraId="239593E1" w14:textId="77777777" w:rsidR="00E11B33" w:rsidRDefault="00E11B33" w:rsidP="00A248CA">
                        <w:pPr>
                          <w:spacing w:after="0"/>
                          <w:jc w:val="center"/>
                          <w:rPr>
                            <w:szCs w:val="24"/>
                          </w:rPr>
                        </w:pPr>
                        <w:r>
                          <w:rPr>
                            <w:color w:val="000000"/>
                          </w:rPr>
                          <w:t>Buku Menu</w:t>
                        </w:r>
                      </w:p>
                    </w:txbxContent>
                  </v:textbox>
                </v:rect>
                <v:rect id="Persegi Panjang 50" o:spid="_x0000_s1066" style="position:absolute;left:2936;top:21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14:paraId="6E298758" w14:textId="77777777" w:rsidR="00E11B33" w:rsidRDefault="00E11B33" w:rsidP="00A248CA">
                        <w:pPr>
                          <w:spacing w:after="0"/>
                          <w:jc w:val="center"/>
                          <w:rPr>
                            <w:szCs w:val="24"/>
                          </w:rPr>
                        </w:pPr>
                        <w:r>
                          <w:rPr>
                            <w:color w:val="000000"/>
                          </w:rPr>
                          <w:t>Kertas Pesanan</w:t>
                        </w:r>
                      </w:p>
                    </w:txbxContent>
                  </v:textbox>
                </v:rect>
                <v:rect id="Persegi Panjang 51" o:spid="_x0000_s1067" style="position:absolute;left:20176;top:1578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14:paraId="32652DB4" w14:textId="77777777" w:rsidR="00E11B33" w:rsidRDefault="00E11B33"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520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14:paraId="346F744F" w14:textId="77777777" w:rsidR="00E11B33" w:rsidRPr="0001106F" w:rsidRDefault="00E11B33"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4476" to="25955,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267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190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453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751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467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456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14:paraId="0EC62DC2" w14:textId="0B17AA53" w:rsidR="006B464A" w:rsidRPr="006B464A" w:rsidRDefault="006B464A" w:rsidP="006B464A">
      <w:pPr>
        <w:pStyle w:val="Keterangan"/>
        <w:spacing w:after="0"/>
        <w:ind w:left="425"/>
        <w:jc w:val="center"/>
        <w:rPr>
          <w:i w:val="0"/>
          <w:color w:val="000000" w:themeColor="text1"/>
          <w:sz w:val="22"/>
        </w:rPr>
      </w:pPr>
      <w:bookmarkStart w:id="135" w:name="_Toc12467728"/>
      <w:bookmarkStart w:id="136" w:name="_Toc12470840"/>
      <w:bookmarkStart w:id="137" w:name="_Toc12629238"/>
      <w:bookmarkStart w:id="138" w:name="_Toc12804958"/>
      <w:r w:rsidRPr="006B464A">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Pr>
          <w:i w:val="0"/>
          <w:color w:val="000000" w:themeColor="text1"/>
          <w:sz w:val="20"/>
        </w:rPr>
        <w:br/>
      </w:r>
      <w:r w:rsidRPr="006B464A">
        <w:rPr>
          <w:i w:val="0"/>
          <w:color w:val="000000" w:themeColor="text1"/>
          <w:sz w:val="20"/>
        </w:rPr>
        <w:t>Dekomposisi Fungsi Sistem</w:t>
      </w:r>
      <w:bookmarkEnd w:id="135"/>
      <w:bookmarkEnd w:id="136"/>
      <w:bookmarkEnd w:id="137"/>
      <w:bookmarkEnd w:id="138"/>
    </w:p>
    <w:p w14:paraId="352E3B13" w14:textId="756A6C35" w:rsidR="001F3310" w:rsidRPr="001F3310" w:rsidRDefault="001F3310" w:rsidP="001F3310">
      <w:pPr>
        <w:spacing w:after="0" w:line="240" w:lineRule="auto"/>
        <w:ind w:left="426"/>
        <w:jc w:val="center"/>
        <w:rPr>
          <w:b/>
        </w:rPr>
      </w:pPr>
      <w:r>
        <w:rPr>
          <w:sz w:val="20"/>
        </w:rPr>
        <w:t>Sumber : Dokumen Pribadi</w:t>
      </w:r>
    </w:p>
    <w:p w14:paraId="543C820E" w14:textId="77777777" w:rsidR="00325D1A" w:rsidRPr="00325D1A" w:rsidRDefault="00325D1A" w:rsidP="00325D1A">
      <w:pPr>
        <w:spacing w:after="0" w:line="240" w:lineRule="auto"/>
        <w:jc w:val="center"/>
        <w:rPr>
          <w:sz w:val="20"/>
        </w:rPr>
      </w:pPr>
    </w:p>
    <w:p w14:paraId="305630E6" w14:textId="77777777" w:rsidR="001270FD" w:rsidRDefault="001270FD" w:rsidP="00F871B9">
      <w:pPr>
        <w:numPr>
          <w:ilvl w:val="0"/>
          <w:numId w:val="31"/>
        </w:numPr>
        <w:spacing w:after="0" w:line="480" w:lineRule="auto"/>
        <w:ind w:left="426" w:hanging="357"/>
        <w:jc w:val="left"/>
        <w:outlineLvl w:val="1"/>
        <w:rPr>
          <w:b/>
        </w:rPr>
      </w:pPr>
      <w:bookmarkStart w:id="139" w:name="_Toc11916484"/>
      <w:bookmarkStart w:id="140" w:name="_Toc12805049"/>
      <w:r>
        <w:rPr>
          <w:b/>
        </w:rPr>
        <w:t>Analisis Masukan (</w:t>
      </w:r>
      <w:r w:rsidRPr="001270FD">
        <w:rPr>
          <w:b/>
          <w:i/>
          <w:lang w:val="en-US"/>
        </w:rPr>
        <w:t>Input</w:t>
      </w:r>
      <w:r>
        <w:rPr>
          <w:b/>
        </w:rPr>
        <w:t>), Proses dan Keluaran (</w:t>
      </w:r>
      <w:r w:rsidRPr="001270FD">
        <w:rPr>
          <w:b/>
          <w:i/>
          <w:lang w:val="en-US"/>
        </w:rPr>
        <w:t>Output</w:t>
      </w:r>
      <w:r>
        <w:rPr>
          <w:b/>
        </w:rPr>
        <w:t>) Sistem Berjalan</w:t>
      </w:r>
      <w:bookmarkEnd w:id="139"/>
      <w:bookmarkEnd w:id="140"/>
    </w:p>
    <w:p w14:paraId="759EAAEA" w14:textId="30981494" w:rsidR="00325D1A" w:rsidRPr="00B659E2" w:rsidRDefault="00325D1A" w:rsidP="00D4460C">
      <w:pPr>
        <w:pStyle w:val="DaftarParagraf"/>
        <w:numPr>
          <w:ilvl w:val="0"/>
          <w:numId w:val="44"/>
        </w:numPr>
        <w:spacing w:after="0" w:line="480" w:lineRule="auto"/>
        <w:ind w:left="709" w:hanging="283"/>
        <w:jc w:val="left"/>
        <w:outlineLvl w:val="2"/>
        <w:rPr>
          <w:b/>
        </w:rPr>
      </w:pPr>
      <w:bookmarkStart w:id="141" w:name="_Toc11916485"/>
      <w:r w:rsidRPr="00B659E2">
        <w:rPr>
          <w:b/>
        </w:rPr>
        <w:t>Analisis Masukan (</w:t>
      </w:r>
      <w:r w:rsidRPr="00B659E2">
        <w:rPr>
          <w:b/>
          <w:i/>
          <w:lang w:val="en-US"/>
        </w:rPr>
        <w:t>Input</w:t>
      </w:r>
      <w:r w:rsidRPr="00B659E2">
        <w:rPr>
          <w:b/>
        </w:rPr>
        <w:t>)</w:t>
      </w:r>
      <w:bookmarkEnd w:id="141"/>
    </w:p>
    <w:tbl>
      <w:tblPr>
        <w:tblW w:w="0" w:type="auto"/>
        <w:tblInd w:w="704" w:type="dxa"/>
        <w:tblLook w:val="04A0" w:firstRow="1" w:lastRow="0" w:firstColumn="1" w:lastColumn="0" w:noHBand="0" w:noVBand="1"/>
      </w:tblPr>
      <w:tblGrid>
        <w:gridCol w:w="417"/>
        <w:gridCol w:w="2216"/>
        <w:gridCol w:w="283"/>
        <w:gridCol w:w="3874"/>
      </w:tblGrid>
      <w:tr w:rsidR="00283CA0" w14:paraId="1DC923CD" w14:textId="77777777" w:rsidTr="00FA0633">
        <w:tc>
          <w:tcPr>
            <w:tcW w:w="417" w:type="dxa"/>
          </w:tcPr>
          <w:p w14:paraId="630FB829" w14:textId="77777777" w:rsidR="00283CA0" w:rsidRDefault="00283CA0" w:rsidP="00FA0633">
            <w:pPr>
              <w:pStyle w:val="DaftarParagraf"/>
              <w:spacing w:after="0" w:line="480" w:lineRule="auto"/>
              <w:ind w:left="-101"/>
            </w:pPr>
            <w:r>
              <w:t>a.</w:t>
            </w:r>
          </w:p>
        </w:tc>
        <w:tc>
          <w:tcPr>
            <w:tcW w:w="2216" w:type="dxa"/>
          </w:tcPr>
          <w:p w14:paraId="6D18DF20" w14:textId="77777777" w:rsidR="00283CA0" w:rsidRDefault="00283CA0" w:rsidP="00FA0633">
            <w:pPr>
              <w:pStyle w:val="DaftarParagraf"/>
              <w:spacing w:after="0" w:line="480" w:lineRule="auto"/>
              <w:ind w:left="-101"/>
              <w:jc w:val="left"/>
            </w:pPr>
            <w:r>
              <w:t xml:space="preserve">Nama </w:t>
            </w:r>
            <w:r w:rsidR="008C7D0A">
              <w:t>Masukan</w:t>
            </w:r>
          </w:p>
        </w:tc>
        <w:tc>
          <w:tcPr>
            <w:tcW w:w="283" w:type="dxa"/>
          </w:tcPr>
          <w:p w14:paraId="6E34AD7B" w14:textId="77777777" w:rsidR="00283CA0" w:rsidRDefault="00283CA0" w:rsidP="00FA0633">
            <w:pPr>
              <w:pStyle w:val="DaftarParagraf"/>
              <w:spacing w:after="0" w:line="480" w:lineRule="auto"/>
              <w:ind w:left="-21"/>
              <w:jc w:val="left"/>
            </w:pPr>
            <w:r>
              <w:t>:</w:t>
            </w:r>
          </w:p>
        </w:tc>
        <w:tc>
          <w:tcPr>
            <w:tcW w:w="3874" w:type="dxa"/>
          </w:tcPr>
          <w:p w14:paraId="75F04662" w14:textId="77777777" w:rsidR="00283CA0" w:rsidRDefault="00283CA0" w:rsidP="00FA0633">
            <w:pPr>
              <w:pStyle w:val="DaftarParagraf"/>
              <w:spacing w:after="0" w:line="480" w:lineRule="auto"/>
              <w:ind w:left="-21"/>
              <w:jc w:val="left"/>
            </w:pPr>
            <w:r>
              <w:t>Data pesanan</w:t>
            </w:r>
          </w:p>
        </w:tc>
      </w:tr>
      <w:tr w:rsidR="00283CA0" w14:paraId="590C7478" w14:textId="77777777" w:rsidTr="00FA0633">
        <w:tc>
          <w:tcPr>
            <w:tcW w:w="417" w:type="dxa"/>
          </w:tcPr>
          <w:p w14:paraId="486F2F3D" w14:textId="77777777" w:rsidR="00283CA0" w:rsidRDefault="00283CA0" w:rsidP="007A726D">
            <w:pPr>
              <w:pStyle w:val="DaftarParagraf"/>
              <w:spacing w:after="0" w:line="480" w:lineRule="auto"/>
              <w:ind w:left="0"/>
            </w:pPr>
          </w:p>
        </w:tc>
        <w:tc>
          <w:tcPr>
            <w:tcW w:w="2216" w:type="dxa"/>
          </w:tcPr>
          <w:p w14:paraId="6C7400BD" w14:textId="77777777" w:rsidR="00283CA0" w:rsidRDefault="00283CA0" w:rsidP="00FA0633">
            <w:pPr>
              <w:pStyle w:val="DaftarParagraf"/>
              <w:spacing w:after="0" w:line="480" w:lineRule="auto"/>
              <w:ind w:left="-101"/>
              <w:jc w:val="left"/>
            </w:pPr>
            <w:r>
              <w:t>Fungsi</w:t>
            </w:r>
          </w:p>
        </w:tc>
        <w:tc>
          <w:tcPr>
            <w:tcW w:w="283" w:type="dxa"/>
          </w:tcPr>
          <w:p w14:paraId="394D3ABC" w14:textId="77777777" w:rsidR="00283CA0" w:rsidRDefault="00283CA0" w:rsidP="00FA0633">
            <w:pPr>
              <w:pStyle w:val="DaftarParagraf"/>
              <w:spacing w:after="0" w:line="480" w:lineRule="auto"/>
              <w:ind w:left="-21"/>
              <w:jc w:val="left"/>
            </w:pPr>
            <w:r>
              <w:t>:</w:t>
            </w:r>
          </w:p>
        </w:tc>
        <w:tc>
          <w:tcPr>
            <w:tcW w:w="3874" w:type="dxa"/>
          </w:tcPr>
          <w:p w14:paraId="62D323AC" w14:textId="77777777" w:rsidR="00283CA0" w:rsidRDefault="00283CA0" w:rsidP="00FA0633">
            <w:pPr>
              <w:pStyle w:val="DaftarParagraf"/>
              <w:spacing w:after="0" w:line="480" w:lineRule="auto"/>
              <w:ind w:left="-21"/>
              <w:jc w:val="left"/>
            </w:pPr>
            <w:r>
              <w:t>Untuk mengetahui pesanan pelanggan</w:t>
            </w:r>
          </w:p>
        </w:tc>
      </w:tr>
      <w:tr w:rsidR="00283CA0" w14:paraId="4EB76B73" w14:textId="77777777" w:rsidTr="00FA0633">
        <w:tc>
          <w:tcPr>
            <w:tcW w:w="417" w:type="dxa"/>
          </w:tcPr>
          <w:p w14:paraId="4DDD0A84" w14:textId="77777777" w:rsidR="00283CA0" w:rsidRDefault="00283CA0" w:rsidP="007A726D">
            <w:pPr>
              <w:pStyle w:val="DaftarParagraf"/>
              <w:spacing w:after="0" w:line="480" w:lineRule="auto"/>
              <w:ind w:left="0"/>
            </w:pPr>
          </w:p>
        </w:tc>
        <w:tc>
          <w:tcPr>
            <w:tcW w:w="2216" w:type="dxa"/>
          </w:tcPr>
          <w:p w14:paraId="33E94B83" w14:textId="77777777" w:rsidR="00283CA0" w:rsidRDefault="00283CA0" w:rsidP="00FA0633">
            <w:pPr>
              <w:pStyle w:val="DaftarParagraf"/>
              <w:spacing w:after="0" w:line="480" w:lineRule="auto"/>
              <w:ind w:left="-101"/>
              <w:jc w:val="left"/>
            </w:pPr>
            <w:r>
              <w:t>Sumber</w:t>
            </w:r>
          </w:p>
        </w:tc>
        <w:tc>
          <w:tcPr>
            <w:tcW w:w="283" w:type="dxa"/>
          </w:tcPr>
          <w:p w14:paraId="1802A71A" w14:textId="77777777" w:rsidR="00283CA0" w:rsidRDefault="00283CA0" w:rsidP="00FA0633">
            <w:pPr>
              <w:pStyle w:val="DaftarParagraf"/>
              <w:spacing w:after="0" w:line="480" w:lineRule="auto"/>
              <w:ind w:left="-21"/>
              <w:jc w:val="left"/>
            </w:pPr>
            <w:r>
              <w:t>:</w:t>
            </w:r>
          </w:p>
        </w:tc>
        <w:tc>
          <w:tcPr>
            <w:tcW w:w="3874" w:type="dxa"/>
          </w:tcPr>
          <w:p w14:paraId="38D14100" w14:textId="77777777" w:rsidR="00283CA0" w:rsidRDefault="00283CA0" w:rsidP="00FA0633">
            <w:pPr>
              <w:pStyle w:val="DaftarParagraf"/>
              <w:spacing w:after="0" w:line="480" w:lineRule="auto"/>
              <w:ind w:left="-21"/>
              <w:jc w:val="left"/>
            </w:pPr>
            <w:r>
              <w:t>Pelanggan</w:t>
            </w:r>
          </w:p>
        </w:tc>
      </w:tr>
      <w:tr w:rsidR="00283CA0" w14:paraId="472E6E08" w14:textId="77777777" w:rsidTr="00FA0633">
        <w:tc>
          <w:tcPr>
            <w:tcW w:w="417" w:type="dxa"/>
          </w:tcPr>
          <w:p w14:paraId="6DA1FB6F" w14:textId="77777777" w:rsidR="00283CA0" w:rsidRDefault="00283CA0" w:rsidP="007A726D">
            <w:pPr>
              <w:pStyle w:val="DaftarParagraf"/>
              <w:spacing w:after="0" w:line="480" w:lineRule="auto"/>
              <w:ind w:left="0"/>
            </w:pPr>
          </w:p>
        </w:tc>
        <w:tc>
          <w:tcPr>
            <w:tcW w:w="2216" w:type="dxa"/>
          </w:tcPr>
          <w:p w14:paraId="7A37B74C" w14:textId="77777777" w:rsidR="00283CA0" w:rsidRDefault="00283CA0" w:rsidP="00FA0633">
            <w:pPr>
              <w:pStyle w:val="DaftarParagraf"/>
              <w:spacing w:after="0" w:line="480" w:lineRule="auto"/>
              <w:ind w:left="-101"/>
              <w:jc w:val="left"/>
            </w:pPr>
            <w:r>
              <w:t>Media</w:t>
            </w:r>
          </w:p>
        </w:tc>
        <w:tc>
          <w:tcPr>
            <w:tcW w:w="283" w:type="dxa"/>
          </w:tcPr>
          <w:p w14:paraId="467FE70E" w14:textId="77777777" w:rsidR="00283CA0" w:rsidRDefault="00283CA0" w:rsidP="00FA0633">
            <w:pPr>
              <w:pStyle w:val="DaftarParagraf"/>
              <w:spacing w:after="0" w:line="480" w:lineRule="auto"/>
              <w:ind w:left="-21"/>
              <w:jc w:val="left"/>
            </w:pPr>
            <w:r>
              <w:t>:</w:t>
            </w:r>
          </w:p>
        </w:tc>
        <w:tc>
          <w:tcPr>
            <w:tcW w:w="3874" w:type="dxa"/>
          </w:tcPr>
          <w:p w14:paraId="33CFD516" w14:textId="77777777" w:rsidR="00283CA0" w:rsidRDefault="00283CA0" w:rsidP="00FA0633">
            <w:pPr>
              <w:pStyle w:val="DaftarParagraf"/>
              <w:spacing w:after="0" w:line="480" w:lineRule="auto"/>
              <w:ind w:left="-21"/>
              <w:jc w:val="left"/>
            </w:pPr>
            <w:r>
              <w:t>Kertas</w:t>
            </w:r>
          </w:p>
        </w:tc>
      </w:tr>
      <w:tr w:rsidR="00283CA0" w14:paraId="0C00B22B" w14:textId="77777777" w:rsidTr="00FA0633">
        <w:tc>
          <w:tcPr>
            <w:tcW w:w="417" w:type="dxa"/>
          </w:tcPr>
          <w:p w14:paraId="5B3FF5DB" w14:textId="77777777" w:rsidR="00283CA0" w:rsidRDefault="00283CA0" w:rsidP="007A726D">
            <w:pPr>
              <w:pStyle w:val="DaftarParagraf"/>
              <w:spacing w:after="0" w:line="480" w:lineRule="auto"/>
              <w:ind w:left="0"/>
            </w:pPr>
          </w:p>
        </w:tc>
        <w:tc>
          <w:tcPr>
            <w:tcW w:w="2216" w:type="dxa"/>
          </w:tcPr>
          <w:p w14:paraId="3FC7C14E" w14:textId="77777777" w:rsidR="00283CA0" w:rsidRDefault="00283CA0" w:rsidP="00FA0633">
            <w:pPr>
              <w:pStyle w:val="DaftarParagraf"/>
              <w:spacing w:after="0" w:line="480" w:lineRule="auto"/>
              <w:ind w:left="-101"/>
              <w:jc w:val="left"/>
            </w:pPr>
            <w:r>
              <w:t>Frekuensi</w:t>
            </w:r>
          </w:p>
        </w:tc>
        <w:tc>
          <w:tcPr>
            <w:tcW w:w="283" w:type="dxa"/>
          </w:tcPr>
          <w:p w14:paraId="6D4F92A4" w14:textId="77777777" w:rsidR="00283CA0" w:rsidRDefault="00283CA0" w:rsidP="00FA0633">
            <w:pPr>
              <w:pStyle w:val="DaftarParagraf"/>
              <w:spacing w:after="0" w:line="480" w:lineRule="auto"/>
              <w:ind w:left="-21"/>
              <w:jc w:val="left"/>
            </w:pPr>
            <w:r>
              <w:t>:</w:t>
            </w:r>
          </w:p>
        </w:tc>
        <w:tc>
          <w:tcPr>
            <w:tcW w:w="3874" w:type="dxa"/>
          </w:tcPr>
          <w:p w14:paraId="20B99E75" w14:textId="77777777" w:rsidR="00283CA0" w:rsidRDefault="00283CA0" w:rsidP="00FA0633">
            <w:pPr>
              <w:pStyle w:val="DaftarParagraf"/>
              <w:spacing w:after="0" w:line="480" w:lineRule="auto"/>
              <w:ind w:left="-21"/>
              <w:jc w:val="left"/>
            </w:pPr>
            <w:r>
              <w:t>Setiap ada pemesanan</w:t>
            </w:r>
          </w:p>
        </w:tc>
      </w:tr>
      <w:tr w:rsidR="00283CA0" w14:paraId="5AC8B22A" w14:textId="77777777" w:rsidTr="00FA0633">
        <w:tc>
          <w:tcPr>
            <w:tcW w:w="417" w:type="dxa"/>
          </w:tcPr>
          <w:p w14:paraId="11BFCFED" w14:textId="77777777" w:rsidR="00283CA0" w:rsidRDefault="00283CA0" w:rsidP="007A726D">
            <w:pPr>
              <w:pStyle w:val="DaftarParagraf"/>
              <w:spacing w:after="0" w:line="480" w:lineRule="auto"/>
              <w:ind w:left="0"/>
            </w:pPr>
          </w:p>
        </w:tc>
        <w:tc>
          <w:tcPr>
            <w:tcW w:w="2216" w:type="dxa"/>
          </w:tcPr>
          <w:p w14:paraId="06986256" w14:textId="77777777" w:rsidR="00283CA0" w:rsidRDefault="00A20DF7" w:rsidP="00FA0633">
            <w:pPr>
              <w:pStyle w:val="DaftarParagraf"/>
              <w:spacing w:after="0" w:line="480" w:lineRule="auto"/>
              <w:ind w:left="-101"/>
              <w:jc w:val="left"/>
            </w:pPr>
            <w:r>
              <w:t>Keterangan</w:t>
            </w:r>
          </w:p>
        </w:tc>
        <w:tc>
          <w:tcPr>
            <w:tcW w:w="283" w:type="dxa"/>
          </w:tcPr>
          <w:p w14:paraId="1F01294D" w14:textId="77777777" w:rsidR="00283CA0" w:rsidRDefault="00A20DF7" w:rsidP="00FA0633">
            <w:pPr>
              <w:pStyle w:val="DaftarParagraf"/>
              <w:spacing w:after="0" w:line="480" w:lineRule="auto"/>
              <w:ind w:left="-21"/>
              <w:jc w:val="left"/>
            </w:pPr>
            <w:r>
              <w:t>:</w:t>
            </w:r>
          </w:p>
        </w:tc>
        <w:tc>
          <w:tcPr>
            <w:tcW w:w="3874" w:type="dxa"/>
          </w:tcPr>
          <w:p w14:paraId="0A9A4153" w14:textId="77777777" w:rsidR="00283CA0" w:rsidRDefault="00A20DF7" w:rsidP="00FA0633">
            <w:pPr>
              <w:pStyle w:val="DaftarParagraf"/>
              <w:spacing w:after="0" w:line="480" w:lineRule="auto"/>
              <w:ind w:left="-21"/>
              <w:jc w:val="left"/>
            </w:pPr>
            <w:r>
              <w:t>Berisi tentang menu yang dipilih dan jumlah pesanan</w:t>
            </w:r>
          </w:p>
        </w:tc>
      </w:tr>
    </w:tbl>
    <w:p w14:paraId="6067EB1E" w14:textId="77777777" w:rsidR="00325D1A" w:rsidRPr="00B659E2" w:rsidRDefault="00325D1A" w:rsidP="00D4460C">
      <w:pPr>
        <w:pStyle w:val="DaftarParagraf"/>
        <w:keepNext/>
        <w:numPr>
          <w:ilvl w:val="0"/>
          <w:numId w:val="44"/>
        </w:numPr>
        <w:spacing w:after="0" w:line="480" w:lineRule="auto"/>
        <w:ind w:left="709" w:hanging="283"/>
        <w:jc w:val="left"/>
        <w:outlineLvl w:val="2"/>
        <w:rPr>
          <w:b/>
        </w:rPr>
      </w:pPr>
      <w:bookmarkStart w:id="142" w:name="_Toc11916486"/>
      <w:r w:rsidRPr="00B659E2">
        <w:rPr>
          <w:b/>
        </w:rPr>
        <w:t>Analisis Proses</w:t>
      </w:r>
      <w:bookmarkEnd w:id="142"/>
    </w:p>
    <w:p w14:paraId="0DB3D364" w14:textId="77777777" w:rsidR="00A20DF7" w:rsidRDefault="00A20DF7" w:rsidP="00D4460C">
      <w:pPr>
        <w:pStyle w:val="DaftarParagraf"/>
        <w:keepNext/>
        <w:numPr>
          <w:ilvl w:val="0"/>
          <w:numId w:val="45"/>
        </w:numPr>
        <w:spacing w:after="0" w:line="480" w:lineRule="auto"/>
        <w:ind w:left="993" w:hanging="284"/>
        <w:jc w:val="left"/>
        <w:outlineLvl w:val="3"/>
      </w:pPr>
      <w:r>
        <w:t>Proses Pemesanan</w:t>
      </w:r>
    </w:p>
    <w:p w14:paraId="46C14F9C" w14:textId="77777777" w:rsidR="00A20DF7" w:rsidRDefault="00A20DF7" w:rsidP="00FA0633">
      <w:pPr>
        <w:pStyle w:val="DaftarParagraf"/>
        <w:spacing w:after="0" w:line="480" w:lineRule="auto"/>
        <w:ind w:left="993"/>
      </w:pPr>
      <w:r>
        <w:t>Proses pemesanan terdiri dari proses penerimaan pesanan menggunakan kertas untuk mencatat pesanan sampai penyajian pesanan.</w:t>
      </w:r>
    </w:p>
    <w:p w14:paraId="0117FAED" w14:textId="77777777" w:rsidR="00A20DF7" w:rsidRDefault="00A20DF7" w:rsidP="00D4460C">
      <w:pPr>
        <w:pStyle w:val="DaftarParagraf"/>
        <w:numPr>
          <w:ilvl w:val="0"/>
          <w:numId w:val="45"/>
        </w:numPr>
        <w:spacing w:after="0" w:line="480" w:lineRule="auto"/>
        <w:ind w:left="993" w:hanging="284"/>
        <w:jc w:val="left"/>
        <w:outlineLvl w:val="3"/>
      </w:pPr>
      <w:r>
        <w:lastRenderedPageBreak/>
        <w:t>Proses Pembayaran</w:t>
      </w:r>
    </w:p>
    <w:p w14:paraId="1002151E" w14:textId="77777777" w:rsidR="00A20DF7" w:rsidRDefault="00A20DF7" w:rsidP="00FA0633">
      <w:pPr>
        <w:pStyle w:val="DaftarParagraf"/>
        <w:spacing w:after="0" w:line="480" w:lineRule="auto"/>
        <w:ind w:left="993"/>
      </w:pPr>
      <w:r>
        <w:t xml:space="preserve">Proses pembayaran yaitu melakukan penghitungan harga dari kertas pesanan sampai mencatat data pesanan beserta harga ke </w:t>
      </w:r>
      <w:r w:rsidR="004D0367">
        <w:t>bukti</w:t>
      </w:r>
      <w:r w:rsidR="00B60752">
        <w:t xml:space="preserve"> pembayaran.</w:t>
      </w:r>
    </w:p>
    <w:p w14:paraId="3AF0CA29" w14:textId="77777777" w:rsidR="00A20DF7" w:rsidRDefault="00A20DF7" w:rsidP="00D4460C">
      <w:pPr>
        <w:pStyle w:val="DaftarParagraf"/>
        <w:numPr>
          <w:ilvl w:val="0"/>
          <w:numId w:val="45"/>
        </w:numPr>
        <w:spacing w:after="0" w:line="480" w:lineRule="auto"/>
        <w:ind w:left="993" w:hanging="284"/>
        <w:jc w:val="left"/>
        <w:outlineLvl w:val="3"/>
      </w:pPr>
      <w:r>
        <w:t>Proses Pembuatan Laporan</w:t>
      </w:r>
    </w:p>
    <w:p w14:paraId="428856F5" w14:textId="77777777" w:rsidR="00B60752" w:rsidRDefault="00B60752" w:rsidP="00FA0633">
      <w:pPr>
        <w:pStyle w:val="DaftarParagraf"/>
        <w:spacing w:after="0" w:line="480" w:lineRule="auto"/>
        <w:ind w:left="993"/>
      </w:pPr>
      <w:r>
        <w:t xml:space="preserve">Proses ini </w:t>
      </w:r>
      <w:r w:rsidR="00E87FF1">
        <w:t xml:space="preserve">yaitu menghitung total transaksi setiap harinya dan menghitung secara manual pemasukan yang didapat kemudian dicatat ke buku </w:t>
      </w:r>
      <w:r w:rsidR="00B87FD0">
        <w:t>laporan</w:t>
      </w:r>
      <w:r w:rsidR="00E87FF1">
        <w:t>.</w:t>
      </w:r>
    </w:p>
    <w:p w14:paraId="037CBEE3" w14:textId="77777777" w:rsidR="00325D1A" w:rsidRPr="00B659E2" w:rsidRDefault="00325D1A" w:rsidP="00D4460C">
      <w:pPr>
        <w:pStyle w:val="DaftarParagraf"/>
        <w:numPr>
          <w:ilvl w:val="0"/>
          <w:numId w:val="44"/>
        </w:numPr>
        <w:spacing w:after="0" w:line="480" w:lineRule="auto"/>
        <w:ind w:left="709" w:hanging="283"/>
        <w:jc w:val="left"/>
        <w:outlineLvl w:val="2"/>
        <w:rPr>
          <w:b/>
        </w:rPr>
      </w:pPr>
      <w:bookmarkStart w:id="143" w:name="_Toc11916487"/>
      <w:r w:rsidRPr="00B659E2">
        <w:rPr>
          <w:b/>
        </w:rPr>
        <w:t>Analisis Keluaran (</w:t>
      </w:r>
      <w:r w:rsidRPr="00B659E2">
        <w:rPr>
          <w:b/>
          <w:i/>
          <w:lang w:val="en-US"/>
        </w:rPr>
        <w:t>Output</w:t>
      </w:r>
      <w:r w:rsidRPr="00B659E2">
        <w:rPr>
          <w:b/>
        </w:rPr>
        <w:t>)</w:t>
      </w:r>
      <w:bookmarkEnd w:id="143"/>
    </w:p>
    <w:tbl>
      <w:tblPr>
        <w:tblW w:w="0" w:type="auto"/>
        <w:tblInd w:w="709" w:type="dxa"/>
        <w:tblLook w:val="04A0" w:firstRow="1" w:lastRow="0" w:firstColumn="1" w:lastColumn="0" w:noHBand="0" w:noVBand="1"/>
      </w:tblPr>
      <w:tblGrid>
        <w:gridCol w:w="295"/>
        <w:gridCol w:w="2216"/>
        <w:gridCol w:w="283"/>
        <w:gridCol w:w="3874"/>
      </w:tblGrid>
      <w:tr w:rsidR="004D0367" w14:paraId="71887EE7" w14:textId="77777777" w:rsidTr="0079065C">
        <w:tc>
          <w:tcPr>
            <w:tcW w:w="295" w:type="dxa"/>
          </w:tcPr>
          <w:p w14:paraId="63B3C1AF" w14:textId="77777777" w:rsidR="004D0367" w:rsidRDefault="004D0367" w:rsidP="00FA0633">
            <w:pPr>
              <w:pStyle w:val="DaftarParagraf"/>
              <w:spacing w:after="0" w:line="480" w:lineRule="auto"/>
              <w:ind w:left="-101"/>
            </w:pPr>
            <w:r>
              <w:t>a.</w:t>
            </w:r>
          </w:p>
        </w:tc>
        <w:tc>
          <w:tcPr>
            <w:tcW w:w="2216" w:type="dxa"/>
          </w:tcPr>
          <w:p w14:paraId="021A51C3" w14:textId="77777777" w:rsidR="004D0367" w:rsidRDefault="004D0367" w:rsidP="00FA0633">
            <w:pPr>
              <w:pStyle w:val="DaftarParagraf"/>
              <w:spacing w:after="0" w:line="480" w:lineRule="auto"/>
              <w:ind w:left="-117"/>
              <w:jc w:val="left"/>
            </w:pPr>
            <w:r>
              <w:t xml:space="preserve">Nama </w:t>
            </w:r>
            <w:r w:rsidR="008C7D0A">
              <w:t>Keluaran</w:t>
            </w:r>
          </w:p>
        </w:tc>
        <w:tc>
          <w:tcPr>
            <w:tcW w:w="283" w:type="dxa"/>
          </w:tcPr>
          <w:p w14:paraId="46BF4AA1" w14:textId="77777777" w:rsidR="004D0367" w:rsidRDefault="004D0367" w:rsidP="0079065C">
            <w:pPr>
              <w:pStyle w:val="DaftarParagraf"/>
              <w:spacing w:after="0" w:line="480" w:lineRule="auto"/>
              <w:ind w:left="-117"/>
              <w:jc w:val="left"/>
            </w:pPr>
            <w:r>
              <w:t>:</w:t>
            </w:r>
          </w:p>
        </w:tc>
        <w:tc>
          <w:tcPr>
            <w:tcW w:w="3874" w:type="dxa"/>
          </w:tcPr>
          <w:p w14:paraId="339EE373" w14:textId="77777777" w:rsidR="004D0367" w:rsidRDefault="004D0367" w:rsidP="0079065C">
            <w:pPr>
              <w:pStyle w:val="DaftarParagraf"/>
              <w:spacing w:after="0" w:line="480" w:lineRule="auto"/>
              <w:ind w:left="-117"/>
              <w:jc w:val="left"/>
            </w:pPr>
            <w:r>
              <w:t>Bukti pembayaran</w:t>
            </w:r>
          </w:p>
        </w:tc>
      </w:tr>
      <w:tr w:rsidR="004D0367" w14:paraId="33A66758" w14:textId="77777777" w:rsidTr="0079065C">
        <w:tc>
          <w:tcPr>
            <w:tcW w:w="295" w:type="dxa"/>
          </w:tcPr>
          <w:p w14:paraId="1C7952BD" w14:textId="77777777" w:rsidR="004D0367" w:rsidRDefault="004D0367" w:rsidP="00FA0633">
            <w:pPr>
              <w:pStyle w:val="DaftarParagraf"/>
              <w:spacing w:after="0" w:line="480" w:lineRule="auto"/>
              <w:ind w:left="-101"/>
            </w:pPr>
          </w:p>
        </w:tc>
        <w:tc>
          <w:tcPr>
            <w:tcW w:w="2216" w:type="dxa"/>
          </w:tcPr>
          <w:p w14:paraId="7567E902" w14:textId="77777777" w:rsidR="004D0367" w:rsidRDefault="004D0367" w:rsidP="00FA0633">
            <w:pPr>
              <w:pStyle w:val="DaftarParagraf"/>
              <w:spacing w:after="0" w:line="480" w:lineRule="auto"/>
              <w:ind w:left="-117"/>
              <w:jc w:val="left"/>
            </w:pPr>
            <w:r>
              <w:t>Fungsi</w:t>
            </w:r>
          </w:p>
        </w:tc>
        <w:tc>
          <w:tcPr>
            <w:tcW w:w="283" w:type="dxa"/>
          </w:tcPr>
          <w:p w14:paraId="2E62F574" w14:textId="77777777" w:rsidR="004D0367" w:rsidRDefault="004D0367" w:rsidP="0079065C">
            <w:pPr>
              <w:pStyle w:val="DaftarParagraf"/>
              <w:spacing w:after="0" w:line="480" w:lineRule="auto"/>
              <w:ind w:left="-117"/>
              <w:jc w:val="left"/>
            </w:pPr>
            <w:r>
              <w:t>:</w:t>
            </w:r>
          </w:p>
        </w:tc>
        <w:tc>
          <w:tcPr>
            <w:tcW w:w="3874" w:type="dxa"/>
          </w:tcPr>
          <w:p w14:paraId="256F2335" w14:textId="77777777" w:rsidR="004D0367" w:rsidRDefault="00FF51B6" w:rsidP="0079065C">
            <w:pPr>
              <w:pStyle w:val="DaftarParagraf"/>
              <w:spacing w:after="0" w:line="480" w:lineRule="auto"/>
              <w:ind w:left="-117"/>
              <w:jc w:val="left"/>
            </w:pPr>
            <w:r>
              <w:t>Sebagai bukti transaksi pembayaran</w:t>
            </w:r>
          </w:p>
        </w:tc>
      </w:tr>
      <w:tr w:rsidR="004D0367" w14:paraId="03C0B7A1" w14:textId="77777777" w:rsidTr="0079065C">
        <w:tc>
          <w:tcPr>
            <w:tcW w:w="295" w:type="dxa"/>
          </w:tcPr>
          <w:p w14:paraId="11D77290" w14:textId="77777777" w:rsidR="004D0367" w:rsidRDefault="004D0367" w:rsidP="00FA0633">
            <w:pPr>
              <w:pStyle w:val="DaftarParagraf"/>
              <w:spacing w:after="0" w:line="480" w:lineRule="auto"/>
              <w:ind w:left="-101"/>
            </w:pPr>
          </w:p>
        </w:tc>
        <w:tc>
          <w:tcPr>
            <w:tcW w:w="2216" w:type="dxa"/>
          </w:tcPr>
          <w:p w14:paraId="1152BEC1" w14:textId="77777777" w:rsidR="004D0367" w:rsidRDefault="004D0367" w:rsidP="00FA0633">
            <w:pPr>
              <w:pStyle w:val="DaftarParagraf"/>
              <w:spacing w:after="0" w:line="480" w:lineRule="auto"/>
              <w:ind w:left="-117"/>
              <w:jc w:val="left"/>
            </w:pPr>
            <w:r>
              <w:t>Sumber</w:t>
            </w:r>
          </w:p>
        </w:tc>
        <w:tc>
          <w:tcPr>
            <w:tcW w:w="283" w:type="dxa"/>
          </w:tcPr>
          <w:p w14:paraId="2E6CADAF" w14:textId="77777777" w:rsidR="004D0367" w:rsidRDefault="004D0367" w:rsidP="0079065C">
            <w:pPr>
              <w:pStyle w:val="DaftarParagraf"/>
              <w:spacing w:after="0" w:line="480" w:lineRule="auto"/>
              <w:ind w:left="-117"/>
              <w:jc w:val="left"/>
            </w:pPr>
            <w:r>
              <w:t>:</w:t>
            </w:r>
          </w:p>
        </w:tc>
        <w:tc>
          <w:tcPr>
            <w:tcW w:w="3874" w:type="dxa"/>
          </w:tcPr>
          <w:p w14:paraId="1A4FD590" w14:textId="77777777" w:rsidR="004D0367" w:rsidRDefault="00FF51B6" w:rsidP="0079065C">
            <w:pPr>
              <w:pStyle w:val="DaftarParagraf"/>
              <w:spacing w:after="0" w:line="480" w:lineRule="auto"/>
              <w:ind w:left="-117"/>
              <w:jc w:val="left"/>
            </w:pPr>
            <w:r>
              <w:t>Kasir</w:t>
            </w:r>
          </w:p>
        </w:tc>
      </w:tr>
      <w:tr w:rsidR="004D0367" w14:paraId="55104F7D" w14:textId="77777777" w:rsidTr="0079065C">
        <w:tc>
          <w:tcPr>
            <w:tcW w:w="295" w:type="dxa"/>
          </w:tcPr>
          <w:p w14:paraId="13514574" w14:textId="77777777" w:rsidR="004D0367" w:rsidRDefault="004D0367" w:rsidP="00FA0633">
            <w:pPr>
              <w:pStyle w:val="DaftarParagraf"/>
              <w:spacing w:after="0" w:line="480" w:lineRule="auto"/>
              <w:ind w:left="-101"/>
            </w:pPr>
          </w:p>
        </w:tc>
        <w:tc>
          <w:tcPr>
            <w:tcW w:w="2216" w:type="dxa"/>
          </w:tcPr>
          <w:p w14:paraId="2FE21BD4" w14:textId="77777777" w:rsidR="004D0367" w:rsidRDefault="004D0367" w:rsidP="00FA0633">
            <w:pPr>
              <w:pStyle w:val="DaftarParagraf"/>
              <w:spacing w:after="0" w:line="480" w:lineRule="auto"/>
              <w:ind w:left="-117"/>
              <w:jc w:val="left"/>
            </w:pPr>
            <w:r>
              <w:t>Media</w:t>
            </w:r>
          </w:p>
        </w:tc>
        <w:tc>
          <w:tcPr>
            <w:tcW w:w="283" w:type="dxa"/>
          </w:tcPr>
          <w:p w14:paraId="10525FB2" w14:textId="77777777" w:rsidR="004D0367" w:rsidRDefault="004D0367" w:rsidP="0079065C">
            <w:pPr>
              <w:pStyle w:val="DaftarParagraf"/>
              <w:spacing w:after="0" w:line="480" w:lineRule="auto"/>
              <w:ind w:left="-117"/>
              <w:jc w:val="left"/>
            </w:pPr>
            <w:r>
              <w:t>:</w:t>
            </w:r>
          </w:p>
        </w:tc>
        <w:tc>
          <w:tcPr>
            <w:tcW w:w="3874" w:type="dxa"/>
          </w:tcPr>
          <w:p w14:paraId="432DF4AC" w14:textId="77777777" w:rsidR="004D0367" w:rsidRDefault="004D0367" w:rsidP="0079065C">
            <w:pPr>
              <w:pStyle w:val="DaftarParagraf"/>
              <w:spacing w:after="0" w:line="480" w:lineRule="auto"/>
              <w:ind w:left="-117"/>
              <w:jc w:val="left"/>
            </w:pPr>
            <w:r>
              <w:t>Kertas</w:t>
            </w:r>
          </w:p>
        </w:tc>
      </w:tr>
      <w:tr w:rsidR="004D0367" w14:paraId="1313EEB0" w14:textId="77777777" w:rsidTr="0079065C">
        <w:tc>
          <w:tcPr>
            <w:tcW w:w="295" w:type="dxa"/>
          </w:tcPr>
          <w:p w14:paraId="6DC6428D" w14:textId="77777777" w:rsidR="004D0367" w:rsidRDefault="004D0367" w:rsidP="00FA0633">
            <w:pPr>
              <w:pStyle w:val="DaftarParagraf"/>
              <w:spacing w:after="0" w:line="480" w:lineRule="auto"/>
              <w:ind w:left="-101"/>
            </w:pPr>
          </w:p>
        </w:tc>
        <w:tc>
          <w:tcPr>
            <w:tcW w:w="2216" w:type="dxa"/>
          </w:tcPr>
          <w:p w14:paraId="69F41AC0" w14:textId="77777777" w:rsidR="004D0367" w:rsidRDefault="004D0367" w:rsidP="00FA0633">
            <w:pPr>
              <w:pStyle w:val="DaftarParagraf"/>
              <w:spacing w:after="0" w:line="480" w:lineRule="auto"/>
              <w:ind w:left="-117"/>
              <w:jc w:val="left"/>
            </w:pPr>
            <w:r>
              <w:t>Frekuensi</w:t>
            </w:r>
          </w:p>
        </w:tc>
        <w:tc>
          <w:tcPr>
            <w:tcW w:w="283" w:type="dxa"/>
          </w:tcPr>
          <w:p w14:paraId="54B31795" w14:textId="77777777" w:rsidR="004D0367" w:rsidRDefault="004D0367" w:rsidP="0079065C">
            <w:pPr>
              <w:pStyle w:val="DaftarParagraf"/>
              <w:spacing w:after="0" w:line="480" w:lineRule="auto"/>
              <w:ind w:left="-117"/>
              <w:jc w:val="left"/>
            </w:pPr>
            <w:r>
              <w:t>:</w:t>
            </w:r>
          </w:p>
        </w:tc>
        <w:tc>
          <w:tcPr>
            <w:tcW w:w="3874" w:type="dxa"/>
          </w:tcPr>
          <w:p w14:paraId="759C952E" w14:textId="77777777" w:rsidR="004D0367" w:rsidRDefault="004D0367" w:rsidP="0079065C">
            <w:pPr>
              <w:pStyle w:val="DaftarParagraf"/>
              <w:spacing w:after="0" w:line="480" w:lineRule="auto"/>
              <w:ind w:left="-117"/>
              <w:jc w:val="left"/>
            </w:pPr>
            <w:r>
              <w:t xml:space="preserve">Setiap </w:t>
            </w:r>
            <w:r w:rsidR="00FF51B6">
              <w:t>terjadi pembayaran</w:t>
            </w:r>
          </w:p>
        </w:tc>
      </w:tr>
      <w:tr w:rsidR="004D0367" w14:paraId="05151904" w14:textId="77777777" w:rsidTr="0079065C">
        <w:tc>
          <w:tcPr>
            <w:tcW w:w="295" w:type="dxa"/>
          </w:tcPr>
          <w:p w14:paraId="7EB89BD8" w14:textId="77777777" w:rsidR="004D0367" w:rsidRDefault="004D0367" w:rsidP="00FA0633">
            <w:pPr>
              <w:pStyle w:val="DaftarParagraf"/>
              <w:spacing w:after="0" w:line="480" w:lineRule="auto"/>
              <w:ind w:left="-101"/>
            </w:pPr>
          </w:p>
        </w:tc>
        <w:tc>
          <w:tcPr>
            <w:tcW w:w="2216" w:type="dxa"/>
          </w:tcPr>
          <w:p w14:paraId="0B3F995E" w14:textId="77777777" w:rsidR="004D0367" w:rsidRDefault="004D0367" w:rsidP="00FA0633">
            <w:pPr>
              <w:pStyle w:val="DaftarParagraf"/>
              <w:spacing w:after="0" w:line="480" w:lineRule="auto"/>
              <w:ind w:left="-117"/>
              <w:jc w:val="left"/>
            </w:pPr>
            <w:r>
              <w:t>Keterangan</w:t>
            </w:r>
          </w:p>
        </w:tc>
        <w:tc>
          <w:tcPr>
            <w:tcW w:w="283" w:type="dxa"/>
          </w:tcPr>
          <w:p w14:paraId="21EB7435" w14:textId="77777777" w:rsidR="004D0367" w:rsidRDefault="004D0367" w:rsidP="0079065C">
            <w:pPr>
              <w:pStyle w:val="DaftarParagraf"/>
              <w:spacing w:after="0" w:line="480" w:lineRule="auto"/>
              <w:ind w:left="-117"/>
              <w:jc w:val="left"/>
            </w:pPr>
            <w:r>
              <w:t>:</w:t>
            </w:r>
          </w:p>
        </w:tc>
        <w:tc>
          <w:tcPr>
            <w:tcW w:w="3874" w:type="dxa"/>
          </w:tcPr>
          <w:p w14:paraId="60D5CC8D" w14:textId="77777777" w:rsidR="004D0367" w:rsidRDefault="004D0367" w:rsidP="0079065C">
            <w:pPr>
              <w:pStyle w:val="DaftarParagraf"/>
              <w:spacing w:after="0" w:line="480" w:lineRule="auto"/>
              <w:ind w:left="-117"/>
              <w:jc w:val="left"/>
            </w:pPr>
            <w:r>
              <w:t xml:space="preserve">Berisi tentang </w:t>
            </w:r>
            <w:r w:rsidR="00FF51B6">
              <w:t>daftar pesanan, harga tiap pesanan, dan total harga pesanan</w:t>
            </w:r>
          </w:p>
        </w:tc>
      </w:tr>
      <w:tr w:rsidR="00DE0AC0" w14:paraId="2614DA63" w14:textId="77777777" w:rsidTr="0079065C">
        <w:tc>
          <w:tcPr>
            <w:tcW w:w="295" w:type="dxa"/>
          </w:tcPr>
          <w:p w14:paraId="156D4F20" w14:textId="77777777" w:rsidR="00DE0AC0" w:rsidRDefault="00DE0AC0" w:rsidP="00FA0633">
            <w:pPr>
              <w:pStyle w:val="DaftarParagraf"/>
              <w:spacing w:after="0" w:line="480" w:lineRule="auto"/>
              <w:ind w:left="-101"/>
            </w:pPr>
            <w:r>
              <w:t>b.</w:t>
            </w:r>
          </w:p>
        </w:tc>
        <w:tc>
          <w:tcPr>
            <w:tcW w:w="2216" w:type="dxa"/>
          </w:tcPr>
          <w:p w14:paraId="1D813999" w14:textId="77777777" w:rsidR="00DE0AC0" w:rsidRDefault="00DE0AC0" w:rsidP="00FA0633">
            <w:pPr>
              <w:pStyle w:val="DaftarParagraf"/>
              <w:spacing w:after="0" w:line="480" w:lineRule="auto"/>
              <w:ind w:left="-117"/>
              <w:jc w:val="left"/>
            </w:pPr>
            <w:r>
              <w:t>Nama Keluaran</w:t>
            </w:r>
          </w:p>
        </w:tc>
        <w:tc>
          <w:tcPr>
            <w:tcW w:w="283" w:type="dxa"/>
          </w:tcPr>
          <w:p w14:paraId="018B5430" w14:textId="77777777" w:rsidR="00DE0AC0" w:rsidRDefault="00DE0AC0" w:rsidP="0079065C">
            <w:pPr>
              <w:pStyle w:val="DaftarParagraf"/>
              <w:spacing w:after="0" w:line="480" w:lineRule="auto"/>
              <w:ind w:left="-117"/>
              <w:jc w:val="left"/>
            </w:pPr>
            <w:r>
              <w:t>:</w:t>
            </w:r>
          </w:p>
        </w:tc>
        <w:tc>
          <w:tcPr>
            <w:tcW w:w="3874" w:type="dxa"/>
          </w:tcPr>
          <w:p w14:paraId="5929725A" w14:textId="77777777" w:rsidR="00DE0AC0" w:rsidRDefault="00DE0AC0" w:rsidP="0079065C">
            <w:pPr>
              <w:pStyle w:val="DaftarParagraf"/>
              <w:spacing w:after="0" w:line="480" w:lineRule="auto"/>
              <w:ind w:left="-117"/>
              <w:jc w:val="left"/>
            </w:pPr>
            <w:r>
              <w:t>Laporan harian</w:t>
            </w:r>
          </w:p>
        </w:tc>
      </w:tr>
      <w:tr w:rsidR="00DE0AC0" w14:paraId="0A05BFA8" w14:textId="77777777" w:rsidTr="0079065C">
        <w:tc>
          <w:tcPr>
            <w:tcW w:w="295" w:type="dxa"/>
          </w:tcPr>
          <w:p w14:paraId="090AD84B" w14:textId="77777777" w:rsidR="00DE0AC0" w:rsidRDefault="00DE0AC0" w:rsidP="00FA0633">
            <w:pPr>
              <w:pStyle w:val="DaftarParagraf"/>
              <w:spacing w:after="0" w:line="480" w:lineRule="auto"/>
              <w:ind w:left="-101"/>
            </w:pPr>
          </w:p>
        </w:tc>
        <w:tc>
          <w:tcPr>
            <w:tcW w:w="2216" w:type="dxa"/>
          </w:tcPr>
          <w:p w14:paraId="00185DF0" w14:textId="77777777" w:rsidR="00DE0AC0" w:rsidRDefault="00DE0AC0" w:rsidP="00FA0633">
            <w:pPr>
              <w:pStyle w:val="DaftarParagraf"/>
              <w:spacing w:after="0" w:line="480" w:lineRule="auto"/>
              <w:ind w:left="-117"/>
              <w:jc w:val="left"/>
            </w:pPr>
            <w:r>
              <w:t>Fungsi</w:t>
            </w:r>
          </w:p>
        </w:tc>
        <w:tc>
          <w:tcPr>
            <w:tcW w:w="283" w:type="dxa"/>
          </w:tcPr>
          <w:p w14:paraId="41D86581" w14:textId="77777777" w:rsidR="00DE0AC0" w:rsidRDefault="00DE0AC0" w:rsidP="0079065C">
            <w:pPr>
              <w:pStyle w:val="DaftarParagraf"/>
              <w:spacing w:after="0" w:line="480" w:lineRule="auto"/>
              <w:ind w:left="-117"/>
              <w:jc w:val="left"/>
            </w:pPr>
            <w:r>
              <w:t>:</w:t>
            </w:r>
          </w:p>
        </w:tc>
        <w:tc>
          <w:tcPr>
            <w:tcW w:w="3874" w:type="dxa"/>
          </w:tcPr>
          <w:p w14:paraId="25BACAE0" w14:textId="77777777" w:rsidR="00DE0AC0" w:rsidRDefault="00DE0AC0" w:rsidP="0079065C">
            <w:pPr>
              <w:pStyle w:val="DaftarParagraf"/>
              <w:spacing w:after="0" w:line="480" w:lineRule="auto"/>
              <w:ind w:left="-117"/>
              <w:jc w:val="left"/>
            </w:pPr>
            <w:r>
              <w:t>Untuk mengetahui total pemasukan setiap harinya</w:t>
            </w:r>
          </w:p>
        </w:tc>
      </w:tr>
      <w:tr w:rsidR="00DE0AC0" w14:paraId="29840702" w14:textId="77777777" w:rsidTr="0079065C">
        <w:tc>
          <w:tcPr>
            <w:tcW w:w="295" w:type="dxa"/>
          </w:tcPr>
          <w:p w14:paraId="19964010" w14:textId="77777777" w:rsidR="00DE0AC0" w:rsidRDefault="00DE0AC0" w:rsidP="00FA0633">
            <w:pPr>
              <w:pStyle w:val="DaftarParagraf"/>
              <w:spacing w:after="0" w:line="480" w:lineRule="auto"/>
              <w:ind w:left="-101"/>
            </w:pPr>
          </w:p>
        </w:tc>
        <w:tc>
          <w:tcPr>
            <w:tcW w:w="2216" w:type="dxa"/>
          </w:tcPr>
          <w:p w14:paraId="342469D9" w14:textId="77777777" w:rsidR="00DE0AC0" w:rsidRDefault="00DE0AC0" w:rsidP="00FA0633">
            <w:pPr>
              <w:pStyle w:val="DaftarParagraf"/>
              <w:spacing w:after="0" w:line="480" w:lineRule="auto"/>
              <w:ind w:left="-117"/>
              <w:jc w:val="left"/>
            </w:pPr>
            <w:r>
              <w:t>Sumber</w:t>
            </w:r>
          </w:p>
        </w:tc>
        <w:tc>
          <w:tcPr>
            <w:tcW w:w="283" w:type="dxa"/>
          </w:tcPr>
          <w:p w14:paraId="73FD80F9" w14:textId="77777777" w:rsidR="00DE0AC0" w:rsidRDefault="00DE0AC0" w:rsidP="0079065C">
            <w:pPr>
              <w:pStyle w:val="DaftarParagraf"/>
              <w:spacing w:after="0" w:line="480" w:lineRule="auto"/>
              <w:ind w:left="-117"/>
              <w:jc w:val="left"/>
            </w:pPr>
            <w:r>
              <w:t>:</w:t>
            </w:r>
          </w:p>
        </w:tc>
        <w:tc>
          <w:tcPr>
            <w:tcW w:w="3874" w:type="dxa"/>
          </w:tcPr>
          <w:p w14:paraId="5F49B3CF" w14:textId="77777777" w:rsidR="00DE0AC0" w:rsidRDefault="00DE0AC0" w:rsidP="0079065C">
            <w:pPr>
              <w:pStyle w:val="DaftarParagraf"/>
              <w:spacing w:after="0" w:line="480" w:lineRule="auto"/>
              <w:ind w:left="-117"/>
              <w:jc w:val="left"/>
            </w:pPr>
            <w:r>
              <w:t>Kasir</w:t>
            </w:r>
          </w:p>
        </w:tc>
      </w:tr>
      <w:tr w:rsidR="00DE0AC0" w14:paraId="7DF6432B" w14:textId="77777777" w:rsidTr="0079065C">
        <w:tc>
          <w:tcPr>
            <w:tcW w:w="295" w:type="dxa"/>
          </w:tcPr>
          <w:p w14:paraId="490DA667" w14:textId="77777777" w:rsidR="00DE0AC0" w:rsidRDefault="00DE0AC0" w:rsidP="00FA0633">
            <w:pPr>
              <w:pStyle w:val="DaftarParagraf"/>
              <w:spacing w:after="0" w:line="480" w:lineRule="auto"/>
              <w:ind w:left="-101"/>
            </w:pPr>
          </w:p>
        </w:tc>
        <w:tc>
          <w:tcPr>
            <w:tcW w:w="2216" w:type="dxa"/>
          </w:tcPr>
          <w:p w14:paraId="2BB58C9E" w14:textId="77777777" w:rsidR="00DE0AC0" w:rsidRDefault="00DE0AC0" w:rsidP="00FA0633">
            <w:pPr>
              <w:pStyle w:val="DaftarParagraf"/>
              <w:spacing w:after="0" w:line="480" w:lineRule="auto"/>
              <w:ind w:left="-117"/>
              <w:jc w:val="left"/>
            </w:pPr>
            <w:r>
              <w:t>Media</w:t>
            </w:r>
          </w:p>
        </w:tc>
        <w:tc>
          <w:tcPr>
            <w:tcW w:w="283" w:type="dxa"/>
          </w:tcPr>
          <w:p w14:paraId="6EE06303" w14:textId="77777777" w:rsidR="00DE0AC0" w:rsidRDefault="00DE0AC0" w:rsidP="0079065C">
            <w:pPr>
              <w:pStyle w:val="DaftarParagraf"/>
              <w:spacing w:after="0" w:line="480" w:lineRule="auto"/>
              <w:ind w:left="-117"/>
              <w:jc w:val="left"/>
            </w:pPr>
            <w:r>
              <w:t>:</w:t>
            </w:r>
          </w:p>
        </w:tc>
        <w:tc>
          <w:tcPr>
            <w:tcW w:w="3874" w:type="dxa"/>
          </w:tcPr>
          <w:p w14:paraId="31434D39" w14:textId="77777777" w:rsidR="00DE0AC0" w:rsidRDefault="00DE0AC0" w:rsidP="0079065C">
            <w:pPr>
              <w:pStyle w:val="DaftarParagraf"/>
              <w:spacing w:after="0" w:line="480" w:lineRule="auto"/>
              <w:ind w:left="-117"/>
              <w:jc w:val="left"/>
            </w:pPr>
            <w:r>
              <w:t>Buku laporan</w:t>
            </w:r>
          </w:p>
        </w:tc>
      </w:tr>
      <w:tr w:rsidR="00DE0AC0" w14:paraId="708E6AD7" w14:textId="77777777" w:rsidTr="0079065C">
        <w:tc>
          <w:tcPr>
            <w:tcW w:w="295" w:type="dxa"/>
          </w:tcPr>
          <w:p w14:paraId="6B7BC30D" w14:textId="77777777" w:rsidR="00DE0AC0" w:rsidRDefault="00DE0AC0" w:rsidP="00FA0633">
            <w:pPr>
              <w:pStyle w:val="DaftarParagraf"/>
              <w:spacing w:after="0" w:line="480" w:lineRule="auto"/>
              <w:ind w:left="-101"/>
            </w:pPr>
          </w:p>
        </w:tc>
        <w:tc>
          <w:tcPr>
            <w:tcW w:w="2216" w:type="dxa"/>
          </w:tcPr>
          <w:p w14:paraId="05F6C270" w14:textId="77777777" w:rsidR="00DE0AC0" w:rsidRDefault="00DE0AC0" w:rsidP="0079065C">
            <w:pPr>
              <w:pStyle w:val="DaftarParagraf"/>
              <w:spacing w:after="0" w:line="480" w:lineRule="auto"/>
              <w:ind w:left="-116"/>
              <w:jc w:val="left"/>
            </w:pPr>
            <w:r>
              <w:t>Frekuensi</w:t>
            </w:r>
          </w:p>
        </w:tc>
        <w:tc>
          <w:tcPr>
            <w:tcW w:w="283" w:type="dxa"/>
          </w:tcPr>
          <w:p w14:paraId="668DE7C6" w14:textId="77777777" w:rsidR="00DE0AC0" w:rsidRDefault="00DE0AC0" w:rsidP="0079065C">
            <w:pPr>
              <w:pStyle w:val="DaftarParagraf"/>
              <w:spacing w:after="0" w:line="480" w:lineRule="auto"/>
              <w:ind w:left="-117"/>
              <w:jc w:val="left"/>
            </w:pPr>
            <w:r>
              <w:t>:</w:t>
            </w:r>
          </w:p>
        </w:tc>
        <w:tc>
          <w:tcPr>
            <w:tcW w:w="3874" w:type="dxa"/>
          </w:tcPr>
          <w:p w14:paraId="6D0193C2" w14:textId="77777777" w:rsidR="00DE0AC0" w:rsidRDefault="00DE0AC0" w:rsidP="0079065C">
            <w:pPr>
              <w:pStyle w:val="DaftarParagraf"/>
              <w:spacing w:after="0" w:line="480" w:lineRule="auto"/>
              <w:ind w:left="-117"/>
              <w:jc w:val="left"/>
            </w:pPr>
            <w:r>
              <w:t>Setiap hari</w:t>
            </w:r>
          </w:p>
        </w:tc>
      </w:tr>
      <w:tr w:rsidR="00DE0AC0" w14:paraId="1FB7CB30" w14:textId="77777777" w:rsidTr="0079065C">
        <w:tc>
          <w:tcPr>
            <w:tcW w:w="295" w:type="dxa"/>
          </w:tcPr>
          <w:p w14:paraId="22A5B391" w14:textId="77777777" w:rsidR="00DE0AC0" w:rsidRDefault="00DE0AC0" w:rsidP="00FA0633">
            <w:pPr>
              <w:pStyle w:val="DaftarParagraf"/>
              <w:spacing w:after="0" w:line="480" w:lineRule="auto"/>
              <w:ind w:left="-101"/>
            </w:pPr>
          </w:p>
        </w:tc>
        <w:tc>
          <w:tcPr>
            <w:tcW w:w="2216" w:type="dxa"/>
          </w:tcPr>
          <w:p w14:paraId="49E68616" w14:textId="77777777" w:rsidR="00DE0AC0" w:rsidRDefault="00DE0AC0" w:rsidP="0079065C">
            <w:pPr>
              <w:pStyle w:val="DaftarParagraf"/>
              <w:spacing w:after="0" w:line="480" w:lineRule="auto"/>
              <w:ind w:left="-116"/>
              <w:jc w:val="left"/>
            </w:pPr>
            <w:r>
              <w:t>Keterangan</w:t>
            </w:r>
          </w:p>
        </w:tc>
        <w:tc>
          <w:tcPr>
            <w:tcW w:w="283" w:type="dxa"/>
          </w:tcPr>
          <w:p w14:paraId="2BB2CD9D" w14:textId="77777777" w:rsidR="00DE0AC0" w:rsidRDefault="00DE0AC0" w:rsidP="0079065C">
            <w:pPr>
              <w:pStyle w:val="DaftarParagraf"/>
              <w:spacing w:after="0" w:line="480" w:lineRule="auto"/>
              <w:ind w:left="-117"/>
              <w:jc w:val="left"/>
            </w:pPr>
            <w:r>
              <w:t>:</w:t>
            </w:r>
          </w:p>
        </w:tc>
        <w:tc>
          <w:tcPr>
            <w:tcW w:w="3874" w:type="dxa"/>
          </w:tcPr>
          <w:p w14:paraId="0586CECA" w14:textId="77777777" w:rsidR="00DE0AC0" w:rsidRDefault="00DE0AC0" w:rsidP="0079065C">
            <w:pPr>
              <w:pStyle w:val="DaftarParagraf"/>
              <w:spacing w:after="0" w:line="480" w:lineRule="auto"/>
              <w:ind w:left="-117"/>
              <w:jc w:val="left"/>
            </w:pPr>
            <w:r>
              <w:t>Berisi tentang data laporan berupa total pemasukan dalam sehari</w:t>
            </w:r>
          </w:p>
        </w:tc>
      </w:tr>
    </w:tbl>
    <w:p w14:paraId="77881EF6" w14:textId="77777777" w:rsidR="001270FD" w:rsidRDefault="001270FD" w:rsidP="00F871B9">
      <w:pPr>
        <w:numPr>
          <w:ilvl w:val="0"/>
          <w:numId w:val="31"/>
        </w:numPr>
        <w:spacing w:after="0" w:line="480" w:lineRule="auto"/>
        <w:ind w:left="426" w:hanging="357"/>
        <w:jc w:val="left"/>
        <w:outlineLvl w:val="1"/>
        <w:rPr>
          <w:b/>
        </w:rPr>
      </w:pPr>
      <w:bookmarkStart w:id="144" w:name="_Toc11916488"/>
      <w:bookmarkStart w:id="145" w:name="_Toc12805050"/>
      <w:r>
        <w:rPr>
          <w:b/>
        </w:rPr>
        <w:t>Diagram Alir Data (DAD) Sistem Berjalan (Diagram Konteks, Nol, Rinci)</w:t>
      </w:r>
      <w:bookmarkEnd w:id="144"/>
      <w:bookmarkEnd w:id="145"/>
    </w:p>
    <w:p w14:paraId="3C18CBF6" w14:textId="343DFA59" w:rsidR="005A3D4E" w:rsidRPr="00B659E2" w:rsidRDefault="005A3D4E" w:rsidP="00C204EA">
      <w:pPr>
        <w:pStyle w:val="DaftarParagraf"/>
        <w:numPr>
          <w:ilvl w:val="0"/>
          <w:numId w:val="50"/>
        </w:numPr>
        <w:spacing w:after="0" w:line="480" w:lineRule="auto"/>
        <w:ind w:left="709" w:hanging="283"/>
        <w:outlineLvl w:val="2"/>
        <w:rPr>
          <w:b/>
        </w:rPr>
      </w:pPr>
      <w:bookmarkStart w:id="146" w:name="_Toc11916489"/>
      <w:r w:rsidRPr="00B659E2">
        <w:rPr>
          <w:b/>
        </w:rPr>
        <w:t>Diagram Konteks Sistem Berjalan</w:t>
      </w:r>
      <w:bookmarkEnd w:id="146"/>
    </w:p>
    <w:p w14:paraId="1E557B4E" w14:textId="77777777" w:rsidR="005A3D4E" w:rsidRDefault="005A3D4E" w:rsidP="00C204EA">
      <w:pPr>
        <w:pStyle w:val="DaftarParagraf"/>
        <w:spacing w:after="0" w:line="480" w:lineRule="auto"/>
        <w:ind w:left="709" w:firstLine="567"/>
      </w:pPr>
      <w:r>
        <w:t xml:space="preserve">Proses diagram konteks dalam sistem berjalan yang berlangsung pada Osaka </w:t>
      </w:r>
      <w:r w:rsidRPr="005A3D4E">
        <w:rPr>
          <w:lang w:val="en-US"/>
        </w:rPr>
        <w:t>Ramen</w:t>
      </w:r>
      <w:r>
        <w:t xml:space="preserve"> adalah:</w:t>
      </w:r>
    </w:p>
    <w:p w14:paraId="50681822" w14:textId="77777777" w:rsidR="005A3D4E" w:rsidRDefault="00662F4B" w:rsidP="00A20FF3">
      <w:pPr>
        <w:pStyle w:val="DaftarParagraf"/>
        <w:spacing w:after="0" w:line="240" w:lineRule="auto"/>
        <w:ind w:left="709"/>
      </w:pPr>
      <w:r>
        <w:object w:dxaOrig="11221" w:dyaOrig="6360" w14:anchorId="17E8E522">
          <v:shape id="_x0000_i1025" type="#_x0000_t75" style="width:396.85pt;height:226.05pt" o:ole="">
            <v:imagedata r:id="rId16" o:title=""/>
          </v:shape>
          <o:OLEObject Type="Embed" ProgID="Visio.Drawing.15" ShapeID="_x0000_i1025" DrawAspect="Content" ObjectID="_1624811466" r:id="rId17"/>
        </w:object>
      </w:r>
    </w:p>
    <w:p w14:paraId="37B95FBA" w14:textId="40CBAD4B" w:rsidR="00B13171" w:rsidRPr="00B13171" w:rsidRDefault="00B13171" w:rsidP="00B13171">
      <w:pPr>
        <w:pStyle w:val="Keterangan"/>
        <w:spacing w:after="0"/>
        <w:ind w:left="709"/>
        <w:jc w:val="center"/>
        <w:rPr>
          <w:i w:val="0"/>
          <w:color w:val="000000" w:themeColor="text1"/>
          <w:sz w:val="22"/>
        </w:rPr>
      </w:pPr>
      <w:bookmarkStart w:id="147" w:name="_Toc12467729"/>
      <w:bookmarkStart w:id="148" w:name="_Toc12470841"/>
      <w:bookmarkStart w:id="149" w:name="_Toc12629239"/>
      <w:bookmarkStart w:id="150" w:name="_Toc12804959"/>
      <w:r w:rsidRPr="00B1317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w:t>
      </w:r>
      <w:r w:rsidR="00E62280">
        <w:rPr>
          <w:i w:val="0"/>
          <w:color w:val="000000" w:themeColor="text1"/>
          <w:sz w:val="20"/>
        </w:rPr>
        <w:fldChar w:fldCharType="end"/>
      </w:r>
      <w:r>
        <w:rPr>
          <w:i w:val="0"/>
          <w:color w:val="000000" w:themeColor="text1"/>
          <w:sz w:val="20"/>
        </w:rPr>
        <w:br/>
      </w:r>
      <w:r w:rsidRPr="00B13171">
        <w:rPr>
          <w:i w:val="0"/>
          <w:color w:val="000000" w:themeColor="text1"/>
          <w:sz w:val="20"/>
        </w:rPr>
        <w:t>Diagram Konteks Sistem Berjalan</w:t>
      </w:r>
      <w:bookmarkEnd w:id="147"/>
      <w:bookmarkEnd w:id="148"/>
      <w:bookmarkEnd w:id="149"/>
      <w:bookmarkEnd w:id="150"/>
    </w:p>
    <w:p w14:paraId="4A51E697" w14:textId="750764F7" w:rsidR="003C57A9" w:rsidRDefault="003C57A9" w:rsidP="003C57A9">
      <w:pPr>
        <w:spacing w:after="0" w:line="240" w:lineRule="auto"/>
        <w:ind w:left="709"/>
        <w:jc w:val="center"/>
      </w:pPr>
      <w:r>
        <w:rPr>
          <w:sz w:val="20"/>
        </w:rPr>
        <w:t>Sumber : Dokumen Pribadi</w:t>
      </w:r>
    </w:p>
    <w:p w14:paraId="7C26406C" w14:textId="77777777" w:rsidR="005A3D4E" w:rsidRPr="00B659E2" w:rsidRDefault="005A3D4E" w:rsidP="00C204EA">
      <w:pPr>
        <w:pStyle w:val="DaftarParagraf"/>
        <w:keepNext/>
        <w:numPr>
          <w:ilvl w:val="0"/>
          <w:numId w:val="50"/>
        </w:numPr>
        <w:spacing w:after="0" w:line="480" w:lineRule="auto"/>
        <w:ind w:left="709" w:hanging="283"/>
        <w:outlineLvl w:val="2"/>
        <w:rPr>
          <w:b/>
        </w:rPr>
      </w:pPr>
      <w:bookmarkStart w:id="151" w:name="_Toc11916490"/>
      <w:r w:rsidRPr="00B659E2">
        <w:rPr>
          <w:b/>
        </w:rPr>
        <w:lastRenderedPageBreak/>
        <w:t>Diagram Nol Sistem Berjalan</w:t>
      </w:r>
      <w:bookmarkEnd w:id="151"/>
    </w:p>
    <w:p w14:paraId="07A579B6" w14:textId="77777777" w:rsidR="00F64373" w:rsidRDefault="00F64373" w:rsidP="00C204EA">
      <w:pPr>
        <w:spacing w:after="0" w:line="480" w:lineRule="auto"/>
        <w:ind w:left="709"/>
        <w:jc w:val="center"/>
      </w:pPr>
      <w:r>
        <w:object w:dxaOrig="11220" w:dyaOrig="6870" w14:anchorId="5CAB1062">
          <v:shape id="_x0000_i1026" type="#_x0000_t75" style="width:396.85pt;height:242.8pt" o:ole="">
            <v:imagedata r:id="rId18" o:title=""/>
          </v:shape>
          <o:OLEObject Type="Embed" ProgID="Visio.Drawing.15" ShapeID="_x0000_i1026" DrawAspect="Content" ObjectID="_1624811467" r:id="rId19"/>
        </w:object>
      </w:r>
    </w:p>
    <w:p w14:paraId="1F8BB772" w14:textId="7D5D2809" w:rsidR="00B13171" w:rsidRPr="00B13171" w:rsidRDefault="00B13171" w:rsidP="00B13171">
      <w:pPr>
        <w:pStyle w:val="Keterangan"/>
        <w:spacing w:after="0"/>
        <w:ind w:left="709"/>
        <w:jc w:val="center"/>
        <w:rPr>
          <w:i w:val="0"/>
          <w:color w:val="000000" w:themeColor="text1"/>
          <w:sz w:val="22"/>
        </w:rPr>
      </w:pPr>
      <w:bookmarkStart w:id="152" w:name="_Toc12467730"/>
      <w:bookmarkStart w:id="153" w:name="_Toc12470842"/>
      <w:bookmarkStart w:id="154" w:name="_Toc12629240"/>
      <w:bookmarkStart w:id="155" w:name="_Toc12804960"/>
      <w:r w:rsidRPr="00B1317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Pr>
          <w:i w:val="0"/>
          <w:color w:val="000000" w:themeColor="text1"/>
          <w:sz w:val="20"/>
        </w:rPr>
        <w:br/>
      </w:r>
      <w:r w:rsidRPr="00B13171">
        <w:rPr>
          <w:i w:val="0"/>
          <w:color w:val="000000" w:themeColor="text1"/>
          <w:sz w:val="20"/>
        </w:rPr>
        <w:t>Diagram Nol Sistem Berjalan</w:t>
      </w:r>
      <w:bookmarkEnd w:id="152"/>
      <w:bookmarkEnd w:id="153"/>
      <w:bookmarkEnd w:id="154"/>
      <w:bookmarkEnd w:id="155"/>
    </w:p>
    <w:p w14:paraId="1B20FCD7" w14:textId="5F036021" w:rsidR="002F1594" w:rsidRPr="006976EA" w:rsidRDefault="002F1594" w:rsidP="00B13171">
      <w:pPr>
        <w:spacing w:after="0" w:line="240" w:lineRule="auto"/>
        <w:ind w:left="709"/>
        <w:jc w:val="center"/>
      </w:pPr>
      <w:r>
        <w:rPr>
          <w:sz w:val="20"/>
        </w:rPr>
        <w:t>Sumber : Dokumen Pribadi</w:t>
      </w:r>
    </w:p>
    <w:p w14:paraId="69458DCB" w14:textId="77777777" w:rsidR="001270FD" w:rsidRDefault="001270FD" w:rsidP="00F871B9">
      <w:pPr>
        <w:numPr>
          <w:ilvl w:val="0"/>
          <w:numId w:val="31"/>
        </w:numPr>
        <w:spacing w:after="0" w:line="480" w:lineRule="auto"/>
        <w:ind w:left="426" w:hanging="357"/>
        <w:jc w:val="left"/>
        <w:outlineLvl w:val="1"/>
        <w:rPr>
          <w:b/>
          <w:noProof/>
        </w:rPr>
      </w:pPr>
      <w:bookmarkStart w:id="156" w:name="_Toc11916491"/>
      <w:bookmarkStart w:id="157" w:name="_Toc12805051"/>
      <w:r>
        <w:rPr>
          <w:b/>
          <w:noProof/>
        </w:rPr>
        <w:t>Analisis Permasalahan</w:t>
      </w:r>
      <w:bookmarkEnd w:id="156"/>
      <w:bookmarkEnd w:id="157"/>
    </w:p>
    <w:p w14:paraId="2C5D936B" w14:textId="77777777" w:rsidR="00F52047" w:rsidRDefault="00F52047" w:rsidP="00C204EA">
      <w:pPr>
        <w:spacing w:after="0" w:line="480" w:lineRule="auto"/>
        <w:ind w:left="426" w:firstLine="704"/>
      </w:pPr>
      <w:r>
        <w:t xml:space="preserve">Dari hasil penelitian yang penulis lakukan maka penulis dapat menganalisis permasalahan yang ada pada pemesanan di Osaka </w:t>
      </w:r>
      <w:r w:rsidRPr="00F52047">
        <w:rPr>
          <w:lang w:val="en-US"/>
        </w:rPr>
        <w:t>Ramen</w:t>
      </w:r>
      <w:r>
        <w:t xml:space="preserve"> yaitu:</w:t>
      </w:r>
    </w:p>
    <w:p w14:paraId="1CED2E37" w14:textId="77777777" w:rsidR="00F52047" w:rsidRDefault="00F52047" w:rsidP="00C204EA">
      <w:pPr>
        <w:pStyle w:val="DaftarParagraf"/>
        <w:numPr>
          <w:ilvl w:val="0"/>
          <w:numId w:val="46"/>
        </w:numPr>
        <w:spacing w:after="0" w:line="480" w:lineRule="auto"/>
        <w:ind w:left="709" w:hanging="283"/>
      </w:pPr>
      <w:r>
        <w:t>Proses pemesanan makanan dan minuman yang dilakukan masih menggunakan kertas dan pulpen dalam pencatatan pesanan sehingga terkadang terjadi kesalahan pesanan.</w:t>
      </w:r>
    </w:p>
    <w:p w14:paraId="5212AC40" w14:textId="77777777" w:rsidR="00F52047" w:rsidRDefault="00F52047" w:rsidP="00C204EA">
      <w:pPr>
        <w:pStyle w:val="DaftarParagraf"/>
        <w:numPr>
          <w:ilvl w:val="0"/>
          <w:numId w:val="46"/>
        </w:numPr>
        <w:spacing w:after="0" w:line="480" w:lineRule="auto"/>
        <w:ind w:left="709" w:hanging="283"/>
      </w:pPr>
      <w:r>
        <w:t>Perhitungan total pembayaran masih manual menggunakan kalkulator yang kemungkinan dapat terjadi kesalahan dan membutuhkan waktu</w:t>
      </w:r>
      <w:r w:rsidR="00F60998">
        <w:t xml:space="preserve"> saat proses menghitung total pembayaran setiap transaksi</w:t>
      </w:r>
      <w:r>
        <w:t>.</w:t>
      </w:r>
    </w:p>
    <w:p w14:paraId="3166FCE6" w14:textId="77777777" w:rsidR="00F60998" w:rsidRPr="00F52047" w:rsidRDefault="00F60998" w:rsidP="00C204EA">
      <w:pPr>
        <w:pStyle w:val="DaftarParagraf"/>
        <w:numPr>
          <w:ilvl w:val="0"/>
          <w:numId w:val="46"/>
        </w:numPr>
        <w:spacing w:after="0" w:line="480" w:lineRule="auto"/>
        <w:ind w:left="709" w:hanging="283"/>
      </w:pPr>
      <w:r>
        <w:t>Proses pembuatan laporan masih manual dan harus dihitung semua transaksi setiap harinya.</w:t>
      </w:r>
    </w:p>
    <w:p w14:paraId="5700E1BD" w14:textId="77777777" w:rsidR="001270FD" w:rsidRDefault="001270FD" w:rsidP="00C204EA">
      <w:pPr>
        <w:keepNext/>
        <w:numPr>
          <w:ilvl w:val="0"/>
          <w:numId w:val="31"/>
        </w:numPr>
        <w:spacing w:after="0" w:line="480" w:lineRule="auto"/>
        <w:ind w:left="425" w:hanging="357"/>
        <w:jc w:val="left"/>
        <w:outlineLvl w:val="1"/>
        <w:rPr>
          <w:b/>
        </w:rPr>
      </w:pPr>
      <w:bookmarkStart w:id="158" w:name="_Toc11916492"/>
      <w:bookmarkStart w:id="159" w:name="_Toc12805052"/>
      <w:r>
        <w:rPr>
          <w:b/>
        </w:rPr>
        <w:lastRenderedPageBreak/>
        <w:t>Alternatif Penyelesaian Masalah</w:t>
      </w:r>
      <w:bookmarkEnd w:id="158"/>
      <w:bookmarkEnd w:id="159"/>
    </w:p>
    <w:p w14:paraId="57E0F5DC" w14:textId="77777777" w:rsidR="00F60998" w:rsidRDefault="00F60998" w:rsidP="00C204EA">
      <w:pPr>
        <w:spacing w:after="0" w:line="480" w:lineRule="auto"/>
        <w:ind w:left="426"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14:paraId="6C44EFD5" w14:textId="77777777" w:rsidR="000E102A" w:rsidRPr="000E102A" w:rsidRDefault="000E102A" w:rsidP="00C204EA">
      <w:pPr>
        <w:spacing w:after="0" w:line="480" w:lineRule="auto"/>
        <w:ind w:left="426"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14:paraId="2BB1A256" w14:textId="77777777" w:rsidR="001270FD" w:rsidRDefault="001270FD" w:rsidP="00F871B9">
      <w:pPr>
        <w:keepNext/>
        <w:numPr>
          <w:ilvl w:val="0"/>
          <w:numId w:val="31"/>
        </w:numPr>
        <w:spacing w:after="0" w:line="480" w:lineRule="auto"/>
        <w:ind w:left="426" w:hanging="357"/>
        <w:jc w:val="left"/>
        <w:outlineLvl w:val="1"/>
        <w:rPr>
          <w:b/>
        </w:rPr>
      </w:pPr>
      <w:bookmarkStart w:id="160" w:name="_Toc11916493"/>
      <w:bookmarkStart w:id="161" w:name="_Toc12805053"/>
      <w:r>
        <w:rPr>
          <w:b/>
        </w:rPr>
        <w:lastRenderedPageBreak/>
        <w:t>Aturan Bisnis Sistem Diusulkan</w:t>
      </w:r>
      <w:bookmarkEnd w:id="160"/>
      <w:bookmarkEnd w:id="161"/>
    </w:p>
    <w:p w14:paraId="58AD7CB5" w14:textId="6CA25AD7" w:rsidR="000E102A" w:rsidRPr="00B659E2" w:rsidRDefault="000E102A" w:rsidP="00D76B85">
      <w:pPr>
        <w:pStyle w:val="DaftarParagraf"/>
        <w:keepNext/>
        <w:numPr>
          <w:ilvl w:val="0"/>
          <w:numId w:val="47"/>
        </w:numPr>
        <w:spacing w:after="0" w:line="480" w:lineRule="auto"/>
        <w:ind w:left="709" w:hanging="283"/>
        <w:jc w:val="left"/>
        <w:outlineLvl w:val="2"/>
        <w:rPr>
          <w:b/>
        </w:rPr>
      </w:pPr>
      <w:bookmarkStart w:id="162" w:name="_Toc11916494"/>
      <w:r w:rsidRPr="00B659E2">
        <w:rPr>
          <w:b/>
        </w:rPr>
        <w:t>Pemesanan</w:t>
      </w:r>
      <w:bookmarkEnd w:id="162"/>
    </w:p>
    <w:p w14:paraId="1295FFD4" w14:textId="77777777" w:rsidR="000E102A" w:rsidRDefault="00BD7F5E" w:rsidP="00D76B85">
      <w:pPr>
        <w:pStyle w:val="DaftarParagraf"/>
        <w:spacing w:after="0" w:line="480" w:lineRule="auto"/>
        <w:ind w:left="709" w:firstLine="851"/>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14:paraId="1F8413DA" w14:textId="77777777" w:rsidR="000E102A" w:rsidRPr="00B659E2" w:rsidRDefault="000E102A" w:rsidP="00D76B85">
      <w:pPr>
        <w:pStyle w:val="DaftarParagraf"/>
        <w:numPr>
          <w:ilvl w:val="0"/>
          <w:numId w:val="47"/>
        </w:numPr>
        <w:spacing w:after="0" w:line="480" w:lineRule="auto"/>
        <w:ind w:left="709" w:hanging="283"/>
        <w:jc w:val="left"/>
        <w:outlineLvl w:val="2"/>
        <w:rPr>
          <w:b/>
        </w:rPr>
      </w:pPr>
      <w:bookmarkStart w:id="163" w:name="_Toc11916495"/>
      <w:r w:rsidRPr="00B659E2">
        <w:rPr>
          <w:b/>
        </w:rPr>
        <w:t>Pembayaran</w:t>
      </w:r>
      <w:bookmarkEnd w:id="163"/>
    </w:p>
    <w:p w14:paraId="28FA4FA3" w14:textId="77777777" w:rsidR="00BC45CE" w:rsidRPr="00987E1F" w:rsidRDefault="00BC45CE" w:rsidP="00D76B85">
      <w:pPr>
        <w:pStyle w:val="DaftarParagraf"/>
        <w:spacing w:after="0" w:line="480" w:lineRule="auto"/>
        <w:ind w:left="709" w:firstLine="851"/>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14:paraId="25CDF7F5" w14:textId="77777777" w:rsidR="001270FD" w:rsidRDefault="001270FD" w:rsidP="00F871B9">
      <w:pPr>
        <w:keepNext/>
        <w:numPr>
          <w:ilvl w:val="0"/>
          <w:numId w:val="31"/>
        </w:numPr>
        <w:spacing w:after="0" w:line="480" w:lineRule="auto"/>
        <w:ind w:left="426" w:hanging="357"/>
        <w:jc w:val="left"/>
        <w:outlineLvl w:val="1"/>
        <w:rPr>
          <w:b/>
        </w:rPr>
      </w:pPr>
      <w:bookmarkStart w:id="164" w:name="_Toc11916496"/>
      <w:bookmarkStart w:id="165" w:name="_Toc12805054"/>
      <w:r>
        <w:rPr>
          <w:b/>
        </w:rPr>
        <w:lastRenderedPageBreak/>
        <w:t>Dekomposisi Fungsi Sistem Diusulkan</w:t>
      </w:r>
      <w:bookmarkEnd w:id="164"/>
      <w:bookmarkEnd w:id="165"/>
    </w:p>
    <w:p w14:paraId="4F72D65B" w14:textId="77777777" w:rsidR="008335A4" w:rsidRDefault="00F800C4" w:rsidP="00D813F0">
      <w:pPr>
        <w:spacing w:after="0" w:line="240" w:lineRule="auto"/>
        <w:ind w:left="426"/>
        <w:jc w:val="center"/>
        <w:rPr>
          <w:sz w:val="20"/>
        </w:rPr>
      </w:pPr>
      <w:r>
        <w:rPr>
          <w:b/>
          <w:noProof/>
        </w:rPr>
        <mc:AlternateContent>
          <mc:Choice Requires="wpc">
            <w:drawing>
              <wp:inline distT="0" distB="0" distL="0" distR="0" wp14:anchorId="29A060EF" wp14:editId="08B388CB">
                <wp:extent cx="5039995" cy="3749040"/>
                <wp:effectExtent l="0" t="0" r="27305" b="228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6345"/>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84B69E" w14:textId="77777777" w:rsidR="00E11B33" w:rsidRPr="00995154" w:rsidRDefault="00E11B33"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805943"/>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6426FB" w14:textId="77777777" w:rsidR="00E11B33" w:rsidRDefault="00E11B33"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89B938" w14:textId="77777777" w:rsidR="00E11B33" w:rsidRDefault="00E11B33"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818E2" w14:textId="77777777" w:rsidR="00E11B33" w:rsidRDefault="00E11B33"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2848D" w14:textId="77777777" w:rsidR="00E11B33" w:rsidRDefault="00E11B33"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18706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40FA9" w14:textId="77777777" w:rsidR="00E11B33" w:rsidRDefault="00E11B33"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8DECD" w14:textId="77777777" w:rsidR="00E11B33" w:rsidRPr="00F800C4" w:rsidRDefault="00E11B33"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613332"/>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E59290" w14:textId="2A75389F" w:rsidR="00E11B33" w:rsidRPr="0001106F" w:rsidRDefault="00E11B33" w:rsidP="00F800C4">
                              <w:pPr>
                                <w:spacing w:after="0"/>
                                <w:jc w:val="center"/>
                                <w:rPr>
                                  <w:szCs w:val="24"/>
                                </w:rPr>
                              </w:pPr>
                              <w:r>
                                <w:rPr>
                                  <w:color w:val="000000"/>
                                </w:rPr>
                                <w:t>Laporan</w:t>
                              </w:r>
                              <w:r w:rsidR="00052F68">
                                <w:rPr>
                                  <w:color w:val="000000"/>
                                </w:rPr>
                                <w:t xml:space="preserve"> 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483069"/>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232037"/>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155265"/>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488719"/>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786578"/>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502514"/>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492248"/>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85B4CC" w14:textId="77777777" w:rsidR="00E11B33" w:rsidRPr="00F800C4" w:rsidRDefault="00E11B33"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818619"/>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C39C7A" w14:textId="20059E96" w:rsidR="00E11B33" w:rsidRDefault="00E11B33" w:rsidP="00F800C4">
                              <w:pPr>
                                <w:spacing w:after="0"/>
                                <w:jc w:val="center"/>
                                <w:rPr>
                                  <w:szCs w:val="24"/>
                                </w:rPr>
                              </w:pPr>
                              <w:r>
                                <w:rPr>
                                  <w:color w:val="000000"/>
                                </w:rPr>
                                <w:t xml:space="preserve">Laporan </w:t>
                              </w:r>
                              <w:r w:rsidR="00052F68">
                                <w:rPr>
                                  <w:color w:val="000000"/>
                                </w:rPr>
                                <w:t>Pemasuk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303103"/>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ADBF9" w14:textId="77777777" w:rsidR="00E11B33" w:rsidRDefault="00E11B33"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711919"/>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B1EDE8" w14:textId="77777777" w:rsidR="00E11B33" w:rsidRDefault="00E11B33"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797601"/>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128894"/>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421253"/>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A060EF" id="Kanvas 75" o:spid="_x0000_s1076" editas="canvas" style="width:396.85pt;height:295.2pt;mso-position-horizontal-relative:char;mso-position-vertical-relative:line" coordsize="50399,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">
                <v:shape id="_x0000_s1077" type="#_x0000_t75" style="position:absolute;width:50399;height:37490;visibility:visible;mso-wrap-style:square">
                  <v:fill o:detectmouseclick="t"/>
                  <v:path o:connecttype="none"/>
                </v:shape>
                <v:rect id="Persegi Panjang 53" o:spid="_x0000_s1078" style="position:absolute;left:4191;top:163;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14:paraId="1E84B69E" w14:textId="77777777" w:rsidR="00E11B33" w:rsidRPr="00995154" w:rsidRDefault="00E11B33"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8059;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14:paraId="186426FB" w14:textId="77777777" w:rsidR="00E11B33" w:rsidRDefault="00E11B33" w:rsidP="00F800C4">
                        <w:pPr>
                          <w:spacing w:after="0"/>
                          <w:jc w:val="center"/>
                          <w:rPr>
                            <w:szCs w:val="24"/>
                          </w:rPr>
                        </w:pPr>
                        <w:r>
                          <w:rPr>
                            <w:color w:val="000000"/>
                          </w:rPr>
                          <w:t>Pemesanan</w:t>
                        </w:r>
                      </w:p>
                    </w:txbxContent>
                  </v:textbox>
                </v:rect>
                <v:rect id="Persegi Panjang 62" o:spid="_x0000_s1080" style="position:absolute;left:18849;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14:paraId="6689B938" w14:textId="77777777" w:rsidR="00E11B33" w:rsidRDefault="00E11B33" w:rsidP="00F800C4">
                        <w:pPr>
                          <w:spacing w:after="0"/>
                          <w:jc w:val="center"/>
                          <w:rPr>
                            <w:szCs w:val="24"/>
                          </w:rPr>
                        </w:pPr>
                        <w:r>
                          <w:rPr>
                            <w:color w:val="000000"/>
                          </w:rPr>
                          <w:t>Pembayaran</w:t>
                        </w:r>
                      </w:p>
                    </w:txbxContent>
                  </v:textbox>
                </v:rect>
                <v:rect id="Persegi Panjang 63" o:spid="_x0000_s1081" style="position:absolute;left:34851;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14:paraId="50A818E2" w14:textId="77777777" w:rsidR="00E11B33" w:rsidRDefault="00E11B33" w:rsidP="00F800C4">
                        <w:pPr>
                          <w:spacing w:after="0"/>
                          <w:jc w:val="center"/>
                          <w:rPr>
                            <w:szCs w:val="24"/>
                          </w:rPr>
                        </w:pPr>
                        <w:r>
                          <w:rPr>
                            <w:color w:val="000000"/>
                          </w:rPr>
                          <w:t>Laporan</w:t>
                        </w:r>
                      </w:p>
                    </w:txbxContent>
                  </v:textbox>
                </v:rect>
                <v:rect id="Persegi Panjang 64" o:spid="_x0000_s1082" style="position:absolute;left:3048;top:16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14:paraId="3FD2848D" w14:textId="77777777" w:rsidR="00E11B33" w:rsidRDefault="00E11B33" w:rsidP="00F800C4">
                        <w:pPr>
                          <w:spacing w:after="0"/>
                          <w:jc w:val="center"/>
                          <w:rPr>
                            <w:szCs w:val="24"/>
                          </w:rPr>
                        </w:pPr>
                        <w:r>
                          <w:rPr>
                            <w:color w:val="000000"/>
                          </w:rPr>
                          <w:t>Katalog Menu</w:t>
                        </w:r>
                      </w:p>
                    </w:txbxContent>
                  </v:textbox>
                </v:rect>
                <v:rect id="Persegi Panjang 65" o:spid="_x0000_s1083" style="position:absolute;left:2936;top:21870;width:14199;height:4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14:paraId="04F40FA9" w14:textId="77777777" w:rsidR="00E11B33" w:rsidRDefault="00E11B33" w:rsidP="00F800C4">
                        <w:pPr>
                          <w:spacing w:after="0"/>
                          <w:jc w:val="center"/>
                          <w:rPr>
                            <w:szCs w:val="24"/>
                          </w:rPr>
                        </w:pPr>
                        <w:r>
                          <w:rPr>
                            <w:color w:val="000000"/>
                          </w:rPr>
                          <w:t>Daftar Pesanan</w:t>
                        </w:r>
                      </w:p>
                    </w:txbxContent>
                  </v:textbox>
                </v:rect>
                <v:rect id="Persegi Panjang 66" o:spid="_x0000_s1084" style="position:absolute;left:20176;top:16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14:paraId="6238DECD" w14:textId="77777777" w:rsidR="00E11B33" w:rsidRPr="00F800C4" w:rsidRDefault="00E11B33" w:rsidP="00F800C4">
                        <w:pPr>
                          <w:spacing w:after="0"/>
                          <w:jc w:val="center"/>
                          <w:rPr>
                            <w:i/>
                            <w:szCs w:val="24"/>
                          </w:rPr>
                        </w:pPr>
                        <w:r>
                          <w:rPr>
                            <w:i/>
                            <w:noProof/>
                            <w:color w:val="000000"/>
                          </w:rPr>
                          <w:t>Bill</w:t>
                        </w:r>
                      </w:p>
                    </w:txbxContent>
                  </v:textbox>
                </v:rect>
                <v:rect id="Persegi Panjang 67" o:spid="_x0000_s1085" style="position:absolute;left:36106;top:16133;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14:paraId="2FE59290" w14:textId="2A75389F" w:rsidR="00E11B33" w:rsidRPr="0001106F" w:rsidRDefault="00E11B33" w:rsidP="00F800C4">
                        <w:pPr>
                          <w:spacing w:after="0"/>
                          <w:jc w:val="center"/>
                          <w:rPr>
                            <w:szCs w:val="24"/>
                          </w:rPr>
                        </w:pPr>
                        <w:r>
                          <w:rPr>
                            <w:color w:val="000000"/>
                          </w:rPr>
                          <w:t>Laporan</w:t>
                        </w:r>
                        <w:r w:rsidR="00052F68">
                          <w:rPr>
                            <w:color w:val="000000"/>
                          </w:rPr>
                          <w:t xml:space="preserve"> Pemesanan</w:t>
                        </w:r>
                      </w:p>
                    </w:txbxContent>
                  </v:textbox>
                </v:rect>
                <v:line id="Konektor Lurus 68" o:spid="_x0000_s1086" style="position:absolute;flip:x;visibility:visible;mso-wrap-style:square" from="25949,4830" to="25955,8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2321;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1553;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4886;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7865;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5025;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4922;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1680;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485B4CC" w14:textId="77777777" w:rsidR="00E11B33" w:rsidRPr="00F800C4" w:rsidRDefault="00E11B33" w:rsidP="00F800C4">
                        <w:pPr>
                          <w:spacing w:after="0"/>
                          <w:jc w:val="center"/>
                          <w:rPr>
                            <w:szCs w:val="24"/>
                          </w:rPr>
                        </w:pPr>
                        <w:r>
                          <w:rPr>
                            <w:iCs/>
                            <w:color w:val="000000"/>
                          </w:rPr>
                          <w:t>Bukti Pembayaran</w:t>
                        </w:r>
                      </w:p>
                    </w:txbxContent>
                  </v:textbox>
                </v:rect>
                <v:shape id="Konektor Lurus 54" o:spid="_x0000_s1094" type="#_x0000_t33" style="position:absolute;left:14447;top:18186;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1680;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6C39C7A" w14:textId="20059E96" w:rsidR="00E11B33" w:rsidRDefault="00E11B33" w:rsidP="00F800C4">
                        <w:pPr>
                          <w:spacing w:after="0"/>
                          <w:jc w:val="center"/>
                          <w:rPr>
                            <w:szCs w:val="24"/>
                          </w:rPr>
                        </w:pPr>
                        <w:r>
                          <w:rPr>
                            <w:color w:val="000000"/>
                          </w:rPr>
                          <w:t xml:space="preserve">Laporan </w:t>
                        </w:r>
                        <w:r w:rsidR="00052F68">
                          <w:rPr>
                            <w:color w:val="000000"/>
                          </w:rPr>
                          <w:t>Pemasukan</w:t>
                        </w:r>
                      </w:p>
                    </w:txbxContent>
                  </v:textbox>
                </v:rect>
                <v:rect id="Persegi Panjang 79" o:spid="_x0000_s1096" style="position:absolute;left:36201;top:33031;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B4ADBF9" w14:textId="77777777" w:rsidR="00E11B33" w:rsidRDefault="00E11B33" w:rsidP="00F800C4">
                        <w:pPr>
                          <w:spacing w:after="0"/>
                          <w:jc w:val="center"/>
                          <w:rPr>
                            <w:szCs w:val="24"/>
                          </w:rPr>
                        </w:pPr>
                        <w:r>
                          <w:rPr>
                            <w:color w:val="000000"/>
                          </w:rPr>
                          <w:t>Laporan Kunjungan</w:t>
                        </w:r>
                      </w:p>
                    </w:txbxContent>
                  </v:textbox>
                </v:rect>
                <v:rect id="Persegi Panjang 80" o:spid="_x0000_s1097" style="position:absolute;left:36201;top:27119;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14:paraId="14B1EDE8" w14:textId="77777777" w:rsidR="00E11B33" w:rsidRDefault="00E11B33" w:rsidP="00F800C4">
                        <w:pPr>
                          <w:jc w:val="center"/>
                          <w:rPr>
                            <w:szCs w:val="24"/>
                          </w:rPr>
                        </w:pPr>
                        <w:r>
                          <w:rPr>
                            <w:color w:val="000000"/>
                          </w:rPr>
                          <w:t>Laporan Menu Favorit</w:t>
                        </w:r>
                      </w:p>
                    </w:txbxContent>
                  </v:textbox>
                </v:rect>
                <v:shape id="Konektor Lurus 54" o:spid="_x0000_s1098" type="#_x0000_t33" style="position:absolute;left:30266;top:17975;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1288;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4212;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14:paraId="0FE9AB4B" w14:textId="6AA82CDD" w:rsidR="003D3DE1" w:rsidRPr="003D3DE1" w:rsidRDefault="003D3DE1" w:rsidP="003D3DE1">
      <w:pPr>
        <w:pStyle w:val="Keterangan"/>
        <w:spacing w:after="0"/>
        <w:ind w:left="426"/>
        <w:jc w:val="center"/>
        <w:rPr>
          <w:i w:val="0"/>
          <w:color w:val="000000" w:themeColor="text1"/>
          <w:sz w:val="22"/>
        </w:rPr>
      </w:pPr>
      <w:bookmarkStart w:id="166" w:name="_Toc12467731"/>
      <w:bookmarkStart w:id="167" w:name="_Toc12470843"/>
      <w:bookmarkStart w:id="168" w:name="_Toc12629241"/>
      <w:bookmarkStart w:id="169" w:name="_Toc12804961"/>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ekomposisi Fungsi Sistem Diusulkan</w:t>
      </w:r>
      <w:bookmarkEnd w:id="166"/>
      <w:bookmarkEnd w:id="167"/>
      <w:bookmarkEnd w:id="168"/>
      <w:bookmarkEnd w:id="169"/>
    </w:p>
    <w:p w14:paraId="74BFE1F9" w14:textId="4ECFAB41" w:rsidR="004B5627" w:rsidRPr="00F800C4" w:rsidRDefault="004B5627" w:rsidP="00D813F0">
      <w:pPr>
        <w:spacing w:after="0" w:line="480" w:lineRule="auto"/>
        <w:ind w:left="426"/>
        <w:jc w:val="center"/>
      </w:pPr>
      <w:r>
        <w:rPr>
          <w:sz w:val="20"/>
        </w:rPr>
        <w:t>Sumber : Dokumen Pribadi</w:t>
      </w:r>
    </w:p>
    <w:p w14:paraId="63BF4832" w14:textId="77777777" w:rsidR="001270FD" w:rsidRDefault="001270FD" w:rsidP="00F871B9">
      <w:pPr>
        <w:numPr>
          <w:ilvl w:val="0"/>
          <w:numId w:val="31"/>
        </w:numPr>
        <w:spacing w:after="0" w:line="480" w:lineRule="auto"/>
        <w:ind w:left="426" w:hanging="357"/>
        <w:jc w:val="left"/>
        <w:outlineLvl w:val="1"/>
        <w:rPr>
          <w:b/>
        </w:rPr>
      </w:pPr>
      <w:bookmarkStart w:id="170" w:name="_Toc11916497"/>
      <w:bookmarkStart w:id="171" w:name="_Toc12805055"/>
      <w:r>
        <w:rPr>
          <w:b/>
        </w:rPr>
        <w:t>Rancangan Masukan, Proses, dan Keluaran</w:t>
      </w:r>
      <w:bookmarkEnd w:id="170"/>
      <w:bookmarkEnd w:id="171"/>
    </w:p>
    <w:p w14:paraId="3C4187CC" w14:textId="2E2D4873" w:rsidR="00542A6F" w:rsidRPr="00B659E2" w:rsidRDefault="00ED0E32" w:rsidP="00D813F0">
      <w:pPr>
        <w:pStyle w:val="DaftarParagraf"/>
        <w:numPr>
          <w:ilvl w:val="0"/>
          <w:numId w:val="48"/>
        </w:numPr>
        <w:spacing w:after="0" w:line="480" w:lineRule="auto"/>
        <w:ind w:left="709" w:hanging="283"/>
        <w:jc w:val="left"/>
        <w:outlineLvl w:val="2"/>
        <w:rPr>
          <w:b/>
        </w:rPr>
      </w:pPr>
      <w:bookmarkStart w:id="172" w:name="_Toc11916498"/>
      <w:r w:rsidRPr="00B659E2">
        <w:rPr>
          <w:b/>
        </w:rPr>
        <w:t>Rancangan Masukan</w:t>
      </w:r>
      <w:bookmarkEnd w:id="172"/>
    </w:p>
    <w:tbl>
      <w:tblPr>
        <w:tblW w:w="0" w:type="auto"/>
        <w:tblInd w:w="709" w:type="dxa"/>
        <w:tblLook w:val="04A0" w:firstRow="1" w:lastRow="0" w:firstColumn="1" w:lastColumn="0" w:noHBand="0" w:noVBand="1"/>
      </w:tblPr>
      <w:tblGrid>
        <w:gridCol w:w="295"/>
        <w:gridCol w:w="2216"/>
        <w:gridCol w:w="283"/>
        <w:gridCol w:w="3874"/>
      </w:tblGrid>
      <w:tr w:rsidR="00DE0AC0" w14:paraId="6B396033" w14:textId="77777777" w:rsidTr="00DB6186">
        <w:tc>
          <w:tcPr>
            <w:tcW w:w="284" w:type="dxa"/>
          </w:tcPr>
          <w:p w14:paraId="39036A96" w14:textId="77777777" w:rsidR="00DE0AC0" w:rsidRDefault="00DE0AC0" w:rsidP="00D813F0">
            <w:pPr>
              <w:pStyle w:val="DaftarParagraf"/>
              <w:spacing w:after="0" w:line="480" w:lineRule="auto"/>
              <w:ind w:left="-101"/>
            </w:pPr>
            <w:r>
              <w:t>a.</w:t>
            </w:r>
          </w:p>
        </w:tc>
        <w:tc>
          <w:tcPr>
            <w:tcW w:w="2216" w:type="dxa"/>
          </w:tcPr>
          <w:p w14:paraId="531CCF4A" w14:textId="77777777" w:rsidR="00DE0AC0" w:rsidRDefault="00DE0AC0" w:rsidP="00DB6186">
            <w:pPr>
              <w:pStyle w:val="DaftarParagraf"/>
              <w:spacing w:after="0" w:line="480" w:lineRule="auto"/>
              <w:ind w:left="-117"/>
              <w:jc w:val="left"/>
            </w:pPr>
            <w:r>
              <w:t>Nama Masukan</w:t>
            </w:r>
          </w:p>
        </w:tc>
        <w:tc>
          <w:tcPr>
            <w:tcW w:w="283" w:type="dxa"/>
          </w:tcPr>
          <w:p w14:paraId="134918B6" w14:textId="77777777" w:rsidR="00DE0AC0" w:rsidRDefault="00DE0AC0" w:rsidP="00DB6186">
            <w:pPr>
              <w:pStyle w:val="DaftarParagraf"/>
              <w:spacing w:after="0" w:line="480" w:lineRule="auto"/>
              <w:ind w:left="-117"/>
              <w:jc w:val="left"/>
            </w:pPr>
            <w:r>
              <w:t>:</w:t>
            </w:r>
          </w:p>
        </w:tc>
        <w:tc>
          <w:tcPr>
            <w:tcW w:w="3874" w:type="dxa"/>
          </w:tcPr>
          <w:p w14:paraId="7645B4E3" w14:textId="77777777" w:rsidR="00DE0AC0" w:rsidRDefault="00DE0AC0" w:rsidP="00DB6186">
            <w:pPr>
              <w:pStyle w:val="DaftarParagraf"/>
              <w:spacing w:after="0" w:line="480" w:lineRule="auto"/>
              <w:ind w:left="-117"/>
              <w:jc w:val="left"/>
            </w:pPr>
            <w:r>
              <w:t>Data pesanan</w:t>
            </w:r>
          </w:p>
        </w:tc>
      </w:tr>
      <w:tr w:rsidR="00DE0AC0" w14:paraId="7503E5E6" w14:textId="77777777" w:rsidTr="00DB6186">
        <w:tc>
          <w:tcPr>
            <w:tcW w:w="284" w:type="dxa"/>
          </w:tcPr>
          <w:p w14:paraId="132C688F" w14:textId="77777777" w:rsidR="00DE0AC0" w:rsidRDefault="00DE0AC0" w:rsidP="00D813F0">
            <w:pPr>
              <w:pStyle w:val="DaftarParagraf"/>
              <w:spacing w:after="0" w:line="480" w:lineRule="auto"/>
              <w:ind w:left="-101"/>
            </w:pPr>
          </w:p>
        </w:tc>
        <w:tc>
          <w:tcPr>
            <w:tcW w:w="2216" w:type="dxa"/>
          </w:tcPr>
          <w:p w14:paraId="29B3FC4F" w14:textId="77777777" w:rsidR="00DE0AC0" w:rsidRDefault="00DE0AC0" w:rsidP="00DB6186">
            <w:pPr>
              <w:pStyle w:val="DaftarParagraf"/>
              <w:spacing w:after="0" w:line="480" w:lineRule="auto"/>
              <w:ind w:left="-117"/>
              <w:jc w:val="left"/>
            </w:pPr>
            <w:r>
              <w:t>Fungsi</w:t>
            </w:r>
          </w:p>
        </w:tc>
        <w:tc>
          <w:tcPr>
            <w:tcW w:w="283" w:type="dxa"/>
          </w:tcPr>
          <w:p w14:paraId="78E32BAD" w14:textId="77777777" w:rsidR="00DE0AC0" w:rsidRDefault="00DE0AC0" w:rsidP="00DB6186">
            <w:pPr>
              <w:pStyle w:val="DaftarParagraf"/>
              <w:spacing w:after="0" w:line="480" w:lineRule="auto"/>
              <w:ind w:left="-117"/>
              <w:jc w:val="left"/>
            </w:pPr>
            <w:r>
              <w:t>:</w:t>
            </w:r>
          </w:p>
        </w:tc>
        <w:tc>
          <w:tcPr>
            <w:tcW w:w="3874" w:type="dxa"/>
          </w:tcPr>
          <w:p w14:paraId="3E0F88E7" w14:textId="77777777" w:rsidR="00DE0AC0" w:rsidRDefault="00DE0AC0" w:rsidP="00DB6186">
            <w:pPr>
              <w:pStyle w:val="DaftarParagraf"/>
              <w:spacing w:after="0" w:line="480" w:lineRule="auto"/>
              <w:ind w:left="-117"/>
              <w:jc w:val="left"/>
            </w:pPr>
            <w:r>
              <w:t>Untuk mengetahui pesanan pelanggan</w:t>
            </w:r>
          </w:p>
        </w:tc>
      </w:tr>
      <w:tr w:rsidR="00DE0AC0" w14:paraId="12E201F0" w14:textId="77777777" w:rsidTr="00DB6186">
        <w:tc>
          <w:tcPr>
            <w:tcW w:w="284" w:type="dxa"/>
          </w:tcPr>
          <w:p w14:paraId="31979C8B" w14:textId="77777777" w:rsidR="00DE0AC0" w:rsidRDefault="00DE0AC0" w:rsidP="00D813F0">
            <w:pPr>
              <w:pStyle w:val="DaftarParagraf"/>
              <w:spacing w:after="0" w:line="480" w:lineRule="auto"/>
              <w:ind w:left="-101"/>
            </w:pPr>
          </w:p>
        </w:tc>
        <w:tc>
          <w:tcPr>
            <w:tcW w:w="2216" w:type="dxa"/>
          </w:tcPr>
          <w:p w14:paraId="205D613B" w14:textId="77777777" w:rsidR="00DE0AC0" w:rsidRDefault="00DE0AC0" w:rsidP="00DB6186">
            <w:pPr>
              <w:pStyle w:val="DaftarParagraf"/>
              <w:spacing w:after="0" w:line="480" w:lineRule="auto"/>
              <w:ind w:left="-117"/>
              <w:jc w:val="left"/>
            </w:pPr>
            <w:r>
              <w:t>Sumber</w:t>
            </w:r>
          </w:p>
        </w:tc>
        <w:tc>
          <w:tcPr>
            <w:tcW w:w="283" w:type="dxa"/>
          </w:tcPr>
          <w:p w14:paraId="3967DB04" w14:textId="77777777" w:rsidR="00DE0AC0" w:rsidRDefault="00DE0AC0" w:rsidP="00DB6186">
            <w:pPr>
              <w:pStyle w:val="DaftarParagraf"/>
              <w:spacing w:after="0" w:line="480" w:lineRule="auto"/>
              <w:ind w:left="-117"/>
              <w:jc w:val="left"/>
            </w:pPr>
            <w:r>
              <w:t>:</w:t>
            </w:r>
          </w:p>
        </w:tc>
        <w:tc>
          <w:tcPr>
            <w:tcW w:w="3874" w:type="dxa"/>
          </w:tcPr>
          <w:p w14:paraId="604A0656" w14:textId="77777777" w:rsidR="00DE0AC0" w:rsidRDefault="00DE0AC0" w:rsidP="00DB6186">
            <w:pPr>
              <w:pStyle w:val="DaftarParagraf"/>
              <w:spacing w:after="0" w:line="480" w:lineRule="auto"/>
              <w:ind w:left="-117"/>
              <w:jc w:val="left"/>
            </w:pPr>
            <w:r>
              <w:t>Pelanggan</w:t>
            </w:r>
          </w:p>
        </w:tc>
      </w:tr>
      <w:tr w:rsidR="00DE0AC0" w14:paraId="2041B9EA" w14:textId="77777777" w:rsidTr="00DB6186">
        <w:tc>
          <w:tcPr>
            <w:tcW w:w="284" w:type="dxa"/>
          </w:tcPr>
          <w:p w14:paraId="03710EDC" w14:textId="77777777" w:rsidR="00DE0AC0" w:rsidRDefault="00DE0AC0" w:rsidP="00D813F0">
            <w:pPr>
              <w:pStyle w:val="DaftarParagraf"/>
              <w:spacing w:after="0" w:line="480" w:lineRule="auto"/>
              <w:ind w:left="-101"/>
            </w:pPr>
          </w:p>
        </w:tc>
        <w:tc>
          <w:tcPr>
            <w:tcW w:w="2216" w:type="dxa"/>
          </w:tcPr>
          <w:p w14:paraId="2353CA04" w14:textId="77777777" w:rsidR="00DE0AC0" w:rsidRDefault="00DE0AC0" w:rsidP="00DB6186">
            <w:pPr>
              <w:pStyle w:val="DaftarParagraf"/>
              <w:spacing w:after="0" w:line="480" w:lineRule="auto"/>
              <w:ind w:left="-117"/>
              <w:jc w:val="left"/>
            </w:pPr>
            <w:r>
              <w:t>Frekuensi</w:t>
            </w:r>
          </w:p>
        </w:tc>
        <w:tc>
          <w:tcPr>
            <w:tcW w:w="283" w:type="dxa"/>
          </w:tcPr>
          <w:p w14:paraId="6079C8DA" w14:textId="77777777" w:rsidR="00DE0AC0" w:rsidRDefault="00DE0AC0" w:rsidP="00DB6186">
            <w:pPr>
              <w:pStyle w:val="DaftarParagraf"/>
              <w:spacing w:after="0" w:line="480" w:lineRule="auto"/>
              <w:ind w:left="-117"/>
              <w:jc w:val="left"/>
            </w:pPr>
            <w:r>
              <w:t>:</w:t>
            </w:r>
          </w:p>
        </w:tc>
        <w:tc>
          <w:tcPr>
            <w:tcW w:w="3874" w:type="dxa"/>
          </w:tcPr>
          <w:p w14:paraId="3B1B4563" w14:textId="77777777" w:rsidR="00DE0AC0" w:rsidRDefault="00DE0AC0" w:rsidP="00DB6186">
            <w:pPr>
              <w:pStyle w:val="DaftarParagraf"/>
              <w:spacing w:after="0" w:line="480" w:lineRule="auto"/>
              <w:ind w:left="-117"/>
              <w:jc w:val="left"/>
            </w:pPr>
            <w:r>
              <w:t>Setiap ada pemesanan</w:t>
            </w:r>
          </w:p>
        </w:tc>
      </w:tr>
      <w:tr w:rsidR="00DE0AC0" w14:paraId="5916B052" w14:textId="77777777" w:rsidTr="00DB6186">
        <w:tc>
          <w:tcPr>
            <w:tcW w:w="284" w:type="dxa"/>
          </w:tcPr>
          <w:p w14:paraId="1485FC69" w14:textId="77777777" w:rsidR="00DE0AC0" w:rsidRDefault="00DE0AC0" w:rsidP="00D813F0">
            <w:pPr>
              <w:pStyle w:val="DaftarParagraf"/>
              <w:spacing w:after="0" w:line="480" w:lineRule="auto"/>
              <w:ind w:left="-101"/>
            </w:pPr>
          </w:p>
        </w:tc>
        <w:tc>
          <w:tcPr>
            <w:tcW w:w="2216" w:type="dxa"/>
          </w:tcPr>
          <w:p w14:paraId="7330F6AC" w14:textId="77777777" w:rsidR="00DE0AC0" w:rsidRDefault="00DE0AC0" w:rsidP="00DB6186">
            <w:pPr>
              <w:pStyle w:val="DaftarParagraf"/>
              <w:spacing w:after="0" w:line="480" w:lineRule="auto"/>
              <w:ind w:left="-117"/>
              <w:jc w:val="left"/>
            </w:pPr>
            <w:r>
              <w:t>Keterangan</w:t>
            </w:r>
          </w:p>
        </w:tc>
        <w:tc>
          <w:tcPr>
            <w:tcW w:w="283" w:type="dxa"/>
          </w:tcPr>
          <w:p w14:paraId="38741CF8" w14:textId="77777777" w:rsidR="00DE0AC0" w:rsidRDefault="00DE0AC0" w:rsidP="00DB6186">
            <w:pPr>
              <w:pStyle w:val="DaftarParagraf"/>
              <w:spacing w:after="0" w:line="480" w:lineRule="auto"/>
              <w:ind w:left="-117"/>
              <w:jc w:val="left"/>
            </w:pPr>
            <w:r>
              <w:t>:</w:t>
            </w:r>
          </w:p>
        </w:tc>
        <w:tc>
          <w:tcPr>
            <w:tcW w:w="3874" w:type="dxa"/>
          </w:tcPr>
          <w:p w14:paraId="598832EE" w14:textId="77777777" w:rsidR="00DE0AC0" w:rsidRDefault="00DE0AC0" w:rsidP="00DB6186">
            <w:pPr>
              <w:pStyle w:val="DaftarParagraf"/>
              <w:spacing w:after="0" w:line="480" w:lineRule="auto"/>
              <w:ind w:left="-117"/>
              <w:jc w:val="left"/>
            </w:pPr>
            <w:r>
              <w:t>Berisi tentang menu yang dipilih dan jumlah pesanan</w:t>
            </w:r>
          </w:p>
        </w:tc>
      </w:tr>
      <w:tr w:rsidR="00ED5948" w14:paraId="43F4C48F" w14:textId="77777777" w:rsidTr="00DB6186">
        <w:tc>
          <w:tcPr>
            <w:tcW w:w="284" w:type="dxa"/>
          </w:tcPr>
          <w:p w14:paraId="64A4A6FF" w14:textId="77777777" w:rsidR="00ED5948" w:rsidRDefault="00ED5948" w:rsidP="00D813F0">
            <w:pPr>
              <w:pStyle w:val="DaftarParagraf"/>
              <w:spacing w:after="0" w:line="480" w:lineRule="auto"/>
              <w:ind w:left="-101"/>
            </w:pPr>
          </w:p>
        </w:tc>
        <w:tc>
          <w:tcPr>
            <w:tcW w:w="2216" w:type="dxa"/>
          </w:tcPr>
          <w:p w14:paraId="1BA7648C" w14:textId="77777777" w:rsidR="00ED5948" w:rsidRDefault="00ED5948" w:rsidP="00DB6186">
            <w:pPr>
              <w:pStyle w:val="DaftarParagraf"/>
              <w:spacing w:after="0" w:line="480" w:lineRule="auto"/>
              <w:ind w:left="-117"/>
              <w:jc w:val="left"/>
            </w:pPr>
          </w:p>
        </w:tc>
        <w:tc>
          <w:tcPr>
            <w:tcW w:w="283" w:type="dxa"/>
          </w:tcPr>
          <w:p w14:paraId="7FC91583" w14:textId="77777777" w:rsidR="00ED5948" w:rsidRDefault="00ED5948" w:rsidP="00DB6186">
            <w:pPr>
              <w:pStyle w:val="DaftarParagraf"/>
              <w:spacing w:after="0" w:line="480" w:lineRule="auto"/>
              <w:ind w:left="-117"/>
              <w:jc w:val="left"/>
            </w:pPr>
          </w:p>
        </w:tc>
        <w:tc>
          <w:tcPr>
            <w:tcW w:w="3874" w:type="dxa"/>
          </w:tcPr>
          <w:p w14:paraId="604B4DCE" w14:textId="77777777" w:rsidR="00ED5948" w:rsidRDefault="00ED5948" w:rsidP="00DB6186">
            <w:pPr>
              <w:pStyle w:val="DaftarParagraf"/>
              <w:spacing w:after="0" w:line="480" w:lineRule="auto"/>
              <w:ind w:left="-117"/>
              <w:jc w:val="left"/>
            </w:pPr>
          </w:p>
        </w:tc>
      </w:tr>
      <w:tr w:rsidR="00542A6F" w14:paraId="277AECC4" w14:textId="77777777" w:rsidTr="00DB6186">
        <w:tc>
          <w:tcPr>
            <w:tcW w:w="284" w:type="dxa"/>
          </w:tcPr>
          <w:p w14:paraId="56772E27" w14:textId="77777777" w:rsidR="00542A6F" w:rsidRDefault="00542A6F" w:rsidP="00D813F0">
            <w:pPr>
              <w:pStyle w:val="DaftarParagraf"/>
              <w:spacing w:after="0" w:line="480" w:lineRule="auto"/>
              <w:ind w:left="-101"/>
            </w:pPr>
            <w:r>
              <w:lastRenderedPageBreak/>
              <w:t>b.</w:t>
            </w:r>
          </w:p>
        </w:tc>
        <w:tc>
          <w:tcPr>
            <w:tcW w:w="2216" w:type="dxa"/>
          </w:tcPr>
          <w:p w14:paraId="35326B61" w14:textId="77777777" w:rsidR="00542A6F" w:rsidRDefault="00542A6F" w:rsidP="00DB6186">
            <w:pPr>
              <w:pStyle w:val="DaftarParagraf"/>
              <w:spacing w:after="0" w:line="480" w:lineRule="auto"/>
              <w:ind w:left="-117"/>
              <w:jc w:val="left"/>
            </w:pPr>
            <w:r>
              <w:t>Nama Masukan</w:t>
            </w:r>
          </w:p>
        </w:tc>
        <w:tc>
          <w:tcPr>
            <w:tcW w:w="283" w:type="dxa"/>
          </w:tcPr>
          <w:p w14:paraId="6A4E4094" w14:textId="77777777" w:rsidR="00542A6F" w:rsidRDefault="00542A6F" w:rsidP="00DB6186">
            <w:pPr>
              <w:pStyle w:val="DaftarParagraf"/>
              <w:spacing w:after="0" w:line="480" w:lineRule="auto"/>
              <w:ind w:left="-117"/>
              <w:jc w:val="left"/>
            </w:pPr>
            <w:r>
              <w:t>:</w:t>
            </w:r>
          </w:p>
        </w:tc>
        <w:tc>
          <w:tcPr>
            <w:tcW w:w="3874" w:type="dxa"/>
          </w:tcPr>
          <w:p w14:paraId="57104D86" w14:textId="77777777" w:rsidR="00542A6F" w:rsidRDefault="00542A6F" w:rsidP="00DB6186">
            <w:pPr>
              <w:pStyle w:val="DaftarParagraf"/>
              <w:spacing w:after="0" w:line="480" w:lineRule="auto"/>
              <w:ind w:left="-117"/>
              <w:jc w:val="left"/>
            </w:pPr>
            <w:r>
              <w:t>Data pembayaran</w:t>
            </w:r>
          </w:p>
        </w:tc>
      </w:tr>
      <w:tr w:rsidR="00542A6F" w14:paraId="19864296" w14:textId="77777777" w:rsidTr="00DB6186">
        <w:tc>
          <w:tcPr>
            <w:tcW w:w="284" w:type="dxa"/>
          </w:tcPr>
          <w:p w14:paraId="31D9E1F0" w14:textId="77777777" w:rsidR="00542A6F" w:rsidRDefault="00542A6F" w:rsidP="00D813F0">
            <w:pPr>
              <w:pStyle w:val="DaftarParagraf"/>
              <w:spacing w:after="0" w:line="480" w:lineRule="auto"/>
              <w:ind w:left="-101"/>
            </w:pPr>
          </w:p>
        </w:tc>
        <w:tc>
          <w:tcPr>
            <w:tcW w:w="2216" w:type="dxa"/>
          </w:tcPr>
          <w:p w14:paraId="0EBD79A6" w14:textId="77777777" w:rsidR="00542A6F" w:rsidRDefault="00542A6F" w:rsidP="00DB6186">
            <w:pPr>
              <w:pStyle w:val="DaftarParagraf"/>
              <w:spacing w:after="0" w:line="480" w:lineRule="auto"/>
              <w:ind w:left="-117"/>
              <w:jc w:val="left"/>
            </w:pPr>
            <w:r>
              <w:t>Fungsi</w:t>
            </w:r>
          </w:p>
        </w:tc>
        <w:tc>
          <w:tcPr>
            <w:tcW w:w="283" w:type="dxa"/>
          </w:tcPr>
          <w:p w14:paraId="15F09765" w14:textId="77777777" w:rsidR="00542A6F" w:rsidRDefault="00542A6F" w:rsidP="00DB6186">
            <w:pPr>
              <w:pStyle w:val="DaftarParagraf"/>
              <w:spacing w:after="0" w:line="480" w:lineRule="auto"/>
              <w:ind w:left="-117"/>
              <w:jc w:val="left"/>
            </w:pPr>
            <w:r>
              <w:t>:</w:t>
            </w:r>
          </w:p>
        </w:tc>
        <w:tc>
          <w:tcPr>
            <w:tcW w:w="3874" w:type="dxa"/>
          </w:tcPr>
          <w:p w14:paraId="49ECB91C" w14:textId="77777777" w:rsidR="00542A6F" w:rsidRDefault="00542A6F" w:rsidP="00DB6186">
            <w:pPr>
              <w:pStyle w:val="DaftarParagraf"/>
              <w:spacing w:after="0" w:line="480" w:lineRule="auto"/>
              <w:ind w:left="-117"/>
              <w:jc w:val="left"/>
            </w:pPr>
            <w:r>
              <w:t>Untuk melakukan transaksi pembayaran</w:t>
            </w:r>
          </w:p>
        </w:tc>
      </w:tr>
      <w:tr w:rsidR="00542A6F" w14:paraId="79D1D5D0" w14:textId="77777777" w:rsidTr="00DB6186">
        <w:tc>
          <w:tcPr>
            <w:tcW w:w="284" w:type="dxa"/>
          </w:tcPr>
          <w:p w14:paraId="4EB53F0C" w14:textId="77777777" w:rsidR="00542A6F" w:rsidRDefault="00542A6F" w:rsidP="00D813F0">
            <w:pPr>
              <w:pStyle w:val="DaftarParagraf"/>
              <w:spacing w:after="0" w:line="480" w:lineRule="auto"/>
              <w:ind w:left="-101"/>
            </w:pPr>
          </w:p>
        </w:tc>
        <w:tc>
          <w:tcPr>
            <w:tcW w:w="2216" w:type="dxa"/>
          </w:tcPr>
          <w:p w14:paraId="1A407EF0" w14:textId="77777777" w:rsidR="00542A6F" w:rsidRDefault="00542A6F" w:rsidP="00DB6186">
            <w:pPr>
              <w:pStyle w:val="DaftarParagraf"/>
              <w:spacing w:after="0" w:line="480" w:lineRule="auto"/>
              <w:ind w:left="-117"/>
              <w:jc w:val="left"/>
            </w:pPr>
            <w:r>
              <w:t>Sumber</w:t>
            </w:r>
          </w:p>
        </w:tc>
        <w:tc>
          <w:tcPr>
            <w:tcW w:w="283" w:type="dxa"/>
          </w:tcPr>
          <w:p w14:paraId="37526CEB" w14:textId="77777777" w:rsidR="00542A6F" w:rsidRDefault="00542A6F" w:rsidP="00DB6186">
            <w:pPr>
              <w:pStyle w:val="DaftarParagraf"/>
              <w:spacing w:after="0" w:line="480" w:lineRule="auto"/>
              <w:ind w:left="-117"/>
              <w:jc w:val="left"/>
            </w:pPr>
            <w:r>
              <w:t>:</w:t>
            </w:r>
          </w:p>
        </w:tc>
        <w:tc>
          <w:tcPr>
            <w:tcW w:w="3874" w:type="dxa"/>
          </w:tcPr>
          <w:p w14:paraId="702941E5" w14:textId="77777777" w:rsidR="00542A6F" w:rsidRDefault="00542A6F" w:rsidP="00DB6186">
            <w:pPr>
              <w:pStyle w:val="DaftarParagraf"/>
              <w:spacing w:after="0" w:line="480" w:lineRule="auto"/>
              <w:ind w:left="-117"/>
              <w:jc w:val="left"/>
            </w:pPr>
            <w:r>
              <w:t>Kasir</w:t>
            </w:r>
          </w:p>
        </w:tc>
      </w:tr>
      <w:tr w:rsidR="00542A6F" w14:paraId="47C75F17" w14:textId="77777777" w:rsidTr="00DB6186">
        <w:tc>
          <w:tcPr>
            <w:tcW w:w="284" w:type="dxa"/>
          </w:tcPr>
          <w:p w14:paraId="020494DC" w14:textId="77777777" w:rsidR="00542A6F" w:rsidRDefault="00542A6F" w:rsidP="00D813F0">
            <w:pPr>
              <w:pStyle w:val="DaftarParagraf"/>
              <w:spacing w:after="0" w:line="480" w:lineRule="auto"/>
              <w:ind w:left="-101"/>
            </w:pPr>
          </w:p>
        </w:tc>
        <w:tc>
          <w:tcPr>
            <w:tcW w:w="2216" w:type="dxa"/>
          </w:tcPr>
          <w:p w14:paraId="04CF7EFD" w14:textId="77777777" w:rsidR="00542A6F" w:rsidRDefault="00542A6F" w:rsidP="00DB6186">
            <w:pPr>
              <w:pStyle w:val="DaftarParagraf"/>
              <w:spacing w:after="0" w:line="480" w:lineRule="auto"/>
              <w:ind w:left="-117"/>
              <w:jc w:val="left"/>
            </w:pPr>
            <w:r>
              <w:t>Frekuensi</w:t>
            </w:r>
          </w:p>
        </w:tc>
        <w:tc>
          <w:tcPr>
            <w:tcW w:w="283" w:type="dxa"/>
          </w:tcPr>
          <w:p w14:paraId="274752D5" w14:textId="77777777" w:rsidR="00542A6F" w:rsidRDefault="00542A6F" w:rsidP="00DB6186">
            <w:pPr>
              <w:pStyle w:val="DaftarParagraf"/>
              <w:spacing w:after="0" w:line="480" w:lineRule="auto"/>
              <w:ind w:left="-117"/>
              <w:jc w:val="left"/>
            </w:pPr>
            <w:r>
              <w:t>:</w:t>
            </w:r>
          </w:p>
        </w:tc>
        <w:tc>
          <w:tcPr>
            <w:tcW w:w="3874" w:type="dxa"/>
          </w:tcPr>
          <w:p w14:paraId="76417235" w14:textId="77777777" w:rsidR="00542A6F" w:rsidRDefault="004D4F14" w:rsidP="00DB6186">
            <w:pPr>
              <w:pStyle w:val="DaftarParagraf"/>
              <w:spacing w:after="0" w:line="480" w:lineRule="auto"/>
              <w:ind w:left="-117"/>
              <w:jc w:val="left"/>
            </w:pPr>
            <w:r>
              <w:t>Setiap ada transaksi pembayaran</w:t>
            </w:r>
          </w:p>
        </w:tc>
      </w:tr>
      <w:tr w:rsidR="00542A6F" w14:paraId="514BA51E" w14:textId="77777777" w:rsidTr="00DB6186">
        <w:tc>
          <w:tcPr>
            <w:tcW w:w="284" w:type="dxa"/>
          </w:tcPr>
          <w:p w14:paraId="4697D2F1" w14:textId="77777777" w:rsidR="00542A6F" w:rsidRDefault="00542A6F" w:rsidP="00D813F0">
            <w:pPr>
              <w:pStyle w:val="DaftarParagraf"/>
              <w:spacing w:after="0" w:line="480" w:lineRule="auto"/>
              <w:ind w:left="-101"/>
            </w:pPr>
          </w:p>
        </w:tc>
        <w:tc>
          <w:tcPr>
            <w:tcW w:w="2216" w:type="dxa"/>
          </w:tcPr>
          <w:p w14:paraId="49843C5F" w14:textId="77777777" w:rsidR="00542A6F" w:rsidRDefault="004D4F14" w:rsidP="00DB6186">
            <w:pPr>
              <w:pStyle w:val="DaftarParagraf"/>
              <w:spacing w:after="0" w:line="480" w:lineRule="auto"/>
              <w:ind w:left="-117"/>
              <w:jc w:val="left"/>
            </w:pPr>
            <w:r>
              <w:t>Keterangan</w:t>
            </w:r>
          </w:p>
        </w:tc>
        <w:tc>
          <w:tcPr>
            <w:tcW w:w="283" w:type="dxa"/>
          </w:tcPr>
          <w:p w14:paraId="710CD3AA" w14:textId="77777777" w:rsidR="00542A6F" w:rsidRDefault="004D4F14" w:rsidP="00DB6186">
            <w:pPr>
              <w:pStyle w:val="DaftarParagraf"/>
              <w:spacing w:after="0" w:line="480" w:lineRule="auto"/>
              <w:ind w:left="-117"/>
              <w:jc w:val="left"/>
            </w:pPr>
            <w:r>
              <w:t>:</w:t>
            </w:r>
          </w:p>
        </w:tc>
        <w:tc>
          <w:tcPr>
            <w:tcW w:w="3874" w:type="dxa"/>
          </w:tcPr>
          <w:p w14:paraId="142101B8" w14:textId="77777777" w:rsidR="00542A6F" w:rsidRDefault="004D4F14" w:rsidP="00DB6186">
            <w:pPr>
              <w:pStyle w:val="DaftarParagraf"/>
              <w:spacing w:after="0" w:line="480" w:lineRule="auto"/>
              <w:ind w:left="-117"/>
              <w:jc w:val="left"/>
            </w:pPr>
            <w:r>
              <w:t>Berisi tentang uang tunai yang dibayar pelanggan</w:t>
            </w:r>
          </w:p>
        </w:tc>
      </w:tr>
      <w:tr w:rsidR="004D4F14" w14:paraId="49A4A5AC" w14:textId="77777777" w:rsidTr="00DB6186">
        <w:tc>
          <w:tcPr>
            <w:tcW w:w="284" w:type="dxa"/>
          </w:tcPr>
          <w:p w14:paraId="5E0A4F5B" w14:textId="0B987245" w:rsidR="004D4F14" w:rsidRDefault="00D813F0" w:rsidP="00D813F0">
            <w:pPr>
              <w:pStyle w:val="DaftarParagraf"/>
              <w:spacing w:after="0" w:line="480" w:lineRule="auto"/>
              <w:ind w:left="-101"/>
            </w:pPr>
            <w:r>
              <w:t>c</w:t>
            </w:r>
            <w:r w:rsidR="004D4F14">
              <w:t>.</w:t>
            </w:r>
          </w:p>
        </w:tc>
        <w:tc>
          <w:tcPr>
            <w:tcW w:w="2216" w:type="dxa"/>
          </w:tcPr>
          <w:p w14:paraId="4C933FA2" w14:textId="77777777" w:rsidR="004D4F14" w:rsidRDefault="004D4F14" w:rsidP="00DB6186">
            <w:pPr>
              <w:pStyle w:val="DaftarParagraf"/>
              <w:spacing w:after="0" w:line="480" w:lineRule="auto"/>
              <w:ind w:left="-117"/>
              <w:jc w:val="left"/>
            </w:pPr>
            <w:r>
              <w:t>Nama Masukan</w:t>
            </w:r>
          </w:p>
        </w:tc>
        <w:tc>
          <w:tcPr>
            <w:tcW w:w="283" w:type="dxa"/>
          </w:tcPr>
          <w:p w14:paraId="47FD0111" w14:textId="77777777" w:rsidR="004D4F14" w:rsidRDefault="004D4F14" w:rsidP="00DB6186">
            <w:pPr>
              <w:pStyle w:val="DaftarParagraf"/>
              <w:spacing w:after="0" w:line="480" w:lineRule="auto"/>
              <w:ind w:left="-117"/>
              <w:jc w:val="left"/>
            </w:pPr>
            <w:r>
              <w:t>:</w:t>
            </w:r>
          </w:p>
        </w:tc>
        <w:tc>
          <w:tcPr>
            <w:tcW w:w="3874" w:type="dxa"/>
          </w:tcPr>
          <w:p w14:paraId="501ED380" w14:textId="77777777" w:rsidR="004D4F14" w:rsidRDefault="004D4F14" w:rsidP="00DB6186">
            <w:pPr>
              <w:pStyle w:val="DaftarParagraf"/>
              <w:spacing w:after="0" w:line="480" w:lineRule="auto"/>
              <w:ind w:left="-117"/>
              <w:jc w:val="left"/>
            </w:pPr>
            <w:r>
              <w:t>Data menu baru</w:t>
            </w:r>
          </w:p>
        </w:tc>
      </w:tr>
      <w:tr w:rsidR="004D4F14" w14:paraId="4430759E" w14:textId="77777777" w:rsidTr="00DB6186">
        <w:tc>
          <w:tcPr>
            <w:tcW w:w="284" w:type="dxa"/>
          </w:tcPr>
          <w:p w14:paraId="4C749EF6" w14:textId="77777777" w:rsidR="004D4F14" w:rsidRDefault="004D4F14" w:rsidP="00D813F0">
            <w:pPr>
              <w:pStyle w:val="DaftarParagraf"/>
              <w:spacing w:after="0" w:line="480" w:lineRule="auto"/>
              <w:ind w:left="-101"/>
            </w:pPr>
          </w:p>
        </w:tc>
        <w:tc>
          <w:tcPr>
            <w:tcW w:w="2216" w:type="dxa"/>
          </w:tcPr>
          <w:p w14:paraId="3103174A" w14:textId="77777777" w:rsidR="004D4F14" w:rsidRDefault="004D4F14" w:rsidP="00DB6186">
            <w:pPr>
              <w:pStyle w:val="DaftarParagraf"/>
              <w:spacing w:after="0" w:line="480" w:lineRule="auto"/>
              <w:ind w:left="-117"/>
              <w:jc w:val="left"/>
            </w:pPr>
            <w:r>
              <w:t>Fungsi</w:t>
            </w:r>
          </w:p>
        </w:tc>
        <w:tc>
          <w:tcPr>
            <w:tcW w:w="283" w:type="dxa"/>
          </w:tcPr>
          <w:p w14:paraId="5EA13624" w14:textId="77777777" w:rsidR="004D4F14" w:rsidRDefault="004D4F14" w:rsidP="00DB6186">
            <w:pPr>
              <w:pStyle w:val="DaftarParagraf"/>
              <w:spacing w:after="0" w:line="480" w:lineRule="auto"/>
              <w:ind w:left="-117"/>
              <w:jc w:val="left"/>
            </w:pPr>
            <w:r>
              <w:t>:</w:t>
            </w:r>
          </w:p>
        </w:tc>
        <w:tc>
          <w:tcPr>
            <w:tcW w:w="3874" w:type="dxa"/>
          </w:tcPr>
          <w:p w14:paraId="69A6EF1F" w14:textId="77777777" w:rsidR="004D4F14" w:rsidRDefault="004D4F14" w:rsidP="00DB6186">
            <w:pPr>
              <w:pStyle w:val="DaftarParagraf"/>
              <w:spacing w:after="0" w:line="480" w:lineRule="auto"/>
              <w:ind w:left="-117"/>
              <w:jc w:val="left"/>
            </w:pPr>
            <w:r>
              <w:t>Untuk mendata menu baru ke dalam sistem</w:t>
            </w:r>
          </w:p>
        </w:tc>
      </w:tr>
      <w:tr w:rsidR="004D4F14" w14:paraId="6F6CB077" w14:textId="77777777" w:rsidTr="00DB6186">
        <w:tc>
          <w:tcPr>
            <w:tcW w:w="284" w:type="dxa"/>
          </w:tcPr>
          <w:p w14:paraId="121D03D2" w14:textId="77777777" w:rsidR="004D4F14" w:rsidRDefault="004D4F14" w:rsidP="00D813F0">
            <w:pPr>
              <w:pStyle w:val="DaftarParagraf"/>
              <w:spacing w:after="0" w:line="480" w:lineRule="auto"/>
              <w:ind w:left="-101"/>
            </w:pPr>
          </w:p>
        </w:tc>
        <w:tc>
          <w:tcPr>
            <w:tcW w:w="2216" w:type="dxa"/>
          </w:tcPr>
          <w:p w14:paraId="7E284575" w14:textId="77777777" w:rsidR="004D4F14" w:rsidRDefault="004D4F14" w:rsidP="00DB6186">
            <w:pPr>
              <w:pStyle w:val="DaftarParagraf"/>
              <w:spacing w:after="0" w:line="480" w:lineRule="auto"/>
              <w:ind w:left="-117"/>
              <w:jc w:val="left"/>
            </w:pPr>
            <w:r>
              <w:t>Sumber</w:t>
            </w:r>
          </w:p>
        </w:tc>
        <w:tc>
          <w:tcPr>
            <w:tcW w:w="283" w:type="dxa"/>
          </w:tcPr>
          <w:p w14:paraId="69FDA638" w14:textId="77777777" w:rsidR="004D4F14" w:rsidRDefault="004D4F14" w:rsidP="00DB6186">
            <w:pPr>
              <w:pStyle w:val="DaftarParagraf"/>
              <w:spacing w:after="0" w:line="480" w:lineRule="auto"/>
              <w:ind w:left="-117"/>
              <w:jc w:val="left"/>
            </w:pPr>
            <w:r>
              <w:t>:</w:t>
            </w:r>
          </w:p>
        </w:tc>
        <w:tc>
          <w:tcPr>
            <w:tcW w:w="3874" w:type="dxa"/>
          </w:tcPr>
          <w:p w14:paraId="42DE90FA" w14:textId="77777777" w:rsidR="004D4F14" w:rsidRPr="00542A6F" w:rsidRDefault="004D4F14" w:rsidP="00DB6186">
            <w:pPr>
              <w:pStyle w:val="DaftarParagraf"/>
              <w:spacing w:after="0" w:line="480" w:lineRule="auto"/>
              <w:ind w:left="-117"/>
              <w:jc w:val="left"/>
            </w:pPr>
            <w:r>
              <w:t>Pemilik/</w:t>
            </w:r>
            <w:r w:rsidRPr="00542A6F">
              <w:rPr>
                <w:i/>
                <w:lang w:val="en-US"/>
              </w:rPr>
              <w:t>Chef</w:t>
            </w:r>
          </w:p>
        </w:tc>
      </w:tr>
      <w:tr w:rsidR="004D4F14" w14:paraId="165C4300" w14:textId="77777777" w:rsidTr="00DB6186">
        <w:tc>
          <w:tcPr>
            <w:tcW w:w="284" w:type="dxa"/>
          </w:tcPr>
          <w:p w14:paraId="37BAC9C8" w14:textId="77777777" w:rsidR="004D4F14" w:rsidRDefault="004D4F14" w:rsidP="00D813F0">
            <w:pPr>
              <w:pStyle w:val="DaftarParagraf"/>
              <w:spacing w:after="0" w:line="480" w:lineRule="auto"/>
              <w:ind w:left="-101"/>
            </w:pPr>
          </w:p>
        </w:tc>
        <w:tc>
          <w:tcPr>
            <w:tcW w:w="2216" w:type="dxa"/>
          </w:tcPr>
          <w:p w14:paraId="13DBBD93" w14:textId="77777777" w:rsidR="004D4F14" w:rsidRDefault="004D4F14" w:rsidP="00DB6186">
            <w:pPr>
              <w:pStyle w:val="DaftarParagraf"/>
              <w:spacing w:after="0" w:line="480" w:lineRule="auto"/>
              <w:ind w:left="-117"/>
              <w:jc w:val="left"/>
            </w:pPr>
            <w:r>
              <w:t>Frekuensi</w:t>
            </w:r>
          </w:p>
        </w:tc>
        <w:tc>
          <w:tcPr>
            <w:tcW w:w="283" w:type="dxa"/>
          </w:tcPr>
          <w:p w14:paraId="7004618D" w14:textId="77777777" w:rsidR="004D4F14" w:rsidRDefault="004D4F14" w:rsidP="00DB6186">
            <w:pPr>
              <w:pStyle w:val="DaftarParagraf"/>
              <w:spacing w:after="0" w:line="480" w:lineRule="auto"/>
              <w:ind w:left="-117"/>
              <w:jc w:val="left"/>
            </w:pPr>
            <w:r>
              <w:t>:</w:t>
            </w:r>
          </w:p>
        </w:tc>
        <w:tc>
          <w:tcPr>
            <w:tcW w:w="3874" w:type="dxa"/>
          </w:tcPr>
          <w:p w14:paraId="731F646B" w14:textId="77777777" w:rsidR="004D4F14" w:rsidRDefault="004D4F14" w:rsidP="00DB6186">
            <w:pPr>
              <w:pStyle w:val="DaftarParagraf"/>
              <w:spacing w:after="0" w:line="480" w:lineRule="auto"/>
              <w:ind w:left="-117"/>
              <w:jc w:val="left"/>
            </w:pPr>
            <w:r>
              <w:t>Setiap ada menu baru</w:t>
            </w:r>
          </w:p>
        </w:tc>
      </w:tr>
      <w:tr w:rsidR="004D4F14" w14:paraId="734FAB3F" w14:textId="77777777" w:rsidTr="00DB6186">
        <w:tc>
          <w:tcPr>
            <w:tcW w:w="284" w:type="dxa"/>
          </w:tcPr>
          <w:p w14:paraId="6C8320A7" w14:textId="77777777" w:rsidR="004D4F14" w:rsidRDefault="004D4F14" w:rsidP="00D813F0">
            <w:pPr>
              <w:pStyle w:val="DaftarParagraf"/>
              <w:spacing w:after="0" w:line="480" w:lineRule="auto"/>
              <w:ind w:left="-101"/>
            </w:pPr>
          </w:p>
        </w:tc>
        <w:tc>
          <w:tcPr>
            <w:tcW w:w="2216" w:type="dxa"/>
          </w:tcPr>
          <w:p w14:paraId="7D8895B5" w14:textId="77777777" w:rsidR="004D4F14" w:rsidRDefault="004D4F14" w:rsidP="00DB6186">
            <w:pPr>
              <w:pStyle w:val="DaftarParagraf"/>
              <w:spacing w:after="0" w:line="480" w:lineRule="auto"/>
              <w:ind w:left="-117"/>
              <w:jc w:val="left"/>
            </w:pPr>
            <w:r>
              <w:t>Keterangan</w:t>
            </w:r>
          </w:p>
        </w:tc>
        <w:tc>
          <w:tcPr>
            <w:tcW w:w="283" w:type="dxa"/>
          </w:tcPr>
          <w:p w14:paraId="7BE44872" w14:textId="77777777" w:rsidR="004D4F14" w:rsidRDefault="004D4F14" w:rsidP="00DB6186">
            <w:pPr>
              <w:pStyle w:val="DaftarParagraf"/>
              <w:spacing w:after="0" w:line="480" w:lineRule="auto"/>
              <w:ind w:left="-117"/>
              <w:jc w:val="left"/>
            </w:pPr>
            <w:r>
              <w:t>:</w:t>
            </w:r>
          </w:p>
        </w:tc>
        <w:tc>
          <w:tcPr>
            <w:tcW w:w="3874" w:type="dxa"/>
          </w:tcPr>
          <w:p w14:paraId="7FBC3BD1" w14:textId="77777777" w:rsidR="004D4F14" w:rsidRDefault="004D4F14" w:rsidP="00DB6186">
            <w:pPr>
              <w:pStyle w:val="DaftarParagraf"/>
              <w:spacing w:after="0" w:line="480" w:lineRule="auto"/>
              <w:ind w:left="-117"/>
              <w:jc w:val="left"/>
            </w:pPr>
            <w:r>
              <w:t>Berisi tentang data menu baru</w:t>
            </w:r>
          </w:p>
        </w:tc>
      </w:tr>
    </w:tbl>
    <w:p w14:paraId="5269867F" w14:textId="77777777" w:rsidR="00ED0E32" w:rsidRPr="00B659E2" w:rsidRDefault="00ED0E32" w:rsidP="00D813F0">
      <w:pPr>
        <w:pStyle w:val="DaftarParagraf"/>
        <w:numPr>
          <w:ilvl w:val="0"/>
          <w:numId w:val="48"/>
        </w:numPr>
        <w:spacing w:after="0" w:line="480" w:lineRule="auto"/>
        <w:ind w:left="709" w:hanging="283"/>
        <w:jc w:val="left"/>
        <w:outlineLvl w:val="2"/>
        <w:rPr>
          <w:b/>
        </w:rPr>
      </w:pPr>
      <w:bookmarkStart w:id="173" w:name="_Toc11916499"/>
      <w:r w:rsidRPr="00B659E2">
        <w:rPr>
          <w:b/>
        </w:rPr>
        <w:t>Rancangan Proses</w:t>
      </w:r>
      <w:bookmarkEnd w:id="173"/>
    </w:p>
    <w:p w14:paraId="3559A4A8" w14:textId="77777777" w:rsidR="00542A6F" w:rsidRDefault="00542A6F" w:rsidP="00321016">
      <w:pPr>
        <w:pStyle w:val="DaftarParagraf"/>
        <w:numPr>
          <w:ilvl w:val="0"/>
          <w:numId w:val="49"/>
        </w:numPr>
        <w:spacing w:after="0" w:line="480" w:lineRule="auto"/>
        <w:ind w:left="993" w:hanging="284"/>
        <w:outlineLvl w:val="3"/>
      </w:pPr>
      <w:r>
        <w:t>Proses Pemesanan</w:t>
      </w:r>
    </w:p>
    <w:p w14:paraId="4B0E97CC" w14:textId="77777777" w:rsidR="00C51D1A" w:rsidRDefault="00D80402" w:rsidP="00321016">
      <w:pPr>
        <w:pStyle w:val="DaftarParagraf"/>
        <w:spacing w:after="0" w:line="480" w:lineRule="auto"/>
        <w:ind w:left="993" w:firstLine="708"/>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harus menekan tombol pesan di dalam daftar pesanan dan mengkonfirmasi jika data sudah benar. </w:t>
      </w:r>
    </w:p>
    <w:p w14:paraId="09E253FD" w14:textId="77777777" w:rsidR="00542A6F" w:rsidRPr="00C51D1A" w:rsidRDefault="00D80402" w:rsidP="00321016">
      <w:pPr>
        <w:pStyle w:val="DaftarParagraf"/>
        <w:spacing w:after="0" w:line="480" w:lineRule="auto"/>
        <w:ind w:left="993" w:firstLine="708"/>
      </w:pPr>
      <w:r>
        <w:lastRenderedPageBreak/>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14:paraId="4ABCD372" w14:textId="77777777" w:rsidR="00542A6F" w:rsidRDefault="00542A6F" w:rsidP="00321016">
      <w:pPr>
        <w:pStyle w:val="DaftarParagraf"/>
        <w:numPr>
          <w:ilvl w:val="0"/>
          <w:numId w:val="49"/>
        </w:numPr>
        <w:spacing w:after="0" w:line="480" w:lineRule="auto"/>
        <w:ind w:left="993" w:hanging="284"/>
        <w:outlineLvl w:val="3"/>
      </w:pPr>
      <w:r>
        <w:t>Proses Pembayaran</w:t>
      </w:r>
    </w:p>
    <w:p w14:paraId="4908A1A4" w14:textId="77777777" w:rsidR="00C51D1A" w:rsidRPr="0069531B" w:rsidRDefault="00C51D1A" w:rsidP="00321016">
      <w:pPr>
        <w:pStyle w:val="DaftarParagraf"/>
        <w:spacing w:after="0" w:line="480" w:lineRule="auto"/>
        <w:ind w:left="993" w:firstLine="708"/>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untuk memasukkan jumlah uang tunai pelanggan dan mencetak bukti pembayaran. Apabila transaksi sudah selesai, pelayan akan menyimpan data pesanan dengan menekan tombol simpan. Data tersebut akan disimpan ke</w:t>
      </w:r>
      <w:r w:rsidR="0069531B" w:rsidRPr="0069531B">
        <w:rPr>
          <w:i/>
          <w:lang w:val="en-US"/>
        </w:rPr>
        <w:t xml:space="preserve"> database</w:t>
      </w:r>
      <w:r w:rsidR="0069531B">
        <w:rPr>
          <w:i/>
        </w:rPr>
        <w:t xml:space="preserve"> </w:t>
      </w:r>
      <w:r w:rsidR="0069531B">
        <w:t>agar nantinya dapat diolah menjadi data laporan.</w:t>
      </w:r>
    </w:p>
    <w:p w14:paraId="6B2DF9A0" w14:textId="77777777" w:rsidR="00542A6F" w:rsidRDefault="00542A6F" w:rsidP="00321016">
      <w:pPr>
        <w:pStyle w:val="DaftarParagraf"/>
        <w:keepNext/>
        <w:numPr>
          <w:ilvl w:val="0"/>
          <w:numId w:val="49"/>
        </w:numPr>
        <w:spacing w:after="0" w:line="480" w:lineRule="auto"/>
        <w:ind w:left="993" w:hanging="284"/>
        <w:outlineLvl w:val="3"/>
      </w:pPr>
      <w:r>
        <w:lastRenderedPageBreak/>
        <w:t>Proses</w:t>
      </w:r>
      <w:r w:rsidR="0069531B">
        <w:t xml:space="preserve"> Pembuatan Laporan</w:t>
      </w:r>
    </w:p>
    <w:p w14:paraId="5DCE624A" w14:textId="796AEE6C" w:rsidR="0069531B" w:rsidRPr="0069531B" w:rsidRDefault="0069531B" w:rsidP="00321016">
      <w:pPr>
        <w:pStyle w:val="DaftarParagraf"/>
        <w:spacing w:after="0" w:line="480" w:lineRule="auto"/>
        <w:ind w:left="993" w:firstLine="708"/>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w:t>
      </w:r>
      <w:r w:rsidR="00B63033">
        <w:t>pemesanan</w:t>
      </w:r>
      <w:r>
        <w:t xml:space="preserve">, laporan </w:t>
      </w:r>
      <w:r w:rsidR="00B63033">
        <w:t>pemasukan</w:t>
      </w:r>
      <w:r>
        <w:t>, laporan menu favorit, dan laporan kunjungan.</w:t>
      </w:r>
    </w:p>
    <w:p w14:paraId="519D91C4" w14:textId="77777777" w:rsidR="00542A6F" w:rsidRPr="00B659E2" w:rsidRDefault="008C7D0A" w:rsidP="00D813F0">
      <w:pPr>
        <w:pStyle w:val="DaftarParagraf"/>
        <w:numPr>
          <w:ilvl w:val="0"/>
          <w:numId w:val="48"/>
        </w:numPr>
        <w:spacing w:after="0" w:line="480" w:lineRule="auto"/>
        <w:ind w:left="709" w:hanging="283"/>
        <w:jc w:val="left"/>
        <w:outlineLvl w:val="2"/>
        <w:rPr>
          <w:b/>
        </w:rPr>
      </w:pPr>
      <w:bookmarkStart w:id="174" w:name="_Toc11916500"/>
      <w:r w:rsidRPr="00B659E2">
        <w:rPr>
          <w:b/>
        </w:rPr>
        <w:t>Rancangan Keluaran</w:t>
      </w:r>
      <w:bookmarkEnd w:id="174"/>
    </w:p>
    <w:tbl>
      <w:tblPr>
        <w:tblW w:w="0" w:type="auto"/>
        <w:tblInd w:w="709" w:type="dxa"/>
        <w:tblLook w:val="04A0" w:firstRow="1" w:lastRow="0" w:firstColumn="1" w:lastColumn="0" w:noHBand="0" w:noVBand="1"/>
      </w:tblPr>
      <w:tblGrid>
        <w:gridCol w:w="295"/>
        <w:gridCol w:w="2414"/>
        <w:gridCol w:w="283"/>
        <w:gridCol w:w="3874"/>
      </w:tblGrid>
      <w:tr w:rsidR="00542A6F" w14:paraId="765FCF7A" w14:textId="77777777" w:rsidTr="001762F6">
        <w:tc>
          <w:tcPr>
            <w:tcW w:w="284" w:type="dxa"/>
          </w:tcPr>
          <w:p w14:paraId="24EDE0B9" w14:textId="77777777" w:rsidR="00542A6F" w:rsidRDefault="00542A6F" w:rsidP="001762F6">
            <w:pPr>
              <w:pStyle w:val="DaftarParagraf"/>
              <w:spacing w:after="0" w:line="480" w:lineRule="auto"/>
              <w:ind w:left="-101"/>
            </w:pPr>
            <w:r>
              <w:t>a.</w:t>
            </w:r>
          </w:p>
        </w:tc>
        <w:tc>
          <w:tcPr>
            <w:tcW w:w="2414" w:type="dxa"/>
          </w:tcPr>
          <w:p w14:paraId="54D2EED9" w14:textId="77777777" w:rsidR="00542A6F" w:rsidRDefault="00542A6F" w:rsidP="001762F6">
            <w:pPr>
              <w:pStyle w:val="DaftarParagraf"/>
              <w:spacing w:after="0" w:line="480" w:lineRule="auto"/>
              <w:ind w:left="-117"/>
              <w:jc w:val="left"/>
            </w:pPr>
            <w:r>
              <w:t xml:space="preserve">Nama </w:t>
            </w:r>
            <w:r w:rsidR="000F061E">
              <w:t>Keluaran</w:t>
            </w:r>
          </w:p>
        </w:tc>
        <w:tc>
          <w:tcPr>
            <w:tcW w:w="283" w:type="dxa"/>
          </w:tcPr>
          <w:p w14:paraId="3B21EC46" w14:textId="77777777" w:rsidR="00542A6F" w:rsidRDefault="00542A6F" w:rsidP="001762F6">
            <w:pPr>
              <w:pStyle w:val="DaftarParagraf"/>
              <w:spacing w:after="0" w:line="480" w:lineRule="auto"/>
              <w:ind w:left="-117"/>
              <w:jc w:val="left"/>
            </w:pPr>
            <w:r>
              <w:t>:</w:t>
            </w:r>
          </w:p>
        </w:tc>
        <w:tc>
          <w:tcPr>
            <w:tcW w:w="3874" w:type="dxa"/>
          </w:tcPr>
          <w:p w14:paraId="1F72136C" w14:textId="77777777" w:rsidR="00542A6F" w:rsidRPr="002F18A8" w:rsidRDefault="002F18A8" w:rsidP="001762F6">
            <w:pPr>
              <w:pStyle w:val="DaftarParagraf"/>
              <w:spacing w:after="0" w:line="480" w:lineRule="auto"/>
              <w:ind w:left="-117"/>
              <w:jc w:val="left"/>
              <w:rPr>
                <w:i/>
              </w:rPr>
            </w:pPr>
            <w:r>
              <w:rPr>
                <w:i/>
              </w:rPr>
              <w:t>Bill</w:t>
            </w:r>
          </w:p>
        </w:tc>
      </w:tr>
      <w:tr w:rsidR="00542A6F" w14:paraId="65EDCA7E" w14:textId="77777777" w:rsidTr="001762F6">
        <w:tc>
          <w:tcPr>
            <w:tcW w:w="284" w:type="dxa"/>
          </w:tcPr>
          <w:p w14:paraId="54A772D4" w14:textId="77777777" w:rsidR="00542A6F" w:rsidRDefault="00542A6F" w:rsidP="001762F6">
            <w:pPr>
              <w:pStyle w:val="DaftarParagraf"/>
              <w:spacing w:after="0" w:line="480" w:lineRule="auto"/>
              <w:ind w:left="-101"/>
            </w:pPr>
          </w:p>
        </w:tc>
        <w:tc>
          <w:tcPr>
            <w:tcW w:w="2414" w:type="dxa"/>
          </w:tcPr>
          <w:p w14:paraId="36ED246E" w14:textId="77777777" w:rsidR="00542A6F" w:rsidRDefault="00542A6F" w:rsidP="001762F6">
            <w:pPr>
              <w:pStyle w:val="DaftarParagraf"/>
              <w:spacing w:after="0" w:line="480" w:lineRule="auto"/>
              <w:ind w:left="-117"/>
              <w:jc w:val="left"/>
            </w:pPr>
            <w:r>
              <w:t>Fungsi</w:t>
            </w:r>
          </w:p>
        </w:tc>
        <w:tc>
          <w:tcPr>
            <w:tcW w:w="283" w:type="dxa"/>
          </w:tcPr>
          <w:p w14:paraId="429B5BA4" w14:textId="77777777" w:rsidR="00542A6F" w:rsidRDefault="00542A6F" w:rsidP="001762F6">
            <w:pPr>
              <w:pStyle w:val="DaftarParagraf"/>
              <w:spacing w:after="0" w:line="480" w:lineRule="auto"/>
              <w:ind w:left="-117"/>
              <w:jc w:val="left"/>
            </w:pPr>
            <w:r>
              <w:t>:</w:t>
            </w:r>
          </w:p>
        </w:tc>
        <w:tc>
          <w:tcPr>
            <w:tcW w:w="3874" w:type="dxa"/>
          </w:tcPr>
          <w:p w14:paraId="5D176796" w14:textId="77777777" w:rsidR="00542A6F" w:rsidRDefault="00542A6F" w:rsidP="001762F6">
            <w:pPr>
              <w:pStyle w:val="DaftarParagraf"/>
              <w:spacing w:after="0" w:line="480" w:lineRule="auto"/>
              <w:ind w:left="-117"/>
              <w:jc w:val="left"/>
            </w:pPr>
            <w:r>
              <w:t xml:space="preserve">Untuk </w:t>
            </w:r>
            <w:r w:rsidR="002F18A8">
              <w:t>memberitahukan total biaya pesanan ke pelanggan</w:t>
            </w:r>
          </w:p>
        </w:tc>
      </w:tr>
      <w:tr w:rsidR="00542A6F" w14:paraId="73D32768" w14:textId="77777777" w:rsidTr="001762F6">
        <w:tc>
          <w:tcPr>
            <w:tcW w:w="284" w:type="dxa"/>
          </w:tcPr>
          <w:p w14:paraId="6E7E3E47" w14:textId="77777777" w:rsidR="00542A6F" w:rsidRDefault="00542A6F" w:rsidP="001762F6">
            <w:pPr>
              <w:pStyle w:val="DaftarParagraf"/>
              <w:spacing w:after="0" w:line="480" w:lineRule="auto"/>
              <w:ind w:left="-101"/>
            </w:pPr>
          </w:p>
        </w:tc>
        <w:tc>
          <w:tcPr>
            <w:tcW w:w="2414" w:type="dxa"/>
          </w:tcPr>
          <w:p w14:paraId="7C282951" w14:textId="77777777" w:rsidR="00542A6F" w:rsidRDefault="00542A6F" w:rsidP="001762F6">
            <w:pPr>
              <w:pStyle w:val="DaftarParagraf"/>
              <w:spacing w:after="0" w:line="480" w:lineRule="auto"/>
              <w:ind w:left="-117"/>
              <w:jc w:val="left"/>
            </w:pPr>
            <w:r>
              <w:t>Sumber</w:t>
            </w:r>
          </w:p>
        </w:tc>
        <w:tc>
          <w:tcPr>
            <w:tcW w:w="283" w:type="dxa"/>
          </w:tcPr>
          <w:p w14:paraId="2BC60EA0" w14:textId="77777777" w:rsidR="00542A6F" w:rsidRDefault="00542A6F" w:rsidP="001762F6">
            <w:pPr>
              <w:pStyle w:val="DaftarParagraf"/>
              <w:spacing w:after="0" w:line="480" w:lineRule="auto"/>
              <w:ind w:left="-117"/>
              <w:jc w:val="left"/>
            </w:pPr>
            <w:r>
              <w:t>:</w:t>
            </w:r>
          </w:p>
        </w:tc>
        <w:tc>
          <w:tcPr>
            <w:tcW w:w="3874" w:type="dxa"/>
          </w:tcPr>
          <w:p w14:paraId="682BCFE3" w14:textId="77777777" w:rsidR="00542A6F" w:rsidRPr="00542A6F" w:rsidRDefault="002F18A8" w:rsidP="001762F6">
            <w:pPr>
              <w:pStyle w:val="DaftarParagraf"/>
              <w:spacing w:after="0" w:line="480" w:lineRule="auto"/>
              <w:ind w:left="-117"/>
              <w:jc w:val="left"/>
            </w:pPr>
            <w:r>
              <w:t>Kasir</w:t>
            </w:r>
          </w:p>
        </w:tc>
      </w:tr>
      <w:tr w:rsidR="00542A6F" w14:paraId="1A9FABD2" w14:textId="77777777" w:rsidTr="001762F6">
        <w:tc>
          <w:tcPr>
            <w:tcW w:w="284" w:type="dxa"/>
          </w:tcPr>
          <w:p w14:paraId="069BA8DC" w14:textId="77777777" w:rsidR="00542A6F" w:rsidRDefault="00542A6F" w:rsidP="001762F6">
            <w:pPr>
              <w:pStyle w:val="DaftarParagraf"/>
              <w:spacing w:after="0" w:line="480" w:lineRule="auto"/>
              <w:ind w:left="-101"/>
            </w:pPr>
          </w:p>
        </w:tc>
        <w:tc>
          <w:tcPr>
            <w:tcW w:w="2414" w:type="dxa"/>
          </w:tcPr>
          <w:p w14:paraId="1CA9BEF0" w14:textId="77777777" w:rsidR="00542A6F" w:rsidRDefault="00542A6F" w:rsidP="001762F6">
            <w:pPr>
              <w:pStyle w:val="DaftarParagraf"/>
              <w:spacing w:after="0" w:line="480" w:lineRule="auto"/>
              <w:ind w:left="-117"/>
              <w:jc w:val="left"/>
            </w:pPr>
            <w:r>
              <w:t>Frekuensi</w:t>
            </w:r>
          </w:p>
        </w:tc>
        <w:tc>
          <w:tcPr>
            <w:tcW w:w="283" w:type="dxa"/>
          </w:tcPr>
          <w:p w14:paraId="370ECDD0" w14:textId="77777777" w:rsidR="00542A6F" w:rsidRDefault="00542A6F" w:rsidP="001762F6">
            <w:pPr>
              <w:pStyle w:val="DaftarParagraf"/>
              <w:spacing w:after="0" w:line="480" w:lineRule="auto"/>
              <w:ind w:left="-117"/>
              <w:jc w:val="left"/>
            </w:pPr>
            <w:r>
              <w:t>:</w:t>
            </w:r>
          </w:p>
        </w:tc>
        <w:tc>
          <w:tcPr>
            <w:tcW w:w="3874" w:type="dxa"/>
          </w:tcPr>
          <w:p w14:paraId="4DFA691F" w14:textId="77777777" w:rsidR="00542A6F" w:rsidRPr="002F18A8" w:rsidRDefault="00542A6F" w:rsidP="001762F6">
            <w:pPr>
              <w:pStyle w:val="DaftarParagraf"/>
              <w:spacing w:after="0" w:line="480" w:lineRule="auto"/>
              <w:ind w:left="-117"/>
              <w:jc w:val="left"/>
              <w:rPr>
                <w:i/>
              </w:rPr>
            </w:pPr>
            <w:r>
              <w:t xml:space="preserve">Setiap </w:t>
            </w:r>
            <w:r w:rsidR="002F18A8">
              <w:t xml:space="preserve">pelanggan meminta </w:t>
            </w:r>
            <w:r w:rsidR="002F18A8" w:rsidRPr="002F18A8">
              <w:rPr>
                <w:i/>
                <w:lang w:val="en-US"/>
              </w:rPr>
              <w:t>bill</w:t>
            </w:r>
          </w:p>
        </w:tc>
      </w:tr>
      <w:tr w:rsidR="00542A6F" w14:paraId="047AE471" w14:textId="77777777" w:rsidTr="001762F6">
        <w:tc>
          <w:tcPr>
            <w:tcW w:w="284" w:type="dxa"/>
          </w:tcPr>
          <w:p w14:paraId="7A8F5DCB" w14:textId="77777777" w:rsidR="00542A6F" w:rsidRDefault="00542A6F" w:rsidP="001762F6">
            <w:pPr>
              <w:pStyle w:val="DaftarParagraf"/>
              <w:spacing w:after="0" w:line="480" w:lineRule="auto"/>
              <w:ind w:left="-101"/>
            </w:pPr>
          </w:p>
        </w:tc>
        <w:tc>
          <w:tcPr>
            <w:tcW w:w="2414" w:type="dxa"/>
          </w:tcPr>
          <w:p w14:paraId="690E3206" w14:textId="77777777" w:rsidR="00542A6F" w:rsidRDefault="00542A6F" w:rsidP="001762F6">
            <w:pPr>
              <w:pStyle w:val="DaftarParagraf"/>
              <w:spacing w:after="0" w:line="480" w:lineRule="auto"/>
              <w:ind w:left="-117"/>
              <w:jc w:val="left"/>
            </w:pPr>
            <w:r>
              <w:t>Keterangan</w:t>
            </w:r>
          </w:p>
        </w:tc>
        <w:tc>
          <w:tcPr>
            <w:tcW w:w="283" w:type="dxa"/>
          </w:tcPr>
          <w:p w14:paraId="60A204FE" w14:textId="77777777" w:rsidR="00542A6F" w:rsidRDefault="00542A6F" w:rsidP="001762F6">
            <w:pPr>
              <w:pStyle w:val="DaftarParagraf"/>
              <w:spacing w:after="0" w:line="480" w:lineRule="auto"/>
              <w:ind w:left="-117"/>
              <w:jc w:val="left"/>
            </w:pPr>
            <w:r>
              <w:t>:</w:t>
            </w:r>
          </w:p>
        </w:tc>
        <w:tc>
          <w:tcPr>
            <w:tcW w:w="3874" w:type="dxa"/>
          </w:tcPr>
          <w:p w14:paraId="42A664EE" w14:textId="77777777" w:rsidR="00542A6F" w:rsidRDefault="00542A6F" w:rsidP="001762F6">
            <w:pPr>
              <w:pStyle w:val="DaftarParagraf"/>
              <w:spacing w:after="0" w:line="480" w:lineRule="auto"/>
              <w:ind w:left="-117"/>
              <w:jc w:val="left"/>
            </w:pPr>
            <w:r>
              <w:t xml:space="preserve">Berisi tentang data </w:t>
            </w:r>
            <w:r w:rsidR="002F18A8">
              <w:t>pesanan dan total pembayaran</w:t>
            </w:r>
          </w:p>
        </w:tc>
      </w:tr>
      <w:tr w:rsidR="002F18A8" w14:paraId="0A418107" w14:textId="77777777" w:rsidTr="001762F6">
        <w:tc>
          <w:tcPr>
            <w:tcW w:w="284" w:type="dxa"/>
          </w:tcPr>
          <w:p w14:paraId="799A7EB1" w14:textId="77777777" w:rsidR="002F18A8" w:rsidRDefault="002F18A8" w:rsidP="001762F6">
            <w:pPr>
              <w:pStyle w:val="DaftarParagraf"/>
              <w:spacing w:after="0" w:line="480" w:lineRule="auto"/>
              <w:ind w:left="-101"/>
            </w:pPr>
            <w:r>
              <w:t>b.</w:t>
            </w:r>
          </w:p>
        </w:tc>
        <w:tc>
          <w:tcPr>
            <w:tcW w:w="2414" w:type="dxa"/>
          </w:tcPr>
          <w:p w14:paraId="36FB3C9F" w14:textId="77777777" w:rsidR="002F18A8" w:rsidRDefault="002F18A8" w:rsidP="001762F6">
            <w:pPr>
              <w:pStyle w:val="DaftarParagraf"/>
              <w:spacing w:after="0" w:line="480" w:lineRule="auto"/>
              <w:ind w:left="-117"/>
              <w:jc w:val="left"/>
            </w:pPr>
            <w:r>
              <w:t>Nama Keluaran</w:t>
            </w:r>
          </w:p>
        </w:tc>
        <w:tc>
          <w:tcPr>
            <w:tcW w:w="283" w:type="dxa"/>
          </w:tcPr>
          <w:p w14:paraId="5F515E07" w14:textId="77777777" w:rsidR="002F18A8" w:rsidRDefault="002F18A8" w:rsidP="001762F6">
            <w:pPr>
              <w:pStyle w:val="DaftarParagraf"/>
              <w:spacing w:after="0" w:line="480" w:lineRule="auto"/>
              <w:ind w:left="-117"/>
              <w:jc w:val="left"/>
            </w:pPr>
            <w:r>
              <w:t>:</w:t>
            </w:r>
          </w:p>
        </w:tc>
        <w:tc>
          <w:tcPr>
            <w:tcW w:w="3874" w:type="dxa"/>
          </w:tcPr>
          <w:p w14:paraId="4F910A35" w14:textId="77777777" w:rsidR="002F18A8" w:rsidRDefault="002F18A8" w:rsidP="001762F6">
            <w:pPr>
              <w:pStyle w:val="DaftarParagraf"/>
              <w:spacing w:after="0" w:line="480" w:lineRule="auto"/>
              <w:ind w:left="-117"/>
              <w:jc w:val="left"/>
            </w:pPr>
            <w:r>
              <w:t>Bukti pembayaran</w:t>
            </w:r>
          </w:p>
        </w:tc>
      </w:tr>
      <w:tr w:rsidR="002F18A8" w14:paraId="609D1956" w14:textId="77777777" w:rsidTr="001762F6">
        <w:tc>
          <w:tcPr>
            <w:tcW w:w="284" w:type="dxa"/>
          </w:tcPr>
          <w:p w14:paraId="0DFFA0FE" w14:textId="77777777" w:rsidR="002F18A8" w:rsidRDefault="002F18A8" w:rsidP="001762F6">
            <w:pPr>
              <w:pStyle w:val="DaftarParagraf"/>
              <w:spacing w:after="0" w:line="480" w:lineRule="auto"/>
              <w:ind w:left="-101"/>
            </w:pPr>
          </w:p>
        </w:tc>
        <w:tc>
          <w:tcPr>
            <w:tcW w:w="2414" w:type="dxa"/>
          </w:tcPr>
          <w:p w14:paraId="22CFF3A3" w14:textId="77777777" w:rsidR="002F18A8" w:rsidRDefault="002F18A8" w:rsidP="001762F6">
            <w:pPr>
              <w:pStyle w:val="DaftarParagraf"/>
              <w:spacing w:after="0" w:line="480" w:lineRule="auto"/>
              <w:ind w:left="-117"/>
              <w:jc w:val="left"/>
            </w:pPr>
            <w:r>
              <w:t>Fungsi</w:t>
            </w:r>
          </w:p>
        </w:tc>
        <w:tc>
          <w:tcPr>
            <w:tcW w:w="283" w:type="dxa"/>
          </w:tcPr>
          <w:p w14:paraId="1EC27302" w14:textId="77777777" w:rsidR="002F18A8" w:rsidRDefault="002F18A8" w:rsidP="001762F6">
            <w:pPr>
              <w:pStyle w:val="DaftarParagraf"/>
              <w:spacing w:after="0" w:line="480" w:lineRule="auto"/>
              <w:ind w:left="-117"/>
              <w:jc w:val="left"/>
            </w:pPr>
            <w:r>
              <w:t>:</w:t>
            </w:r>
          </w:p>
        </w:tc>
        <w:tc>
          <w:tcPr>
            <w:tcW w:w="3874" w:type="dxa"/>
          </w:tcPr>
          <w:p w14:paraId="24C2CF72" w14:textId="77777777" w:rsidR="002F18A8" w:rsidRDefault="002F18A8" w:rsidP="001762F6">
            <w:pPr>
              <w:pStyle w:val="DaftarParagraf"/>
              <w:spacing w:after="0" w:line="480" w:lineRule="auto"/>
              <w:ind w:left="-117"/>
              <w:jc w:val="left"/>
            </w:pPr>
            <w:r>
              <w:t>Untuk memberikan bukti pelanggan telah melakukan pembayaran</w:t>
            </w:r>
          </w:p>
        </w:tc>
      </w:tr>
      <w:tr w:rsidR="002F18A8" w14:paraId="55A14D50" w14:textId="77777777" w:rsidTr="001762F6">
        <w:tc>
          <w:tcPr>
            <w:tcW w:w="284" w:type="dxa"/>
          </w:tcPr>
          <w:p w14:paraId="05E1D8AE" w14:textId="77777777" w:rsidR="002F18A8" w:rsidRDefault="002F18A8" w:rsidP="001762F6">
            <w:pPr>
              <w:pStyle w:val="DaftarParagraf"/>
              <w:spacing w:after="0" w:line="480" w:lineRule="auto"/>
              <w:ind w:left="-101"/>
            </w:pPr>
          </w:p>
        </w:tc>
        <w:tc>
          <w:tcPr>
            <w:tcW w:w="2414" w:type="dxa"/>
          </w:tcPr>
          <w:p w14:paraId="444235EC" w14:textId="77777777" w:rsidR="002F18A8" w:rsidRDefault="002F18A8" w:rsidP="001762F6">
            <w:pPr>
              <w:pStyle w:val="DaftarParagraf"/>
              <w:spacing w:after="0" w:line="480" w:lineRule="auto"/>
              <w:ind w:left="-117"/>
              <w:jc w:val="left"/>
            </w:pPr>
            <w:r>
              <w:t>Sumber</w:t>
            </w:r>
          </w:p>
        </w:tc>
        <w:tc>
          <w:tcPr>
            <w:tcW w:w="283" w:type="dxa"/>
          </w:tcPr>
          <w:p w14:paraId="3B1B66BE" w14:textId="77777777" w:rsidR="002F18A8" w:rsidRDefault="002F18A8" w:rsidP="001762F6">
            <w:pPr>
              <w:pStyle w:val="DaftarParagraf"/>
              <w:spacing w:after="0" w:line="480" w:lineRule="auto"/>
              <w:ind w:left="-117"/>
              <w:jc w:val="left"/>
            </w:pPr>
            <w:r>
              <w:t>:</w:t>
            </w:r>
          </w:p>
        </w:tc>
        <w:tc>
          <w:tcPr>
            <w:tcW w:w="3874" w:type="dxa"/>
          </w:tcPr>
          <w:p w14:paraId="25414FDB" w14:textId="77777777" w:rsidR="002F18A8" w:rsidRDefault="002F18A8" w:rsidP="001762F6">
            <w:pPr>
              <w:pStyle w:val="DaftarParagraf"/>
              <w:spacing w:after="0" w:line="480" w:lineRule="auto"/>
              <w:ind w:left="-117"/>
              <w:jc w:val="left"/>
            </w:pPr>
            <w:r>
              <w:t>Kasir</w:t>
            </w:r>
          </w:p>
        </w:tc>
      </w:tr>
      <w:tr w:rsidR="002F18A8" w14:paraId="3953AAC4" w14:textId="77777777" w:rsidTr="001762F6">
        <w:tc>
          <w:tcPr>
            <w:tcW w:w="284" w:type="dxa"/>
          </w:tcPr>
          <w:p w14:paraId="281FDE37" w14:textId="77777777" w:rsidR="002F18A8" w:rsidRDefault="002F18A8" w:rsidP="001762F6">
            <w:pPr>
              <w:pStyle w:val="DaftarParagraf"/>
              <w:spacing w:after="0" w:line="480" w:lineRule="auto"/>
              <w:ind w:left="-101"/>
            </w:pPr>
          </w:p>
        </w:tc>
        <w:tc>
          <w:tcPr>
            <w:tcW w:w="2414" w:type="dxa"/>
          </w:tcPr>
          <w:p w14:paraId="699CA9E3" w14:textId="77777777" w:rsidR="002F18A8" w:rsidRDefault="002F18A8" w:rsidP="001762F6">
            <w:pPr>
              <w:pStyle w:val="DaftarParagraf"/>
              <w:spacing w:after="0" w:line="480" w:lineRule="auto"/>
              <w:ind w:left="-117"/>
              <w:jc w:val="left"/>
            </w:pPr>
            <w:r>
              <w:t>Frekuensi</w:t>
            </w:r>
          </w:p>
        </w:tc>
        <w:tc>
          <w:tcPr>
            <w:tcW w:w="283" w:type="dxa"/>
          </w:tcPr>
          <w:p w14:paraId="3A2E555D" w14:textId="77777777" w:rsidR="002F18A8" w:rsidRDefault="002F18A8" w:rsidP="001762F6">
            <w:pPr>
              <w:pStyle w:val="DaftarParagraf"/>
              <w:spacing w:after="0" w:line="480" w:lineRule="auto"/>
              <w:ind w:left="-117"/>
              <w:jc w:val="left"/>
            </w:pPr>
            <w:r>
              <w:t>:</w:t>
            </w:r>
          </w:p>
        </w:tc>
        <w:tc>
          <w:tcPr>
            <w:tcW w:w="3874" w:type="dxa"/>
          </w:tcPr>
          <w:p w14:paraId="1E8D99D8" w14:textId="77777777" w:rsidR="002F18A8" w:rsidRDefault="002F18A8" w:rsidP="001762F6">
            <w:pPr>
              <w:pStyle w:val="DaftarParagraf"/>
              <w:spacing w:after="0" w:line="480" w:lineRule="auto"/>
              <w:ind w:left="-117"/>
              <w:jc w:val="left"/>
            </w:pPr>
            <w:r>
              <w:t>Setiap pelanggan melakukan pembayaran</w:t>
            </w:r>
          </w:p>
        </w:tc>
      </w:tr>
      <w:tr w:rsidR="002F18A8" w14:paraId="35428F46" w14:textId="77777777" w:rsidTr="001762F6">
        <w:tc>
          <w:tcPr>
            <w:tcW w:w="284" w:type="dxa"/>
          </w:tcPr>
          <w:p w14:paraId="59CAFCFD" w14:textId="77777777" w:rsidR="002F18A8" w:rsidRDefault="002F18A8" w:rsidP="001762F6">
            <w:pPr>
              <w:pStyle w:val="DaftarParagraf"/>
              <w:spacing w:after="0" w:line="480" w:lineRule="auto"/>
              <w:ind w:left="-101"/>
            </w:pPr>
          </w:p>
        </w:tc>
        <w:tc>
          <w:tcPr>
            <w:tcW w:w="2414" w:type="dxa"/>
          </w:tcPr>
          <w:p w14:paraId="5B58634E" w14:textId="77777777" w:rsidR="002F18A8" w:rsidRDefault="002F18A8" w:rsidP="001762F6">
            <w:pPr>
              <w:pStyle w:val="DaftarParagraf"/>
              <w:spacing w:after="0" w:line="480" w:lineRule="auto"/>
              <w:ind w:left="-117"/>
              <w:jc w:val="left"/>
            </w:pPr>
            <w:r>
              <w:t>Keterangan</w:t>
            </w:r>
          </w:p>
        </w:tc>
        <w:tc>
          <w:tcPr>
            <w:tcW w:w="283" w:type="dxa"/>
          </w:tcPr>
          <w:p w14:paraId="68E688AA" w14:textId="77777777" w:rsidR="002F18A8" w:rsidRDefault="002F18A8" w:rsidP="001762F6">
            <w:pPr>
              <w:pStyle w:val="DaftarParagraf"/>
              <w:spacing w:after="0" w:line="480" w:lineRule="auto"/>
              <w:ind w:left="-117"/>
              <w:jc w:val="left"/>
            </w:pPr>
            <w:r>
              <w:t>:</w:t>
            </w:r>
          </w:p>
        </w:tc>
        <w:tc>
          <w:tcPr>
            <w:tcW w:w="3874" w:type="dxa"/>
          </w:tcPr>
          <w:p w14:paraId="6F15E016" w14:textId="77777777" w:rsidR="002F18A8" w:rsidRDefault="002F18A8" w:rsidP="001762F6">
            <w:pPr>
              <w:pStyle w:val="DaftarParagraf"/>
              <w:spacing w:after="0" w:line="480" w:lineRule="auto"/>
              <w:ind w:left="-117"/>
              <w:jc w:val="left"/>
            </w:pPr>
            <w:r>
              <w:t>Berisi tentang data pesanan, total pembayaran, uang tunai pelanggan, data kembalian pelanggan.</w:t>
            </w:r>
          </w:p>
        </w:tc>
      </w:tr>
      <w:tr w:rsidR="00DD7303" w14:paraId="3AF60CC7" w14:textId="77777777" w:rsidTr="001762F6">
        <w:tc>
          <w:tcPr>
            <w:tcW w:w="284" w:type="dxa"/>
          </w:tcPr>
          <w:p w14:paraId="557F3DD4" w14:textId="77777777" w:rsidR="00DD7303" w:rsidRDefault="00DD7303" w:rsidP="004377CD">
            <w:pPr>
              <w:pStyle w:val="DaftarParagraf"/>
              <w:keepNext/>
              <w:spacing w:after="0" w:line="480" w:lineRule="auto"/>
              <w:ind w:left="-101"/>
            </w:pPr>
            <w:r>
              <w:lastRenderedPageBreak/>
              <w:t>c.</w:t>
            </w:r>
          </w:p>
        </w:tc>
        <w:tc>
          <w:tcPr>
            <w:tcW w:w="2414" w:type="dxa"/>
          </w:tcPr>
          <w:p w14:paraId="0D73E036" w14:textId="77777777" w:rsidR="00DD7303" w:rsidRDefault="00DD7303" w:rsidP="004377CD">
            <w:pPr>
              <w:pStyle w:val="DaftarParagraf"/>
              <w:keepNext/>
              <w:spacing w:after="0" w:line="480" w:lineRule="auto"/>
              <w:ind w:left="-119"/>
              <w:jc w:val="left"/>
            </w:pPr>
            <w:r>
              <w:t>Nama Keluaran</w:t>
            </w:r>
          </w:p>
        </w:tc>
        <w:tc>
          <w:tcPr>
            <w:tcW w:w="283" w:type="dxa"/>
          </w:tcPr>
          <w:p w14:paraId="316D2433" w14:textId="77777777" w:rsidR="00DD7303" w:rsidRDefault="00DD7303" w:rsidP="004377CD">
            <w:pPr>
              <w:pStyle w:val="DaftarParagraf"/>
              <w:keepNext/>
              <w:spacing w:after="0" w:line="480" w:lineRule="auto"/>
              <w:ind w:left="-117"/>
              <w:jc w:val="left"/>
            </w:pPr>
            <w:r>
              <w:t>:</w:t>
            </w:r>
          </w:p>
        </w:tc>
        <w:tc>
          <w:tcPr>
            <w:tcW w:w="3874" w:type="dxa"/>
          </w:tcPr>
          <w:p w14:paraId="4312954A" w14:textId="3B6731C6" w:rsidR="00DD7303" w:rsidRDefault="00DD7303" w:rsidP="004377CD">
            <w:pPr>
              <w:pStyle w:val="DaftarParagraf"/>
              <w:keepNext/>
              <w:spacing w:after="0" w:line="480" w:lineRule="auto"/>
              <w:ind w:left="-117"/>
              <w:jc w:val="left"/>
            </w:pPr>
            <w:r>
              <w:t xml:space="preserve">Laporan </w:t>
            </w:r>
            <w:r w:rsidR="00623A5F">
              <w:t>pemesanan</w:t>
            </w:r>
          </w:p>
        </w:tc>
      </w:tr>
      <w:tr w:rsidR="00DD7303" w14:paraId="028EF974" w14:textId="77777777" w:rsidTr="001762F6">
        <w:tc>
          <w:tcPr>
            <w:tcW w:w="284" w:type="dxa"/>
          </w:tcPr>
          <w:p w14:paraId="0C55006B" w14:textId="77777777" w:rsidR="00DD7303" w:rsidRDefault="00DD7303" w:rsidP="001762F6">
            <w:pPr>
              <w:pStyle w:val="DaftarParagraf"/>
              <w:spacing w:after="0" w:line="480" w:lineRule="auto"/>
              <w:ind w:left="-101"/>
            </w:pPr>
          </w:p>
        </w:tc>
        <w:tc>
          <w:tcPr>
            <w:tcW w:w="2414" w:type="dxa"/>
          </w:tcPr>
          <w:p w14:paraId="33FDBF58" w14:textId="77777777" w:rsidR="00DD7303" w:rsidRDefault="00DD7303" w:rsidP="001762F6">
            <w:pPr>
              <w:pStyle w:val="DaftarParagraf"/>
              <w:spacing w:after="0" w:line="480" w:lineRule="auto"/>
              <w:ind w:left="-117"/>
              <w:jc w:val="left"/>
            </w:pPr>
            <w:r>
              <w:t>Fungsi</w:t>
            </w:r>
          </w:p>
        </w:tc>
        <w:tc>
          <w:tcPr>
            <w:tcW w:w="283" w:type="dxa"/>
          </w:tcPr>
          <w:p w14:paraId="28A26ED5" w14:textId="77777777" w:rsidR="00DD7303" w:rsidRDefault="00DD7303" w:rsidP="001762F6">
            <w:pPr>
              <w:pStyle w:val="DaftarParagraf"/>
              <w:spacing w:after="0" w:line="480" w:lineRule="auto"/>
              <w:ind w:left="-117"/>
              <w:jc w:val="left"/>
            </w:pPr>
            <w:r>
              <w:t>:</w:t>
            </w:r>
          </w:p>
        </w:tc>
        <w:tc>
          <w:tcPr>
            <w:tcW w:w="3874" w:type="dxa"/>
          </w:tcPr>
          <w:p w14:paraId="7A82AF60" w14:textId="40F4BF41" w:rsidR="00DD7303" w:rsidRDefault="00DD7303" w:rsidP="001762F6">
            <w:pPr>
              <w:pStyle w:val="DaftarParagraf"/>
              <w:spacing w:after="0" w:line="480" w:lineRule="auto"/>
              <w:ind w:left="-117"/>
              <w:jc w:val="left"/>
            </w:pPr>
            <w:r>
              <w:t xml:space="preserve">Untuk merekam </w:t>
            </w:r>
            <w:r w:rsidR="00F67C62">
              <w:t xml:space="preserve">semua </w:t>
            </w:r>
            <w:r w:rsidR="000176EC">
              <w:t>data pemesanan</w:t>
            </w:r>
            <w:r w:rsidR="00F67C62">
              <w:t xml:space="preserve"> yang terjadi dalam sehari</w:t>
            </w:r>
          </w:p>
        </w:tc>
      </w:tr>
      <w:tr w:rsidR="00DD7303" w14:paraId="066F34BF" w14:textId="77777777" w:rsidTr="001762F6">
        <w:tc>
          <w:tcPr>
            <w:tcW w:w="284" w:type="dxa"/>
          </w:tcPr>
          <w:p w14:paraId="4204891E" w14:textId="77777777" w:rsidR="00DD7303" w:rsidRDefault="00DD7303" w:rsidP="001762F6">
            <w:pPr>
              <w:pStyle w:val="DaftarParagraf"/>
              <w:spacing w:after="0" w:line="480" w:lineRule="auto"/>
              <w:ind w:left="-101"/>
            </w:pPr>
          </w:p>
        </w:tc>
        <w:tc>
          <w:tcPr>
            <w:tcW w:w="2414" w:type="dxa"/>
          </w:tcPr>
          <w:p w14:paraId="430D23A9" w14:textId="77777777" w:rsidR="00DD7303" w:rsidRDefault="00F67C62" w:rsidP="001762F6">
            <w:pPr>
              <w:pStyle w:val="DaftarParagraf"/>
              <w:spacing w:after="0" w:line="480" w:lineRule="auto"/>
              <w:ind w:left="-117"/>
              <w:jc w:val="left"/>
            </w:pPr>
            <w:r>
              <w:t>Sumber</w:t>
            </w:r>
          </w:p>
        </w:tc>
        <w:tc>
          <w:tcPr>
            <w:tcW w:w="283" w:type="dxa"/>
          </w:tcPr>
          <w:p w14:paraId="6A1DDA1E" w14:textId="77777777" w:rsidR="00DD7303" w:rsidRDefault="00F67C62" w:rsidP="001762F6">
            <w:pPr>
              <w:pStyle w:val="DaftarParagraf"/>
              <w:spacing w:after="0" w:line="480" w:lineRule="auto"/>
              <w:ind w:left="-117"/>
              <w:jc w:val="left"/>
            </w:pPr>
            <w:r>
              <w:t>:</w:t>
            </w:r>
          </w:p>
        </w:tc>
        <w:tc>
          <w:tcPr>
            <w:tcW w:w="3874" w:type="dxa"/>
          </w:tcPr>
          <w:p w14:paraId="164594EE" w14:textId="77777777" w:rsidR="00DD7303" w:rsidRDefault="00F67C62" w:rsidP="001762F6">
            <w:pPr>
              <w:pStyle w:val="DaftarParagraf"/>
              <w:spacing w:after="0" w:line="480" w:lineRule="auto"/>
              <w:ind w:left="-117"/>
              <w:jc w:val="left"/>
            </w:pPr>
            <w:r>
              <w:t>Kasir</w:t>
            </w:r>
          </w:p>
        </w:tc>
      </w:tr>
      <w:tr w:rsidR="00DD7303" w14:paraId="6C8E39B5" w14:textId="77777777" w:rsidTr="001762F6">
        <w:tc>
          <w:tcPr>
            <w:tcW w:w="284" w:type="dxa"/>
          </w:tcPr>
          <w:p w14:paraId="73474565" w14:textId="77777777" w:rsidR="00DD7303" w:rsidRDefault="00DD7303" w:rsidP="001762F6">
            <w:pPr>
              <w:pStyle w:val="DaftarParagraf"/>
              <w:spacing w:after="0" w:line="480" w:lineRule="auto"/>
              <w:ind w:left="-101"/>
            </w:pPr>
          </w:p>
        </w:tc>
        <w:tc>
          <w:tcPr>
            <w:tcW w:w="2414" w:type="dxa"/>
          </w:tcPr>
          <w:p w14:paraId="103E34DF" w14:textId="77777777" w:rsidR="00DD7303" w:rsidRDefault="00F67C62" w:rsidP="001762F6">
            <w:pPr>
              <w:pStyle w:val="DaftarParagraf"/>
              <w:spacing w:after="0" w:line="480" w:lineRule="auto"/>
              <w:ind w:left="-117"/>
              <w:jc w:val="left"/>
            </w:pPr>
            <w:r>
              <w:t>Frekuensi</w:t>
            </w:r>
          </w:p>
        </w:tc>
        <w:tc>
          <w:tcPr>
            <w:tcW w:w="283" w:type="dxa"/>
          </w:tcPr>
          <w:p w14:paraId="3D7F082F" w14:textId="77777777" w:rsidR="00DD7303" w:rsidRDefault="00F67C62" w:rsidP="001762F6">
            <w:pPr>
              <w:pStyle w:val="DaftarParagraf"/>
              <w:spacing w:after="0" w:line="480" w:lineRule="auto"/>
              <w:ind w:left="-117"/>
              <w:jc w:val="left"/>
            </w:pPr>
            <w:r>
              <w:t>:</w:t>
            </w:r>
          </w:p>
        </w:tc>
        <w:tc>
          <w:tcPr>
            <w:tcW w:w="3874" w:type="dxa"/>
          </w:tcPr>
          <w:p w14:paraId="4D69BD41" w14:textId="77777777" w:rsidR="00DD7303" w:rsidRDefault="00F67C62" w:rsidP="001762F6">
            <w:pPr>
              <w:pStyle w:val="DaftarParagraf"/>
              <w:spacing w:after="0" w:line="480" w:lineRule="auto"/>
              <w:ind w:left="-117"/>
              <w:jc w:val="left"/>
            </w:pPr>
            <w:r>
              <w:t>Setiap hari</w:t>
            </w:r>
          </w:p>
        </w:tc>
      </w:tr>
      <w:tr w:rsidR="00DD7303" w14:paraId="23474AE5" w14:textId="77777777" w:rsidTr="001762F6">
        <w:tc>
          <w:tcPr>
            <w:tcW w:w="284" w:type="dxa"/>
          </w:tcPr>
          <w:p w14:paraId="2748BF74" w14:textId="77777777" w:rsidR="00DD7303" w:rsidRDefault="00DD7303" w:rsidP="001762F6">
            <w:pPr>
              <w:pStyle w:val="DaftarParagraf"/>
              <w:spacing w:after="0" w:line="480" w:lineRule="auto"/>
              <w:ind w:left="-101"/>
            </w:pPr>
          </w:p>
        </w:tc>
        <w:tc>
          <w:tcPr>
            <w:tcW w:w="2414" w:type="dxa"/>
          </w:tcPr>
          <w:p w14:paraId="2CE591CB" w14:textId="77777777" w:rsidR="00DD7303" w:rsidRDefault="00F67C62" w:rsidP="001762F6">
            <w:pPr>
              <w:pStyle w:val="DaftarParagraf"/>
              <w:spacing w:after="0" w:line="480" w:lineRule="auto"/>
              <w:ind w:left="-117"/>
              <w:jc w:val="left"/>
            </w:pPr>
            <w:r>
              <w:t>Keterangan</w:t>
            </w:r>
          </w:p>
        </w:tc>
        <w:tc>
          <w:tcPr>
            <w:tcW w:w="283" w:type="dxa"/>
          </w:tcPr>
          <w:p w14:paraId="7E16EB9D" w14:textId="77777777" w:rsidR="00DD7303" w:rsidRDefault="00F67C62" w:rsidP="001762F6">
            <w:pPr>
              <w:pStyle w:val="DaftarParagraf"/>
              <w:spacing w:after="0" w:line="480" w:lineRule="auto"/>
              <w:ind w:left="-117"/>
              <w:jc w:val="left"/>
            </w:pPr>
            <w:r>
              <w:t>:</w:t>
            </w:r>
          </w:p>
        </w:tc>
        <w:tc>
          <w:tcPr>
            <w:tcW w:w="3874" w:type="dxa"/>
          </w:tcPr>
          <w:p w14:paraId="5059E231" w14:textId="3744DF5B" w:rsidR="00DD7303" w:rsidRDefault="00F67C62" w:rsidP="001762F6">
            <w:pPr>
              <w:pStyle w:val="DaftarParagraf"/>
              <w:spacing w:after="0" w:line="480" w:lineRule="auto"/>
              <w:ind w:left="-117"/>
              <w:jc w:val="left"/>
            </w:pPr>
            <w:r>
              <w:t xml:space="preserve">Berisi tentang </w:t>
            </w:r>
            <w:r w:rsidR="000176EC">
              <w:t>data pemesanan seperti nama menu, jumlah, harga, dan total harga</w:t>
            </w:r>
          </w:p>
        </w:tc>
      </w:tr>
      <w:tr w:rsidR="00F67C62" w14:paraId="1D1BF6CD" w14:textId="77777777" w:rsidTr="001762F6">
        <w:tc>
          <w:tcPr>
            <w:tcW w:w="284" w:type="dxa"/>
          </w:tcPr>
          <w:p w14:paraId="0110E58C" w14:textId="77777777" w:rsidR="00F67C62" w:rsidRDefault="00F67C62" w:rsidP="001762F6">
            <w:pPr>
              <w:pStyle w:val="DaftarParagraf"/>
              <w:spacing w:after="0" w:line="480" w:lineRule="auto"/>
              <w:ind w:left="-101"/>
            </w:pPr>
            <w:r>
              <w:t>d.</w:t>
            </w:r>
          </w:p>
        </w:tc>
        <w:tc>
          <w:tcPr>
            <w:tcW w:w="2414" w:type="dxa"/>
          </w:tcPr>
          <w:p w14:paraId="0042E1BD" w14:textId="77777777" w:rsidR="00F67C62" w:rsidRDefault="00F67C62" w:rsidP="001762F6">
            <w:pPr>
              <w:pStyle w:val="DaftarParagraf"/>
              <w:spacing w:after="0" w:line="480" w:lineRule="auto"/>
              <w:ind w:left="-117"/>
              <w:jc w:val="left"/>
            </w:pPr>
            <w:r>
              <w:t>Nama Keluaran</w:t>
            </w:r>
          </w:p>
        </w:tc>
        <w:tc>
          <w:tcPr>
            <w:tcW w:w="283" w:type="dxa"/>
          </w:tcPr>
          <w:p w14:paraId="20DAB3C7" w14:textId="77777777" w:rsidR="00F67C62" w:rsidRDefault="00F67C62" w:rsidP="001762F6">
            <w:pPr>
              <w:pStyle w:val="DaftarParagraf"/>
              <w:spacing w:after="0" w:line="480" w:lineRule="auto"/>
              <w:ind w:left="-117"/>
              <w:jc w:val="left"/>
            </w:pPr>
            <w:r>
              <w:t>:</w:t>
            </w:r>
          </w:p>
        </w:tc>
        <w:tc>
          <w:tcPr>
            <w:tcW w:w="3874" w:type="dxa"/>
          </w:tcPr>
          <w:p w14:paraId="012FAD67" w14:textId="18F7E374" w:rsidR="00F67C62" w:rsidRDefault="00F67C62" w:rsidP="001762F6">
            <w:pPr>
              <w:pStyle w:val="DaftarParagraf"/>
              <w:spacing w:after="0" w:line="480" w:lineRule="auto"/>
              <w:ind w:left="-117"/>
              <w:jc w:val="left"/>
            </w:pPr>
            <w:r>
              <w:t xml:space="preserve">Laporan </w:t>
            </w:r>
            <w:r w:rsidR="000C20EB">
              <w:t>pemasukan</w:t>
            </w:r>
          </w:p>
        </w:tc>
      </w:tr>
      <w:tr w:rsidR="00F67C62" w14:paraId="6E21DA70" w14:textId="77777777" w:rsidTr="001762F6">
        <w:tc>
          <w:tcPr>
            <w:tcW w:w="284" w:type="dxa"/>
          </w:tcPr>
          <w:p w14:paraId="54D7DAA8" w14:textId="77777777" w:rsidR="00F67C62" w:rsidRDefault="00F67C62" w:rsidP="001762F6">
            <w:pPr>
              <w:pStyle w:val="DaftarParagraf"/>
              <w:spacing w:after="0" w:line="480" w:lineRule="auto"/>
              <w:ind w:left="-101"/>
            </w:pPr>
          </w:p>
        </w:tc>
        <w:tc>
          <w:tcPr>
            <w:tcW w:w="2414" w:type="dxa"/>
          </w:tcPr>
          <w:p w14:paraId="77EC4F9C" w14:textId="77777777" w:rsidR="00F67C62" w:rsidRDefault="00F67C62" w:rsidP="001762F6">
            <w:pPr>
              <w:pStyle w:val="DaftarParagraf"/>
              <w:spacing w:after="0" w:line="480" w:lineRule="auto"/>
              <w:ind w:left="-117"/>
              <w:jc w:val="left"/>
            </w:pPr>
            <w:r>
              <w:t>Fungsi</w:t>
            </w:r>
          </w:p>
        </w:tc>
        <w:tc>
          <w:tcPr>
            <w:tcW w:w="283" w:type="dxa"/>
          </w:tcPr>
          <w:p w14:paraId="3FB6FD79" w14:textId="77777777" w:rsidR="00F67C62" w:rsidRDefault="00F67C62" w:rsidP="001762F6">
            <w:pPr>
              <w:pStyle w:val="DaftarParagraf"/>
              <w:spacing w:after="0" w:line="480" w:lineRule="auto"/>
              <w:ind w:left="-117"/>
              <w:jc w:val="left"/>
            </w:pPr>
            <w:r>
              <w:t>:</w:t>
            </w:r>
          </w:p>
        </w:tc>
        <w:tc>
          <w:tcPr>
            <w:tcW w:w="3874" w:type="dxa"/>
          </w:tcPr>
          <w:p w14:paraId="6A26D0B7" w14:textId="5B2216DF" w:rsidR="00F67C62" w:rsidRDefault="00F67C62" w:rsidP="001762F6">
            <w:pPr>
              <w:pStyle w:val="DaftarParagraf"/>
              <w:spacing w:after="0" w:line="480" w:lineRule="auto"/>
              <w:ind w:left="-117"/>
              <w:jc w:val="left"/>
            </w:pPr>
            <w:r>
              <w:t xml:space="preserve">Untuk mengetahui total pemasukan </w:t>
            </w:r>
            <w:r w:rsidR="000C20EB">
              <w:t>dalam satu hari</w:t>
            </w:r>
          </w:p>
        </w:tc>
      </w:tr>
      <w:tr w:rsidR="00F67C62" w14:paraId="3B1446FA" w14:textId="77777777" w:rsidTr="001762F6">
        <w:tc>
          <w:tcPr>
            <w:tcW w:w="284" w:type="dxa"/>
          </w:tcPr>
          <w:p w14:paraId="23C5F25A" w14:textId="77777777" w:rsidR="00F67C62" w:rsidRDefault="00F67C62" w:rsidP="001762F6">
            <w:pPr>
              <w:pStyle w:val="DaftarParagraf"/>
              <w:spacing w:after="0" w:line="480" w:lineRule="auto"/>
              <w:ind w:left="-101"/>
            </w:pPr>
          </w:p>
        </w:tc>
        <w:tc>
          <w:tcPr>
            <w:tcW w:w="2414" w:type="dxa"/>
          </w:tcPr>
          <w:p w14:paraId="7BEF1D51" w14:textId="77777777" w:rsidR="00F67C62" w:rsidRDefault="00F67C62" w:rsidP="001762F6">
            <w:pPr>
              <w:pStyle w:val="DaftarParagraf"/>
              <w:spacing w:after="0" w:line="480" w:lineRule="auto"/>
              <w:ind w:left="-117"/>
              <w:jc w:val="left"/>
            </w:pPr>
            <w:r>
              <w:t>Sumber</w:t>
            </w:r>
          </w:p>
        </w:tc>
        <w:tc>
          <w:tcPr>
            <w:tcW w:w="283" w:type="dxa"/>
          </w:tcPr>
          <w:p w14:paraId="1F44963A" w14:textId="77777777" w:rsidR="00F67C62" w:rsidRDefault="00F67C62" w:rsidP="001762F6">
            <w:pPr>
              <w:pStyle w:val="DaftarParagraf"/>
              <w:spacing w:after="0" w:line="480" w:lineRule="auto"/>
              <w:ind w:left="-117"/>
              <w:jc w:val="left"/>
            </w:pPr>
            <w:r>
              <w:t>:</w:t>
            </w:r>
          </w:p>
        </w:tc>
        <w:tc>
          <w:tcPr>
            <w:tcW w:w="3874" w:type="dxa"/>
          </w:tcPr>
          <w:p w14:paraId="2543F4D5" w14:textId="77777777" w:rsidR="00F67C62" w:rsidRDefault="00F67C62" w:rsidP="001762F6">
            <w:pPr>
              <w:pStyle w:val="DaftarParagraf"/>
              <w:spacing w:after="0" w:line="480" w:lineRule="auto"/>
              <w:ind w:left="-117"/>
              <w:jc w:val="left"/>
            </w:pPr>
            <w:r>
              <w:t>Kasir</w:t>
            </w:r>
          </w:p>
        </w:tc>
      </w:tr>
      <w:tr w:rsidR="00F67C62" w14:paraId="0A090D9C" w14:textId="77777777" w:rsidTr="001762F6">
        <w:tc>
          <w:tcPr>
            <w:tcW w:w="284" w:type="dxa"/>
          </w:tcPr>
          <w:p w14:paraId="13F3B61F" w14:textId="77777777" w:rsidR="00F67C62" w:rsidRDefault="00F67C62" w:rsidP="001762F6">
            <w:pPr>
              <w:pStyle w:val="DaftarParagraf"/>
              <w:spacing w:after="0" w:line="480" w:lineRule="auto"/>
              <w:ind w:left="-101"/>
            </w:pPr>
          </w:p>
        </w:tc>
        <w:tc>
          <w:tcPr>
            <w:tcW w:w="2414" w:type="dxa"/>
          </w:tcPr>
          <w:p w14:paraId="079E79D0" w14:textId="77777777" w:rsidR="00F67C62" w:rsidRDefault="00F67C62" w:rsidP="001762F6">
            <w:pPr>
              <w:pStyle w:val="DaftarParagraf"/>
              <w:spacing w:after="0" w:line="480" w:lineRule="auto"/>
              <w:ind w:left="-117"/>
              <w:jc w:val="left"/>
            </w:pPr>
            <w:r>
              <w:t>Frekuensi</w:t>
            </w:r>
          </w:p>
        </w:tc>
        <w:tc>
          <w:tcPr>
            <w:tcW w:w="283" w:type="dxa"/>
          </w:tcPr>
          <w:p w14:paraId="65B3DD07" w14:textId="77777777" w:rsidR="00F67C62" w:rsidRDefault="00F67C62" w:rsidP="001762F6">
            <w:pPr>
              <w:pStyle w:val="DaftarParagraf"/>
              <w:spacing w:after="0" w:line="480" w:lineRule="auto"/>
              <w:ind w:left="-117"/>
              <w:jc w:val="left"/>
            </w:pPr>
            <w:r>
              <w:t>:</w:t>
            </w:r>
          </w:p>
        </w:tc>
        <w:tc>
          <w:tcPr>
            <w:tcW w:w="3874" w:type="dxa"/>
          </w:tcPr>
          <w:p w14:paraId="403345C9" w14:textId="77777777" w:rsidR="00F67C62" w:rsidRDefault="00F67C62" w:rsidP="001762F6">
            <w:pPr>
              <w:pStyle w:val="DaftarParagraf"/>
              <w:spacing w:after="0" w:line="480" w:lineRule="auto"/>
              <w:ind w:left="-117"/>
              <w:jc w:val="left"/>
            </w:pPr>
            <w:r>
              <w:t>Setiap bulan</w:t>
            </w:r>
          </w:p>
        </w:tc>
      </w:tr>
      <w:tr w:rsidR="00F67C62" w14:paraId="7E78B6FF" w14:textId="77777777" w:rsidTr="001762F6">
        <w:tc>
          <w:tcPr>
            <w:tcW w:w="284" w:type="dxa"/>
          </w:tcPr>
          <w:p w14:paraId="185BC821" w14:textId="77777777" w:rsidR="00F67C62" w:rsidRDefault="00F67C62" w:rsidP="001762F6">
            <w:pPr>
              <w:pStyle w:val="DaftarParagraf"/>
              <w:spacing w:after="0" w:line="480" w:lineRule="auto"/>
              <w:ind w:left="-101"/>
            </w:pPr>
          </w:p>
        </w:tc>
        <w:tc>
          <w:tcPr>
            <w:tcW w:w="2414" w:type="dxa"/>
          </w:tcPr>
          <w:p w14:paraId="14196525" w14:textId="77777777" w:rsidR="00F67C62" w:rsidRDefault="00F67C62" w:rsidP="001762F6">
            <w:pPr>
              <w:pStyle w:val="DaftarParagraf"/>
              <w:spacing w:after="0" w:line="480" w:lineRule="auto"/>
              <w:ind w:left="-117"/>
              <w:jc w:val="left"/>
            </w:pPr>
            <w:r>
              <w:t>Keterangan</w:t>
            </w:r>
          </w:p>
        </w:tc>
        <w:tc>
          <w:tcPr>
            <w:tcW w:w="283" w:type="dxa"/>
          </w:tcPr>
          <w:p w14:paraId="2D49F709" w14:textId="77777777" w:rsidR="00F67C62" w:rsidRDefault="00F67C62" w:rsidP="001762F6">
            <w:pPr>
              <w:pStyle w:val="DaftarParagraf"/>
              <w:spacing w:after="0" w:line="480" w:lineRule="auto"/>
              <w:ind w:left="-117"/>
              <w:jc w:val="left"/>
            </w:pPr>
            <w:r>
              <w:t>:</w:t>
            </w:r>
          </w:p>
        </w:tc>
        <w:tc>
          <w:tcPr>
            <w:tcW w:w="3874" w:type="dxa"/>
          </w:tcPr>
          <w:p w14:paraId="0996EFC3" w14:textId="08EB6F69" w:rsidR="00F67C62" w:rsidRDefault="00F67C62" w:rsidP="001762F6">
            <w:pPr>
              <w:pStyle w:val="DaftarParagraf"/>
              <w:spacing w:after="0" w:line="480" w:lineRule="auto"/>
              <w:ind w:left="-117"/>
              <w:jc w:val="left"/>
            </w:pPr>
            <w:r>
              <w:t xml:space="preserve">Berisi tentang total pemasukan </w:t>
            </w:r>
            <w:r w:rsidR="000C20EB">
              <w:t>dalam satu hari</w:t>
            </w:r>
          </w:p>
        </w:tc>
      </w:tr>
      <w:tr w:rsidR="00F67C62" w14:paraId="46EE4679" w14:textId="77777777" w:rsidTr="001762F6">
        <w:tc>
          <w:tcPr>
            <w:tcW w:w="284" w:type="dxa"/>
          </w:tcPr>
          <w:p w14:paraId="78114673" w14:textId="77777777" w:rsidR="00F67C62" w:rsidRDefault="00DE0AC0" w:rsidP="001762F6">
            <w:pPr>
              <w:pStyle w:val="DaftarParagraf"/>
              <w:spacing w:after="0" w:line="480" w:lineRule="auto"/>
              <w:ind w:left="-101"/>
            </w:pPr>
            <w:r>
              <w:t>e.</w:t>
            </w:r>
          </w:p>
        </w:tc>
        <w:tc>
          <w:tcPr>
            <w:tcW w:w="2414" w:type="dxa"/>
          </w:tcPr>
          <w:p w14:paraId="49C8A6AF" w14:textId="77777777" w:rsidR="00F67C62" w:rsidRDefault="00DE0AC0" w:rsidP="001762F6">
            <w:pPr>
              <w:pStyle w:val="DaftarParagraf"/>
              <w:spacing w:after="0" w:line="480" w:lineRule="auto"/>
              <w:ind w:left="-117"/>
              <w:jc w:val="left"/>
            </w:pPr>
            <w:r>
              <w:t>Nama Keluaran</w:t>
            </w:r>
          </w:p>
        </w:tc>
        <w:tc>
          <w:tcPr>
            <w:tcW w:w="283" w:type="dxa"/>
          </w:tcPr>
          <w:p w14:paraId="31AF599F" w14:textId="77777777" w:rsidR="00F67C62" w:rsidRDefault="00DE0AC0" w:rsidP="001762F6">
            <w:pPr>
              <w:pStyle w:val="DaftarParagraf"/>
              <w:spacing w:after="0" w:line="480" w:lineRule="auto"/>
              <w:ind w:left="-117"/>
              <w:jc w:val="left"/>
            </w:pPr>
            <w:r>
              <w:t>:</w:t>
            </w:r>
          </w:p>
        </w:tc>
        <w:tc>
          <w:tcPr>
            <w:tcW w:w="3874" w:type="dxa"/>
          </w:tcPr>
          <w:p w14:paraId="2F0DFEA2" w14:textId="77777777" w:rsidR="00F67C62" w:rsidRDefault="00DE0AC0" w:rsidP="001762F6">
            <w:pPr>
              <w:pStyle w:val="DaftarParagraf"/>
              <w:spacing w:after="0" w:line="480" w:lineRule="auto"/>
              <w:ind w:left="-117"/>
              <w:jc w:val="left"/>
            </w:pPr>
            <w:r>
              <w:t>Laporan menu favorit</w:t>
            </w:r>
          </w:p>
        </w:tc>
      </w:tr>
      <w:tr w:rsidR="00F67C62" w14:paraId="3D04A119" w14:textId="77777777" w:rsidTr="001762F6">
        <w:tc>
          <w:tcPr>
            <w:tcW w:w="284" w:type="dxa"/>
          </w:tcPr>
          <w:p w14:paraId="3E125D95" w14:textId="77777777" w:rsidR="00F67C62" w:rsidRDefault="00F67C62" w:rsidP="001762F6">
            <w:pPr>
              <w:pStyle w:val="DaftarParagraf"/>
              <w:spacing w:after="0" w:line="480" w:lineRule="auto"/>
              <w:ind w:left="-101"/>
            </w:pPr>
          </w:p>
        </w:tc>
        <w:tc>
          <w:tcPr>
            <w:tcW w:w="2414" w:type="dxa"/>
          </w:tcPr>
          <w:p w14:paraId="619CFDDC" w14:textId="77777777" w:rsidR="00F67C62" w:rsidRDefault="00DE0AC0" w:rsidP="001762F6">
            <w:pPr>
              <w:pStyle w:val="DaftarParagraf"/>
              <w:spacing w:after="0" w:line="480" w:lineRule="auto"/>
              <w:ind w:left="-117"/>
              <w:jc w:val="left"/>
            </w:pPr>
            <w:r>
              <w:t>Fungsi</w:t>
            </w:r>
          </w:p>
        </w:tc>
        <w:tc>
          <w:tcPr>
            <w:tcW w:w="283" w:type="dxa"/>
          </w:tcPr>
          <w:p w14:paraId="5EC3CDDE" w14:textId="77777777" w:rsidR="00F67C62" w:rsidRDefault="00DE0AC0" w:rsidP="001762F6">
            <w:pPr>
              <w:pStyle w:val="DaftarParagraf"/>
              <w:spacing w:after="0" w:line="480" w:lineRule="auto"/>
              <w:ind w:left="-117"/>
              <w:jc w:val="left"/>
            </w:pPr>
            <w:r>
              <w:t>:</w:t>
            </w:r>
          </w:p>
        </w:tc>
        <w:tc>
          <w:tcPr>
            <w:tcW w:w="3874" w:type="dxa"/>
          </w:tcPr>
          <w:p w14:paraId="18BD9B89" w14:textId="77777777" w:rsidR="00F67C62" w:rsidRDefault="00DE0AC0" w:rsidP="001762F6">
            <w:pPr>
              <w:pStyle w:val="DaftarParagraf"/>
              <w:spacing w:after="0" w:line="480" w:lineRule="auto"/>
              <w:ind w:left="-117"/>
              <w:jc w:val="left"/>
            </w:pPr>
            <w:r>
              <w:t>Untuk mengetahui menu yang sering diminati pengunjung dan melakukan evaluasi terhadap daftar menu</w:t>
            </w:r>
          </w:p>
        </w:tc>
      </w:tr>
      <w:tr w:rsidR="00DE0AC0" w14:paraId="444ABF93" w14:textId="77777777" w:rsidTr="001762F6">
        <w:tc>
          <w:tcPr>
            <w:tcW w:w="284" w:type="dxa"/>
          </w:tcPr>
          <w:p w14:paraId="75A51D1C" w14:textId="77777777" w:rsidR="00DE0AC0" w:rsidRDefault="00DE0AC0" w:rsidP="001762F6">
            <w:pPr>
              <w:pStyle w:val="DaftarParagraf"/>
              <w:spacing w:after="0" w:line="480" w:lineRule="auto"/>
              <w:ind w:left="-101"/>
            </w:pPr>
          </w:p>
        </w:tc>
        <w:tc>
          <w:tcPr>
            <w:tcW w:w="2414" w:type="dxa"/>
          </w:tcPr>
          <w:p w14:paraId="5A5AC3FD" w14:textId="77777777" w:rsidR="00DE0AC0" w:rsidRDefault="00DE0AC0" w:rsidP="001762F6">
            <w:pPr>
              <w:pStyle w:val="DaftarParagraf"/>
              <w:spacing w:after="0" w:line="480" w:lineRule="auto"/>
              <w:ind w:left="-117"/>
              <w:jc w:val="left"/>
            </w:pPr>
            <w:r>
              <w:t>Sumber</w:t>
            </w:r>
          </w:p>
        </w:tc>
        <w:tc>
          <w:tcPr>
            <w:tcW w:w="283" w:type="dxa"/>
          </w:tcPr>
          <w:p w14:paraId="671DB4D2" w14:textId="77777777" w:rsidR="00DE0AC0" w:rsidRDefault="00DE0AC0" w:rsidP="001762F6">
            <w:pPr>
              <w:pStyle w:val="DaftarParagraf"/>
              <w:spacing w:after="0" w:line="480" w:lineRule="auto"/>
              <w:ind w:left="-117"/>
              <w:jc w:val="left"/>
            </w:pPr>
            <w:r>
              <w:t>:</w:t>
            </w:r>
          </w:p>
        </w:tc>
        <w:tc>
          <w:tcPr>
            <w:tcW w:w="3874" w:type="dxa"/>
          </w:tcPr>
          <w:p w14:paraId="79AEDC6A" w14:textId="77777777" w:rsidR="00DE0AC0" w:rsidRDefault="00DE0AC0" w:rsidP="001762F6">
            <w:pPr>
              <w:pStyle w:val="DaftarParagraf"/>
              <w:spacing w:after="0" w:line="480" w:lineRule="auto"/>
              <w:ind w:left="-117"/>
              <w:jc w:val="left"/>
            </w:pPr>
            <w:r>
              <w:t>Kasir</w:t>
            </w:r>
          </w:p>
        </w:tc>
      </w:tr>
      <w:tr w:rsidR="00DE0AC0" w14:paraId="25818010" w14:textId="77777777" w:rsidTr="001762F6">
        <w:tc>
          <w:tcPr>
            <w:tcW w:w="284" w:type="dxa"/>
          </w:tcPr>
          <w:p w14:paraId="02A447FE" w14:textId="77777777" w:rsidR="00DE0AC0" w:rsidRDefault="00DE0AC0" w:rsidP="001762F6">
            <w:pPr>
              <w:pStyle w:val="DaftarParagraf"/>
              <w:spacing w:after="0" w:line="480" w:lineRule="auto"/>
              <w:ind w:left="-101"/>
            </w:pPr>
          </w:p>
        </w:tc>
        <w:tc>
          <w:tcPr>
            <w:tcW w:w="2414" w:type="dxa"/>
          </w:tcPr>
          <w:p w14:paraId="736A89BA" w14:textId="77777777" w:rsidR="00DE0AC0" w:rsidRDefault="00DE0AC0" w:rsidP="001762F6">
            <w:pPr>
              <w:pStyle w:val="DaftarParagraf"/>
              <w:spacing w:after="0" w:line="480" w:lineRule="auto"/>
              <w:ind w:left="-117"/>
              <w:jc w:val="left"/>
            </w:pPr>
            <w:r>
              <w:t>Frekuensi</w:t>
            </w:r>
          </w:p>
        </w:tc>
        <w:tc>
          <w:tcPr>
            <w:tcW w:w="283" w:type="dxa"/>
          </w:tcPr>
          <w:p w14:paraId="59329616" w14:textId="77777777" w:rsidR="00DE0AC0" w:rsidRDefault="00DE0AC0" w:rsidP="001762F6">
            <w:pPr>
              <w:pStyle w:val="DaftarParagraf"/>
              <w:spacing w:after="0" w:line="480" w:lineRule="auto"/>
              <w:ind w:left="-117"/>
              <w:jc w:val="left"/>
            </w:pPr>
            <w:r>
              <w:t>:</w:t>
            </w:r>
          </w:p>
        </w:tc>
        <w:tc>
          <w:tcPr>
            <w:tcW w:w="3874" w:type="dxa"/>
          </w:tcPr>
          <w:p w14:paraId="04B4C1F5" w14:textId="77777777" w:rsidR="00DE0AC0" w:rsidRDefault="00DE0AC0" w:rsidP="001762F6">
            <w:pPr>
              <w:pStyle w:val="DaftarParagraf"/>
              <w:spacing w:after="0" w:line="480" w:lineRule="auto"/>
              <w:ind w:left="-117"/>
              <w:jc w:val="left"/>
            </w:pPr>
            <w:r>
              <w:t>Setiap bulan</w:t>
            </w:r>
          </w:p>
        </w:tc>
      </w:tr>
      <w:tr w:rsidR="00DE0AC0" w14:paraId="635FAA11" w14:textId="77777777" w:rsidTr="001762F6">
        <w:tc>
          <w:tcPr>
            <w:tcW w:w="284" w:type="dxa"/>
          </w:tcPr>
          <w:p w14:paraId="741AB828" w14:textId="77777777" w:rsidR="00DE0AC0" w:rsidRDefault="00DE0AC0" w:rsidP="001762F6">
            <w:pPr>
              <w:pStyle w:val="DaftarParagraf"/>
              <w:spacing w:after="0" w:line="480" w:lineRule="auto"/>
              <w:ind w:left="-101"/>
            </w:pPr>
          </w:p>
        </w:tc>
        <w:tc>
          <w:tcPr>
            <w:tcW w:w="2414" w:type="dxa"/>
          </w:tcPr>
          <w:p w14:paraId="4017C846" w14:textId="77777777" w:rsidR="00DE0AC0" w:rsidRDefault="00DE0AC0" w:rsidP="001762F6">
            <w:pPr>
              <w:pStyle w:val="DaftarParagraf"/>
              <w:spacing w:after="0" w:line="480" w:lineRule="auto"/>
              <w:ind w:left="-117"/>
              <w:jc w:val="left"/>
            </w:pPr>
            <w:r>
              <w:t>Keterangan</w:t>
            </w:r>
          </w:p>
        </w:tc>
        <w:tc>
          <w:tcPr>
            <w:tcW w:w="283" w:type="dxa"/>
          </w:tcPr>
          <w:p w14:paraId="6B6AF513" w14:textId="77777777" w:rsidR="00DE0AC0" w:rsidRDefault="00DE0AC0" w:rsidP="001762F6">
            <w:pPr>
              <w:pStyle w:val="DaftarParagraf"/>
              <w:spacing w:after="0" w:line="480" w:lineRule="auto"/>
              <w:ind w:left="-117"/>
              <w:jc w:val="left"/>
            </w:pPr>
            <w:r>
              <w:t>:</w:t>
            </w:r>
          </w:p>
        </w:tc>
        <w:tc>
          <w:tcPr>
            <w:tcW w:w="3874" w:type="dxa"/>
          </w:tcPr>
          <w:p w14:paraId="0148DD55" w14:textId="77777777" w:rsidR="00DE0AC0" w:rsidRDefault="00DE0AC0" w:rsidP="001762F6">
            <w:pPr>
              <w:pStyle w:val="DaftarParagraf"/>
              <w:spacing w:after="0" w:line="480" w:lineRule="auto"/>
              <w:ind w:left="-117"/>
              <w:jc w:val="left"/>
            </w:pPr>
            <w:r>
              <w:t>Berisi tentang daftar menu dan jumlah pesanan setiap menu</w:t>
            </w:r>
          </w:p>
        </w:tc>
      </w:tr>
      <w:tr w:rsidR="00ED5948" w14:paraId="0B4EA2DC" w14:textId="77777777" w:rsidTr="001762F6">
        <w:tc>
          <w:tcPr>
            <w:tcW w:w="284" w:type="dxa"/>
          </w:tcPr>
          <w:p w14:paraId="0902AE4E" w14:textId="77777777" w:rsidR="00ED5948" w:rsidRDefault="00ED5948" w:rsidP="001762F6">
            <w:pPr>
              <w:pStyle w:val="DaftarParagraf"/>
              <w:spacing w:after="0" w:line="480" w:lineRule="auto"/>
              <w:ind w:left="-101"/>
            </w:pPr>
          </w:p>
        </w:tc>
        <w:tc>
          <w:tcPr>
            <w:tcW w:w="2414" w:type="dxa"/>
          </w:tcPr>
          <w:p w14:paraId="46E5A7E6" w14:textId="77777777" w:rsidR="00ED5948" w:rsidRDefault="00ED5948" w:rsidP="001762F6">
            <w:pPr>
              <w:pStyle w:val="DaftarParagraf"/>
              <w:spacing w:after="0" w:line="480" w:lineRule="auto"/>
              <w:ind w:left="-117"/>
              <w:jc w:val="left"/>
            </w:pPr>
          </w:p>
        </w:tc>
        <w:tc>
          <w:tcPr>
            <w:tcW w:w="283" w:type="dxa"/>
          </w:tcPr>
          <w:p w14:paraId="7366F9EB" w14:textId="77777777" w:rsidR="00ED5948" w:rsidRDefault="00ED5948" w:rsidP="001762F6">
            <w:pPr>
              <w:pStyle w:val="DaftarParagraf"/>
              <w:spacing w:after="0" w:line="480" w:lineRule="auto"/>
              <w:ind w:left="-117"/>
              <w:jc w:val="left"/>
            </w:pPr>
          </w:p>
        </w:tc>
        <w:tc>
          <w:tcPr>
            <w:tcW w:w="3874" w:type="dxa"/>
          </w:tcPr>
          <w:p w14:paraId="508EA4A1" w14:textId="77777777" w:rsidR="00ED5948" w:rsidRDefault="00ED5948" w:rsidP="001762F6">
            <w:pPr>
              <w:pStyle w:val="DaftarParagraf"/>
              <w:spacing w:after="0" w:line="480" w:lineRule="auto"/>
              <w:ind w:left="-117"/>
              <w:jc w:val="left"/>
            </w:pPr>
          </w:p>
        </w:tc>
      </w:tr>
      <w:tr w:rsidR="00DE0AC0" w14:paraId="0712005D" w14:textId="77777777" w:rsidTr="001762F6">
        <w:tc>
          <w:tcPr>
            <w:tcW w:w="284" w:type="dxa"/>
          </w:tcPr>
          <w:p w14:paraId="680C441D" w14:textId="77777777" w:rsidR="00DE0AC0" w:rsidRDefault="00DE0AC0" w:rsidP="001762F6">
            <w:pPr>
              <w:pStyle w:val="DaftarParagraf"/>
              <w:spacing w:after="0" w:line="480" w:lineRule="auto"/>
              <w:ind w:left="-101"/>
            </w:pPr>
            <w:r>
              <w:t>f.</w:t>
            </w:r>
          </w:p>
        </w:tc>
        <w:tc>
          <w:tcPr>
            <w:tcW w:w="2414" w:type="dxa"/>
          </w:tcPr>
          <w:p w14:paraId="399DEE18" w14:textId="77777777" w:rsidR="00DE0AC0" w:rsidRDefault="00DE0AC0" w:rsidP="001762F6">
            <w:pPr>
              <w:pStyle w:val="DaftarParagraf"/>
              <w:spacing w:after="0" w:line="480" w:lineRule="auto"/>
              <w:ind w:left="-117"/>
              <w:jc w:val="left"/>
            </w:pPr>
            <w:r>
              <w:t>Nama Keluaran</w:t>
            </w:r>
          </w:p>
        </w:tc>
        <w:tc>
          <w:tcPr>
            <w:tcW w:w="283" w:type="dxa"/>
          </w:tcPr>
          <w:p w14:paraId="7AC3D539" w14:textId="77777777" w:rsidR="00DE0AC0" w:rsidRDefault="00DE0AC0" w:rsidP="001762F6">
            <w:pPr>
              <w:pStyle w:val="DaftarParagraf"/>
              <w:spacing w:after="0" w:line="480" w:lineRule="auto"/>
              <w:ind w:left="-117"/>
              <w:jc w:val="left"/>
            </w:pPr>
            <w:r>
              <w:t>:</w:t>
            </w:r>
          </w:p>
        </w:tc>
        <w:tc>
          <w:tcPr>
            <w:tcW w:w="3874" w:type="dxa"/>
          </w:tcPr>
          <w:p w14:paraId="45D7E8FD" w14:textId="77777777" w:rsidR="00DE0AC0" w:rsidRDefault="00DE0AC0" w:rsidP="001762F6">
            <w:pPr>
              <w:pStyle w:val="DaftarParagraf"/>
              <w:spacing w:after="0" w:line="480" w:lineRule="auto"/>
              <w:ind w:left="-117"/>
              <w:jc w:val="left"/>
            </w:pPr>
            <w:r>
              <w:t>Laporan kunjungan</w:t>
            </w:r>
          </w:p>
        </w:tc>
      </w:tr>
      <w:tr w:rsidR="00DE0AC0" w14:paraId="697A1BF9" w14:textId="77777777" w:rsidTr="001762F6">
        <w:tc>
          <w:tcPr>
            <w:tcW w:w="284" w:type="dxa"/>
          </w:tcPr>
          <w:p w14:paraId="58A4AA14" w14:textId="77777777" w:rsidR="00DE0AC0" w:rsidRDefault="00DE0AC0" w:rsidP="001762F6">
            <w:pPr>
              <w:pStyle w:val="DaftarParagraf"/>
              <w:spacing w:after="0" w:line="480" w:lineRule="auto"/>
              <w:ind w:left="-101"/>
            </w:pPr>
          </w:p>
        </w:tc>
        <w:tc>
          <w:tcPr>
            <w:tcW w:w="2414" w:type="dxa"/>
          </w:tcPr>
          <w:p w14:paraId="401DA73E" w14:textId="77777777" w:rsidR="00DE0AC0" w:rsidRDefault="00DE0AC0" w:rsidP="001762F6">
            <w:pPr>
              <w:pStyle w:val="DaftarParagraf"/>
              <w:spacing w:after="0" w:line="480" w:lineRule="auto"/>
              <w:ind w:left="-117"/>
              <w:jc w:val="left"/>
            </w:pPr>
            <w:r>
              <w:t>Fungsi</w:t>
            </w:r>
          </w:p>
        </w:tc>
        <w:tc>
          <w:tcPr>
            <w:tcW w:w="283" w:type="dxa"/>
          </w:tcPr>
          <w:p w14:paraId="4CA5D787" w14:textId="77777777" w:rsidR="00DE0AC0" w:rsidRDefault="00DE0AC0" w:rsidP="001762F6">
            <w:pPr>
              <w:pStyle w:val="DaftarParagraf"/>
              <w:spacing w:after="0" w:line="480" w:lineRule="auto"/>
              <w:ind w:left="-117"/>
              <w:jc w:val="left"/>
            </w:pPr>
            <w:r>
              <w:t>:</w:t>
            </w:r>
          </w:p>
        </w:tc>
        <w:tc>
          <w:tcPr>
            <w:tcW w:w="3874" w:type="dxa"/>
          </w:tcPr>
          <w:p w14:paraId="114A465D" w14:textId="77777777" w:rsidR="00DE0AC0" w:rsidRDefault="00DE0AC0" w:rsidP="001762F6">
            <w:pPr>
              <w:pStyle w:val="DaftarParagraf"/>
              <w:spacing w:after="0" w:line="480" w:lineRule="auto"/>
              <w:ind w:left="-117"/>
              <w:jc w:val="left"/>
            </w:pPr>
            <w:r>
              <w:t>Untuk mengetahui jumlah pengunjung yang datang dalam satu bulan</w:t>
            </w:r>
          </w:p>
        </w:tc>
      </w:tr>
      <w:tr w:rsidR="00DE0AC0" w14:paraId="57B483CD" w14:textId="77777777" w:rsidTr="001762F6">
        <w:tc>
          <w:tcPr>
            <w:tcW w:w="284" w:type="dxa"/>
          </w:tcPr>
          <w:p w14:paraId="0C901686" w14:textId="77777777" w:rsidR="00DE0AC0" w:rsidRDefault="00DE0AC0" w:rsidP="001762F6">
            <w:pPr>
              <w:pStyle w:val="DaftarParagraf"/>
              <w:spacing w:after="0" w:line="480" w:lineRule="auto"/>
              <w:ind w:left="-101"/>
            </w:pPr>
          </w:p>
        </w:tc>
        <w:tc>
          <w:tcPr>
            <w:tcW w:w="2414" w:type="dxa"/>
          </w:tcPr>
          <w:p w14:paraId="0EBCB7D9" w14:textId="77777777" w:rsidR="00DE0AC0" w:rsidRDefault="00DE0AC0" w:rsidP="001762F6">
            <w:pPr>
              <w:pStyle w:val="DaftarParagraf"/>
              <w:spacing w:after="0" w:line="480" w:lineRule="auto"/>
              <w:ind w:left="-117"/>
              <w:jc w:val="left"/>
            </w:pPr>
            <w:r>
              <w:t>Sumber</w:t>
            </w:r>
          </w:p>
        </w:tc>
        <w:tc>
          <w:tcPr>
            <w:tcW w:w="283" w:type="dxa"/>
          </w:tcPr>
          <w:p w14:paraId="78E5B6E7" w14:textId="77777777" w:rsidR="00DE0AC0" w:rsidRDefault="00DE0AC0" w:rsidP="001762F6">
            <w:pPr>
              <w:pStyle w:val="DaftarParagraf"/>
              <w:spacing w:after="0" w:line="480" w:lineRule="auto"/>
              <w:ind w:left="-117"/>
              <w:jc w:val="left"/>
            </w:pPr>
            <w:r>
              <w:t>:</w:t>
            </w:r>
          </w:p>
        </w:tc>
        <w:tc>
          <w:tcPr>
            <w:tcW w:w="3874" w:type="dxa"/>
          </w:tcPr>
          <w:p w14:paraId="1FA6A92A" w14:textId="77777777" w:rsidR="00DE0AC0" w:rsidRDefault="00DE0AC0" w:rsidP="001762F6">
            <w:pPr>
              <w:pStyle w:val="DaftarParagraf"/>
              <w:spacing w:after="0" w:line="480" w:lineRule="auto"/>
              <w:ind w:left="-117"/>
              <w:jc w:val="left"/>
            </w:pPr>
            <w:r>
              <w:t>Kasir</w:t>
            </w:r>
          </w:p>
        </w:tc>
      </w:tr>
      <w:tr w:rsidR="00DE0AC0" w14:paraId="195A3603" w14:textId="77777777" w:rsidTr="001762F6">
        <w:tc>
          <w:tcPr>
            <w:tcW w:w="284" w:type="dxa"/>
          </w:tcPr>
          <w:p w14:paraId="43313D9E" w14:textId="77777777" w:rsidR="00DE0AC0" w:rsidRDefault="00DE0AC0" w:rsidP="001762F6">
            <w:pPr>
              <w:pStyle w:val="DaftarParagraf"/>
              <w:spacing w:after="0" w:line="480" w:lineRule="auto"/>
              <w:ind w:left="-101"/>
            </w:pPr>
          </w:p>
        </w:tc>
        <w:tc>
          <w:tcPr>
            <w:tcW w:w="2414" w:type="dxa"/>
          </w:tcPr>
          <w:p w14:paraId="5315B0B0" w14:textId="77777777" w:rsidR="00DE0AC0" w:rsidRDefault="00DE0AC0" w:rsidP="001762F6">
            <w:pPr>
              <w:pStyle w:val="DaftarParagraf"/>
              <w:spacing w:after="0" w:line="480" w:lineRule="auto"/>
              <w:ind w:left="-117"/>
              <w:jc w:val="left"/>
            </w:pPr>
            <w:r>
              <w:t>Frekuensi</w:t>
            </w:r>
          </w:p>
        </w:tc>
        <w:tc>
          <w:tcPr>
            <w:tcW w:w="283" w:type="dxa"/>
          </w:tcPr>
          <w:p w14:paraId="0228250F" w14:textId="77777777" w:rsidR="00DE0AC0" w:rsidRDefault="00DE0AC0" w:rsidP="001762F6">
            <w:pPr>
              <w:pStyle w:val="DaftarParagraf"/>
              <w:spacing w:after="0" w:line="480" w:lineRule="auto"/>
              <w:ind w:left="-117"/>
              <w:jc w:val="left"/>
            </w:pPr>
            <w:r>
              <w:t>:</w:t>
            </w:r>
          </w:p>
        </w:tc>
        <w:tc>
          <w:tcPr>
            <w:tcW w:w="3874" w:type="dxa"/>
          </w:tcPr>
          <w:p w14:paraId="5922711C" w14:textId="77777777" w:rsidR="00DE0AC0" w:rsidRDefault="00DE0AC0" w:rsidP="001762F6">
            <w:pPr>
              <w:pStyle w:val="DaftarParagraf"/>
              <w:spacing w:after="0" w:line="480" w:lineRule="auto"/>
              <w:ind w:left="-117"/>
              <w:jc w:val="left"/>
            </w:pPr>
            <w:r>
              <w:t>Setiap bulan</w:t>
            </w:r>
          </w:p>
        </w:tc>
      </w:tr>
      <w:tr w:rsidR="00DE0AC0" w14:paraId="28A6BBDC" w14:textId="77777777" w:rsidTr="001762F6">
        <w:tc>
          <w:tcPr>
            <w:tcW w:w="284" w:type="dxa"/>
          </w:tcPr>
          <w:p w14:paraId="34D6DEB7" w14:textId="77777777" w:rsidR="00DE0AC0" w:rsidRDefault="00DE0AC0" w:rsidP="001762F6">
            <w:pPr>
              <w:pStyle w:val="DaftarParagraf"/>
              <w:spacing w:after="0" w:line="480" w:lineRule="auto"/>
              <w:ind w:left="-101"/>
            </w:pPr>
          </w:p>
        </w:tc>
        <w:tc>
          <w:tcPr>
            <w:tcW w:w="2414" w:type="dxa"/>
          </w:tcPr>
          <w:p w14:paraId="322AF337" w14:textId="77777777" w:rsidR="00DE0AC0" w:rsidRDefault="00DE0AC0" w:rsidP="001762F6">
            <w:pPr>
              <w:pStyle w:val="DaftarParagraf"/>
              <w:spacing w:after="0" w:line="480" w:lineRule="auto"/>
              <w:ind w:left="-117"/>
              <w:jc w:val="left"/>
            </w:pPr>
            <w:r>
              <w:t>Keterangan</w:t>
            </w:r>
          </w:p>
        </w:tc>
        <w:tc>
          <w:tcPr>
            <w:tcW w:w="283" w:type="dxa"/>
          </w:tcPr>
          <w:p w14:paraId="34C14B90" w14:textId="77777777" w:rsidR="00DE0AC0" w:rsidRDefault="00DE0AC0" w:rsidP="001762F6">
            <w:pPr>
              <w:pStyle w:val="DaftarParagraf"/>
              <w:spacing w:after="0" w:line="480" w:lineRule="auto"/>
              <w:ind w:left="-117"/>
              <w:jc w:val="left"/>
            </w:pPr>
            <w:r>
              <w:t>:</w:t>
            </w:r>
          </w:p>
        </w:tc>
        <w:tc>
          <w:tcPr>
            <w:tcW w:w="3874" w:type="dxa"/>
          </w:tcPr>
          <w:p w14:paraId="767CB132" w14:textId="77777777" w:rsidR="00DE0AC0" w:rsidRDefault="00DE0AC0" w:rsidP="001762F6">
            <w:pPr>
              <w:pStyle w:val="DaftarParagraf"/>
              <w:spacing w:after="0" w:line="480" w:lineRule="auto"/>
              <w:ind w:left="-117"/>
              <w:jc w:val="left"/>
            </w:pPr>
            <w:r>
              <w:t>Berisi tentang jumlah pengunjung setiap bulan</w:t>
            </w:r>
          </w:p>
        </w:tc>
      </w:tr>
    </w:tbl>
    <w:p w14:paraId="1F81A198" w14:textId="77777777" w:rsidR="001270FD" w:rsidRDefault="001270FD" w:rsidP="00F871B9">
      <w:pPr>
        <w:keepNext/>
        <w:numPr>
          <w:ilvl w:val="0"/>
          <w:numId w:val="31"/>
        </w:numPr>
        <w:spacing w:after="0" w:line="480" w:lineRule="auto"/>
        <w:ind w:left="426" w:hanging="357"/>
        <w:jc w:val="left"/>
        <w:outlineLvl w:val="1"/>
        <w:rPr>
          <w:b/>
        </w:rPr>
      </w:pPr>
      <w:bookmarkStart w:id="175" w:name="_Toc11916501"/>
      <w:bookmarkStart w:id="176" w:name="_Toc12805056"/>
      <w:r>
        <w:rPr>
          <w:b/>
        </w:rPr>
        <w:t>Diagram Alir Data (DAD) Sistem yang Diusulkan (Diagram Konteks, Nol, Rinci)</w:t>
      </w:r>
      <w:bookmarkEnd w:id="175"/>
      <w:bookmarkEnd w:id="176"/>
    </w:p>
    <w:p w14:paraId="4B210050" w14:textId="44040552" w:rsidR="00553C6F" w:rsidRPr="00B659E2" w:rsidRDefault="00553C6F" w:rsidP="003A78F4">
      <w:pPr>
        <w:pStyle w:val="DaftarParagraf"/>
        <w:keepNext/>
        <w:numPr>
          <w:ilvl w:val="0"/>
          <w:numId w:val="51"/>
        </w:numPr>
        <w:spacing w:after="0" w:line="480" w:lineRule="auto"/>
        <w:ind w:left="709" w:hanging="283"/>
        <w:jc w:val="left"/>
        <w:outlineLvl w:val="2"/>
        <w:rPr>
          <w:b/>
        </w:rPr>
      </w:pPr>
      <w:bookmarkStart w:id="177" w:name="_Toc11916502"/>
      <w:r w:rsidRPr="00B659E2">
        <w:rPr>
          <w:b/>
        </w:rPr>
        <w:t>Diagram Konteks Sistem yang Diusulkan</w:t>
      </w:r>
      <w:bookmarkEnd w:id="177"/>
    </w:p>
    <w:p w14:paraId="68BC5B08" w14:textId="1809E5EC" w:rsidR="008335A4" w:rsidRDefault="00C31720" w:rsidP="00C31720">
      <w:pPr>
        <w:pStyle w:val="DaftarParagraf"/>
        <w:keepNext/>
        <w:spacing w:after="0" w:line="240" w:lineRule="auto"/>
        <w:ind w:left="709"/>
        <w:jc w:val="center"/>
      </w:pPr>
      <w:r>
        <w:object w:dxaOrig="11221" w:dyaOrig="6360" w14:anchorId="090ECB0C">
          <v:shape id="_x0000_i1027" type="#_x0000_t75" style="width:396.85pt;height:226.05pt" o:ole="">
            <v:imagedata r:id="rId20" o:title=""/>
          </v:shape>
          <o:OLEObject Type="Embed" ProgID="Visio.Drawing.15" ShapeID="_x0000_i1027" DrawAspect="Content" ObjectID="_1624811468" r:id="rId21"/>
        </w:object>
      </w:r>
    </w:p>
    <w:p w14:paraId="14B43878" w14:textId="6C2D2A4D" w:rsidR="003D3DE1" w:rsidRPr="003D3DE1" w:rsidRDefault="003D3DE1" w:rsidP="003D3DE1">
      <w:pPr>
        <w:pStyle w:val="Keterangan"/>
        <w:spacing w:after="0"/>
        <w:ind w:left="709"/>
        <w:jc w:val="center"/>
        <w:rPr>
          <w:i w:val="0"/>
          <w:color w:val="000000" w:themeColor="text1"/>
          <w:sz w:val="22"/>
        </w:rPr>
      </w:pPr>
      <w:bookmarkStart w:id="178" w:name="_Toc12467732"/>
      <w:bookmarkStart w:id="179" w:name="_Toc12470844"/>
      <w:bookmarkStart w:id="180" w:name="_Toc12629242"/>
      <w:bookmarkStart w:id="181" w:name="_Toc12804962"/>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6</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Konteks Sistem yang Diusulkan</w:t>
      </w:r>
      <w:bookmarkEnd w:id="178"/>
      <w:bookmarkEnd w:id="179"/>
      <w:bookmarkEnd w:id="180"/>
      <w:bookmarkEnd w:id="181"/>
    </w:p>
    <w:p w14:paraId="3F9C6499" w14:textId="10547FB7" w:rsidR="006543F9" w:rsidRPr="006543F9" w:rsidRDefault="006543F9" w:rsidP="00690746">
      <w:pPr>
        <w:pStyle w:val="DaftarParagraf"/>
        <w:spacing w:after="0" w:line="240" w:lineRule="auto"/>
        <w:ind w:left="709"/>
        <w:jc w:val="center"/>
      </w:pPr>
      <w:r>
        <w:rPr>
          <w:sz w:val="20"/>
        </w:rPr>
        <w:t>Sumber : Dokumen Pribadi</w:t>
      </w:r>
    </w:p>
    <w:p w14:paraId="0A532966" w14:textId="77777777" w:rsidR="00553C6F" w:rsidRPr="00B659E2" w:rsidRDefault="00553C6F" w:rsidP="003A78F4">
      <w:pPr>
        <w:pStyle w:val="DaftarParagraf"/>
        <w:keepNext/>
        <w:numPr>
          <w:ilvl w:val="0"/>
          <w:numId w:val="51"/>
        </w:numPr>
        <w:spacing w:after="0" w:line="480" w:lineRule="auto"/>
        <w:ind w:left="709" w:hanging="283"/>
        <w:jc w:val="left"/>
        <w:outlineLvl w:val="2"/>
        <w:rPr>
          <w:b/>
        </w:rPr>
      </w:pPr>
      <w:bookmarkStart w:id="182" w:name="_Toc11916503"/>
      <w:r w:rsidRPr="00B659E2">
        <w:rPr>
          <w:b/>
        </w:rPr>
        <w:lastRenderedPageBreak/>
        <w:t>Diagram Nol Sistem yang Diusulkan</w:t>
      </w:r>
      <w:bookmarkEnd w:id="182"/>
    </w:p>
    <w:p w14:paraId="76A18EB7" w14:textId="7790494F" w:rsidR="008335A4" w:rsidRDefault="00C31720" w:rsidP="00A20FF3">
      <w:pPr>
        <w:pStyle w:val="DaftarParagraf"/>
        <w:spacing w:after="0" w:line="240" w:lineRule="auto"/>
        <w:ind w:left="709"/>
        <w:jc w:val="center"/>
      </w:pPr>
      <w:r>
        <w:object w:dxaOrig="11281" w:dyaOrig="9196" w14:anchorId="4415F904">
          <v:shape id="_x0000_i1028" type="#_x0000_t75" style="width:396.85pt;height:324pt" o:ole="">
            <v:imagedata r:id="rId22" o:title=""/>
          </v:shape>
          <o:OLEObject Type="Embed" ProgID="Visio.Drawing.15" ShapeID="_x0000_i1028" DrawAspect="Content" ObjectID="_1624811469" r:id="rId23"/>
        </w:object>
      </w:r>
    </w:p>
    <w:p w14:paraId="08287233" w14:textId="2781B74B" w:rsidR="003D3DE1" w:rsidRPr="003D3DE1" w:rsidRDefault="003D3DE1" w:rsidP="003D3DE1">
      <w:pPr>
        <w:pStyle w:val="Keterangan"/>
        <w:spacing w:after="0"/>
        <w:ind w:left="709"/>
        <w:jc w:val="center"/>
        <w:rPr>
          <w:i w:val="0"/>
          <w:color w:val="000000" w:themeColor="text1"/>
          <w:sz w:val="22"/>
        </w:rPr>
      </w:pPr>
      <w:bookmarkStart w:id="183" w:name="_Toc12467733"/>
      <w:bookmarkStart w:id="184" w:name="_Toc12470845"/>
      <w:bookmarkStart w:id="185" w:name="_Toc12629243"/>
      <w:bookmarkStart w:id="186" w:name="_Toc12804963"/>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7</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Nol Sistem yang Diusulkan</w:t>
      </w:r>
      <w:bookmarkEnd w:id="183"/>
      <w:bookmarkEnd w:id="184"/>
      <w:bookmarkEnd w:id="185"/>
      <w:bookmarkEnd w:id="186"/>
    </w:p>
    <w:p w14:paraId="07F38786" w14:textId="34A71048" w:rsidR="00C12543" w:rsidRPr="00C12543" w:rsidRDefault="00C12543" w:rsidP="00BA5452">
      <w:pPr>
        <w:pStyle w:val="DaftarParagraf"/>
        <w:spacing w:after="0" w:line="480" w:lineRule="auto"/>
        <w:ind w:left="709"/>
        <w:jc w:val="center"/>
        <w:rPr>
          <w:sz w:val="20"/>
        </w:rPr>
      </w:pPr>
      <w:r>
        <w:rPr>
          <w:sz w:val="20"/>
        </w:rPr>
        <w:t>Sumber : Dokumen Pribadi</w:t>
      </w:r>
    </w:p>
    <w:p w14:paraId="0B5E9449" w14:textId="77777777" w:rsidR="00A1768D" w:rsidRPr="00B659E2" w:rsidRDefault="00A1768D" w:rsidP="003A78F4">
      <w:pPr>
        <w:pStyle w:val="DaftarParagraf"/>
        <w:keepNext/>
        <w:numPr>
          <w:ilvl w:val="0"/>
          <w:numId w:val="51"/>
        </w:numPr>
        <w:spacing w:after="0" w:line="480" w:lineRule="auto"/>
        <w:ind w:left="709" w:hanging="283"/>
        <w:jc w:val="left"/>
        <w:outlineLvl w:val="2"/>
        <w:rPr>
          <w:b/>
        </w:rPr>
      </w:pPr>
      <w:bookmarkStart w:id="187" w:name="_Toc11916504"/>
      <w:r w:rsidRPr="00B659E2">
        <w:rPr>
          <w:b/>
        </w:rPr>
        <w:t xml:space="preserve">Diagram Rinci </w:t>
      </w:r>
      <w:r w:rsidR="009727FC" w:rsidRPr="00B659E2">
        <w:rPr>
          <w:b/>
        </w:rPr>
        <w:t>Level 1 Proses 1</w:t>
      </w:r>
      <w:bookmarkEnd w:id="187"/>
    </w:p>
    <w:p w14:paraId="3100B107" w14:textId="56B52E06" w:rsidR="00FF1B6C" w:rsidRDefault="00BB3501" w:rsidP="00A20FF3">
      <w:pPr>
        <w:pStyle w:val="DaftarParagraf"/>
        <w:keepNext/>
        <w:spacing w:after="0" w:line="240" w:lineRule="auto"/>
        <w:ind w:left="709"/>
        <w:jc w:val="center"/>
      </w:pPr>
      <w:r>
        <w:object w:dxaOrig="11221" w:dyaOrig="5145" w14:anchorId="4C5F31B4">
          <v:shape id="_x0000_i1029" type="#_x0000_t75" style="width:396.85pt;height:182.5pt" o:ole="">
            <v:imagedata r:id="rId24" o:title=""/>
          </v:shape>
          <o:OLEObject Type="Embed" ProgID="Visio.Drawing.15" ShapeID="_x0000_i1029" DrawAspect="Content" ObjectID="_1624811470" r:id="rId25"/>
        </w:object>
      </w:r>
    </w:p>
    <w:p w14:paraId="20B895B0" w14:textId="533445F1" w:rsidR="003D3DE1" w:rsidRPr="003D3DE1" w:rsidRDefault="003D3DE1" w:rsidP="00931A4C">
      <w:pPr>
        <w:pStyle w:val="Keterangan"/>
        <w:keepNext/>
        <w:spacing w:after="0"/>
        <w:ind w:left="709"/>
        <w:jc w:val="center"/>
        <w:rPr>
          <w:i w:val="0"/>
          <w:color w:val="000000" w:themeColor="text1"/>
          <w:sz w:val="22"/>
        </w:rPr>
      </w:pPr>
      <w:bookmarkStart w:id="188" w:name="_Toc12467734"/>
      <w:bookmarkStart w:id="189" w:name="_Toc12470846"/>
      <w:bookmarkStart w:id="190" w:name="_Toc12629244"/>
      <w:bookmarkStart w:id="191" w:name="_Toc12804964"/>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8</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Rinci Level 1 Proses 1 Sistem yang Diusulkan</w:t>
      </w:r>
      <w:bookmarkEnd w:id="188"/>
      <w:bookmarkEnd w:id="189"/>
      <w:bookmarkEnd w:id="190"/>
      <w:bookmarkEnd w:id="191"/>
    </w:p>
    <w:p w14:paraId="573631AF" w14:textId="611293AF" w:rsidR="00BA5452" w:rsidRDefault="00BA5452" w:rsidP="00B144EC">
      <w:pPr>
        <w:pStyle w:val="DaftarParagraf"/>
        <w:spacing w:after="0" w:line="480" w:lineRule="auto"/>
        <w:ind w:left="709"/>
        <w:jc w:val="center"/>
      </w:pPr>
      <w:r>
        <w:rPr>
          <w:sz w:val="20"/>
        </w:rPr>
        <w:t>Sumber : Dokumen Pribadi</w:t>
      </w:r>
    </w:p>
    <w:p w14:paraId="6092142B" w14:textId="77777777" w:rsidR="00A1768D" w:rsidRPr="00B659E2" w:rsidRDefault="00A1768D" w:rsidP="00B144EC">
      <w:pPr>
        <w:pStyle w:val="DaftarParagraf"/>
        <w:keepNext/>
        <w:numPr>
          <w:ilvl w:val="0"/>
          <w:numId w:val="51"/>
        </w:numPr>
        <w:spacing w:after="0" w:line="480" w:lineRule="auto"/>
        <w:ind w:left="709" w:hanging="284"/>
        <w:jc w:val="left"/>
        <w:outlineLvl w:val="2"/>
        <w:rPr>
          <w:b/>
        </w:rPr>
      </w:pPr>
      <w:bookmarkStart w:id="192" w:name="_Toc11916505"/>
      <w:r w:rsidRPr="00B659E2">
        <w:rPr>
          <w:b/>
        </w:rPr>
        <w:lastRenderedPageBreak/>
        <w:t xml:space="preserve">Diagram Rinci </w:t>
      </w:r>
      <w:r w:rsidR="009727FC" w:rsidRPr="00B659E2">
        <w:rPr>
          <w:b/>
        </w:rPr>
        <w:t>Level 1 Proses 2</w:t>
      </w:r>
      <w:bookmarkEnd w:id="192"/>
    </w:p>
    <w:p w14:paraId="5F1C94B4" w14:textId="0B37F09E" w:rsidR="00A1768D" w:rsidRDefault="00406916" w:rsidP="00A20FF3">
      <w:pPr>
        <w:pStyle w:val="DaftarParagraf"/>
        <w:spacing w:after="0"/>
        <w:ind w:left="709"/>
      </w:pPr>
      <w:r>
        <w:object w:dxaOrig="11011" w:dyaOrig="6406" w14:anchorId="6B91E066">
          <v:shape id="_x0000_i1030" type="#_x0000_t75" style="width:397.65pt;height:230.25pt" o:ole="">
            <v:imagedata r:id="rId26" o:title=""/>
          </v:shape>
          <o:OLEObject Type="Embed" ProgID="Visio.Drawing.15" ShapeID="_x0000_i1030" DrawAspect="Content" ObjectID="_1624811471" r:id="rId27"/>
        </w:object>
      </w:r>
    </w:p>
    <w:p w14:paraId="16287AD7" w14:textId="638AA2A3" w:rsidR="004E0598" w:rsidRPr="004E0598" w:rsidRDefault="004E0598" w:rsidP="004E0598">
      <w:pPr>
        <w:pStyle w:val="Keterangan"/>
        <w:spacing w:after="0"/>
        <w:ind w:left="709"/>
        <w:jc w:val="center"/>
        <w:rPr>
          <w:i w:val="0"/>
          <w:color w:val="000000" w:themeColor="text1"/>
          <w:sz w:val="22"/>
        </w:rPr>
      </w:pPr>
      <w:bookmarkStart w:id="193" w:name="_Toc12467735"/>
      <w:bookmarkStart w:id="194" w:name="_Toc12470847"/>
      <w:bookmarkStart w:id="195" w:name="_Toc12629245"/>
      <w:bookmarkStart w:id="196" w:name="_Toc12804965"/>
      <w:r w:rsidRPr="004E059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9</w:t>
      </w:r>
      <w:r w:rsidR="00E62280">
        <w:rPr>
          <w:i w:val="0"/>
          <w:color w:val="000000" w:themeColor="text1"/>
          <w:sz w:val="20"/>
        </w:rPr>
        <w:fldChar w:fldCharType="end"/>
      </w:r>
      <w:r>
        <w:rPr>
          <w:i w:val="0"/>
          <w:color w:val="000000" w:themeColor="text1"/>
          <w:sz w:val="20"/>
        </w:rPr>
        <w:br/>
      </w:r>
      <w:r w:rsidRPr="004E0598">
        <w:rPr>
          <w:i w:val="0"/>
          <w:color w:val="000000" w:themeColor="text1"/>
          <w:sz w:val="20"/>
        </w:rPr>
        <w:t>Diagram Rinci Level 1 Proses 2</w:t>
      </w:r>
      <w:bookmarkEnd w:id="193"/>
      <w:bookmarkEnd w:id="194"/>
      <w:bookmarkEnd w:id="195"/>
      <w:bookmarkEnd w:id="196"/>
    </w:p>
    <w:p w14:paraId="7E148323" w14:textId="3C294428" w:rsidR="0015291D" w:rsidRDefault="0015291D" w:rsidP="0015291D">
      <w:pPr>
        <w:spacing w:after="0" w:line="240" w:lineRule="auto"/>
        <w:ind w:left="709"/>
        <w:jc w:val="center"/>
      </w:pPr>
      <w:r>
        <w:rPr>
          <w:sz w:val="20"/>
        </w:rPr>
        <w:t>Sumber : Dokumen Pribadi</w:t>
      </w:r>
    </w:p>
    <w:p w14:paraId="177642DF" w14:textId="77777777" w:rsidR="007F4DC8" w:rsidRPr="00B659E2" w:rsidRDefault="007F4DC8" w:rsidP="003A78F4">
      <w:pPr>
        <w:pStyle w:val="DaftarParagraf"/>
        <w:keepNext/>
        <w:numPr>
          <w:ilvl w:val="0"/>
          <w:numId w:val="51"/>
        </w:numPr>
        <w:spacing w:after="0" w:line="480" w:lineRule="auto"/>
        <w:ind w:left="709" w:hanging="283"/>
        <w:jc w:val="left"/>
        <w:outlineLvl w:val="2"/>
        <w:rPr>
          <w:b/>
        </w:rPr>
      </w:pPr>
      <w:bookmarkStart w:id="197" w:name="_Toc11916506"/>
      <w:r w:rsidRPr="00B659E2">
        <w:rPr>
          <w:b/>
        </w:rPr>
        <w:t>Diagram Rinci Level 1 Proses 3</w:t>
      </w:r>
      <w:bookmarkEnd w:id="197"/>
    </w:p>
    <w:p w14:paraId="2EF0271A" w14:textId="26566263" w:rsidR="007F4DC8" w:rsidRDefault="00286FEC" w:rsidP="00A20FF3">
      <w:pPr>
        <w:pStyle w:val="DaftarParagraf"/>
        <w:spacing w:after="0" w:line="240" w:lineRule="auto"/>
        <w:ind w:left="709"/>
      </w:pPr>
      <w:r>
        <w:object w:dxaOrig="11221" w:dyaOrig="6016" w14:anchorId="72A713B3">
          <v:shape id="_x0000_i1031" type="#_x0000_t75" style="width:396.85pt;height:212.65pt" o:ole="">
            <v:imagedata r:id="rId28" o:title=""/>
          </v:shape>
          <o:OLEObject Type="Embed" ProgID="Visio.Drawing.15" ShapeID="_x0000_i1031" DrawAspect="Content" ObjectID="_1624811472" r:id="rId29"/>
        </w:object>
      </w:r>
    </w:p>
    <w:p w14:paraId="52299223" w14:textId="1E10E44C" w:rsidR="00F550FE" w:rsidRPr="00F550FE" w:rsidRDefault="00F550FE" w:rsidP="00F550FE">
      <w:pPr>
        <w:pStyle w:val="Keterangan"/>
        <w:spacing w:after="0"/>
        <w:ind w:left="709"/>
        <w:jc w:val="center"/>
        <w:rPr>
          <w:i w:val="0"/>
          <w:color w:val="000000" w:themeColor="text1"/>
          <w:sz w:val="22"/>
        </w:rPr>
      </w:pPr>
      <w:bookmarkStart w:id="198" w:name="_Toc12467736"/>
      <w:bookmarkStart w:id="199" w:name="_Toc12470848"/>
      <w:bookmarkStart w:id="200" w:name="_Toc12629246"/>
      <w:bookmarkStart w:id="201" w:name="_Toc12804966"/>
      <w:r w:rsidRPr="00F550F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0</w:t>
      </w:r>
      <w:r w:rsidR="00E62280">
        <w:rPr>
          <w:i w:val="0"/>
          <w:color w:val="000000" w:themeColor="text1"/>
          <w:sz w:val="20"/>
        </w:rPr>
        <w:fldChar w:fldCharType="end"/>
      </w:r>
      <w:r>
        <w:rPr>
          <w:i w:val="0"/>
          <w:color w:val="000000" w:themeColor="text1"/>
          <w:sz w:val="20"/>
        </w:rPr>
        <w:br/>
      </w:r>
      <w:r w:rsidRPr="00F550FE">
        <w:rPr>
          <w:i w:val="0"/>
          <w:color w:val="000000" w:themeColor="text1"/>
          <w:sz w:val="20"/>
        </w:rPr>
        <w:t>Diagram Rinci Level 1 Proses 3</w:t>
      </w:r>
      <w:bookmarkEnd w:id="198"/>
      <w:bookmarkEnd w:id="199"/>
      <w:bookmarkEnd w:id="200"/>
      <w:bookmarkEnd w:id="201"/>
    </w:p>
    <w:p w14:paraId="20D113E9" w14:textId="15C21843" w:rsidR="004842D5" w:rsidRDefault="004842D5" w:rsidP="004842D5">
      <w:pPr>
        <w:spacing w:after="0" w:line="480" w:lineRule="auto"/>
        <w:ind w:left="709"/>
        <w:jc w:val="center"/>
        <w:rPr>
          <w:sz w:val="20"/>
        </w:rPr>
      </w:pPr>
      <w:r>
        <w:rPr>
          <w:sz w:val="20"/>
        </w:rPr>
        <w:t>Sumber : Dokumen Pribadi</w:t>
      </w:r>
    </w:p>
    <w:p w14:paraId="2851B8B3" w14:textId="77777777" w:rsidR="007F4DC8" w:rsidRPr="00B659E2" w:rsidRDefault="007F4DC8" w:rsidP="003A78F4">
      <w:pPr>
        <w:pStyle w:val="DaftarParagraf"/>
        <w:keepNext/>
        <w:numPr>
          <w:ilvl w:val="0"/>
          <w:numId w:val="51"/>
        </w:numPr>
        <w:spacing w:after="0" w:line="480" w:lineRule="auto"/>
        <w:ind w:left="709" w:hanging="283"/>
        <w:jc w:val="left"/>
        <w:outlineLvl w:val="2"/>
        <w:rPr>
          <w:b/>
        </w:rPr>
      </w:pPr>
      <w:bookmarkStart w:id="202" w:name="_Toc11916507"/>
      <w:r w:rsidRPr="00B659E2">
        <w:rPr>
          <w:b/>
        </w:rPr>
        <w:lastRenderedPageBreak/>
        <w:t>Diagram Rinci Level 1 Proses 4</w:t>
      </w:r>
      <w:bookmarkEnd w:id="202"/>
    </w:p>
    <w:p w14:paraId="62277594" w14:textId="6B15C039" w:rsidR="007F4DC8" w:rsidRDefault="000E3E75" w:rsidP="00A20FF3">
      <w:pPr>
        <w:pStyle w:val="DaftarParagraf"/>
        <w:spacing w:after="0" w:line="240" w:lineRule="auto"/>
        <w:ind w:left="709"/>
      </w:pPr>
      <w:r>
        <w:object w:dxaOrig="10726" w:dyaOrig="6526" w14:anchorId="1C840925">
          <v:shape id="_x0000_i1032" type="#_x0000_t75" style="width:396pt;height:241.1pt" o:ole="">
            <v:imagedata r:id="rId30" o:title=""/>
          </v:shape>
          <o:OLEObject Type="Embed" ProgID="Visio.Drawing.15" ShapeID="_x0000_i1032" DrawAspect="Content" ObjectID="_1624811473" r:id="rId31"/>
        </w:object>
      </w:r>
    </w:p>
    <w:p w14:paraId="1A5A4324" w14:textId="546A2DBC" w:rsidR="00656CE9" w:rsidRPr="00656CE9" w:rsidRDefault="00656CE9" w:rsidP="00656CE9">
      <w:pPr>
        <w:pStyle w:val="Keterangan"/>
        <w:spacing w:after="0"/>
        <w:ind w:left="709"/>
        <w:jc w:val="center"/>
        <w:rPr>
          <w:i w:val="0"/>
          <w:color w:val="000000" w:themeColor="text1"/>
          <w:sz w:val="22"/>
        </w:rPr>
      </w:pPr>
      <w:bookmarkStart w:id="203" w:name="_Toc12467737"/>
      <w:bookmarkStart w:id="204" w:name="_Toc12470849"/>
      <w:bookmarkStart w:id="205" w:name="_Toc12629247"/>
      <w:bookmarkStart w:id="206" w:name="_Toc12804967"/>
      <w:r w:rsidRPr="00656CE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1</w:t>
      </w:r>
      <w:r w:rsidR="00E62280">
        <w:rPr>
          <w:i w:val="0"/>
          <w:color w:val="000000" w:themeColor="text1"/>
          <w:sz w:val="20"/>
        </w:rPr>
        <w:fldChar w:fldCharType="end"/>
      </w:r>
      <w:r>
        <w:rPr>
          <w:i w:val="0"/>
          <w:color w:val="000000" w:themeColor="text1"/>
          <w:sz w:val="20"/>
        </w:rPr>
        <w:br/>
      </w:r>
      <w:r w:rsidRPr="00656CE9">
        <w:rPr>
          <w:i w:val="0"/>
          <w:color w:val="000000" w:themeColor="text1"/>
          <w:sz w:val="20"/>
        </w:rPr>
        <w:t>Diagram Rinci Level 1 Proses 4</w:t>
      </w:r>
      <w:bookmarkEnd w:id="203"/>
      <w:bookmarkEnd w:id="204"/>
      <w:bookmarkEnd w:id="205"/>
      <w:bookmarkEnd w:id="206"/>
    </w:p>
    <w:p w14:paraId="0E5DCEDB" w14:textId="7D4D5246" w:rsidR="004842D5" w:rsidRPr="00EB3F01" w:rsidRDefault="004842D5" w:rsidP="00EB3F01">
      <w:pPr>
        <w:spacing w:after="0" w:line="480" w:lineRule="auto"/>
        <w:ind w:left="709"/>
        <w:jc w:val="center"/>
        <w:rPr>
          <w:sz w:val="20"/>
        </w:rPr>
      </w:pPr>
      <w:r>
        <w:rPr>
          <w:sz w:val="20"/>
        </w:rPr>
        <w:t>Sumber : Dokumen Pribadi</w:t>
      </w:r>
    </w:p>
    <w:p w14:paraId="2B79637C" w14:textId="77777777" w:rsidR="001270FD" w:rsidRDefault="001270FD" w:rsidP="00F871B9">
      <w:pPr>
        <w:keepNext/>
        <w:numPr>
          <w:ilvl w:val="0"/>
          <w:numId w:val="31"/>
        </w:numPr>
        <w:spacing w:after="0" w:line="480" w:lineRule="auto"/>
        <w:ind w:left="426" w:hanging="357"/>
        <w:jc w:val="left"/>
        <w:outlineLvl w:val="1"/>
        <w:rPr>
          <w:b/>
        </w:rPr>
      </w:pPr>
      <w:bookmarkStart w:id="207" w:name="_Toc11916508"/>
      <w:bookmarkStart w:id="208" w:name="_Toc12805057"/>
      <w:r>
        <w:rPr>
          <w:b/>
        </w:rPr>
        <w:t>Kamus Data Sistem yang Diusulkan</w:t>
      </w:r>
      <w:bookmarkEnd w:id="207"/>
      <w:bookmarkEnd w:id="208"/>
    </w:p>
    <w:p w14:paraId="6AEA5A92" w14:textId="77777777" w:rsidR="002F0536" w:rsidRDefault="002F0536" w:rsidP="00B533B3">
      <w:pPr>
        <w:spacing w:after="0" w:line="480" w:lineRule="auto"/>
        <w:ind w:left="426" w:firstLine="708"/>
      </w:pPr>
      <w:r>
        <w:t>Kamus data</w:t>
      </w:r>
      <w:r w:rsidR="00C347AF">
        <w:t xml:space="preserve"> merupakan data-data atau informasi yang menjelaskan atau merincikan suatu aliran data pada diagram alir data (DAD) yang diusulkan sebagai berikut</w:t>
      </w:r>
      <w:r>
        <w:t>:</w:t>
      </w:r>
    </w:p>
    <w:tbl>
      <w:tblPr>
        <w:tblW w:w="0" w:type="auto"/>
        <w:tblInd w:w="426" w:type="dxa"/>
        <w:tblLook w:val="04A0" w:firstRow="1" w:lastRow="0" w:firstColumn="1" w:lastColumn="0" w:noHBand="0" w:noVBand="1"/>
      </w:tblPr>
      <w:tblGrid>
        <w:gridCol w:w="283"/>
        <w:gridCol w:w="2967"/>
        <w:gridCol w:w="284"/>
        <w:gridCol w:w="3679"/>
      </w:tblGrid>
      <w:tr w:rsidR="002F0536" w14:paraId="2D73D57D" w14:textId="77777777" w:rsidTr="00A34BB9">
        <w:tc>
          <w:tcPr>
            <w:tcW w:w="283" w:type="dxa"/>
          </w:tcPr>
          <w:p w14:paraId="3BA17AAA" w14:textId="77777777" w:rsidR="002F0536" w:rsidRDefault="002F0536" w:rsidP="00A34BB9">
            <w:pPr>
              <w:spacing w:after="0" w:line="480" w:lineRule="auto"/>
              <w:ind w:left="-114"/>
            </w:pPr>
            <w:r>
              <w:t>1.</w:t>
            </w:r>
          </w:p>
        </w:tc>
        <w:tc>
          <w:tcPr>
            <w:tcW w:w="2967" w:type="dxa"/>
          </w:tcPr>
          <w:p w14:paraId="3CEBADB1" w14:textId="77777777" w:rsidR="002F0536" w:rsidRDefault="002F0536" w:rsidP="00A34BB9">
            <w:pPr>
              <w:spacing w:after="0" w:line="480" w:lineRule="auto"/>
              <w:ind w:left="-101"/>
            </w:pPr>
            <w:r>
              <w:t>Nama arus data</w:t>
            </w:r>
          </w:p>
        </w:tc>
        <w:tc>
          <w:tcPr>
            <w:tcW w:w="284" w:type="dxa"/>
          </w:tcPr>
          <w:p w14:paraId="3873224A" w14:textId="77777777" w:rsidR="002F0536" w:rsidRDefault="002F0536" w:rsidP="00A34BB9">
            <w:pPr>
              <w:spacing w:after="0" w:line="480" w:lineRule="auto"/>
              <w:ind w:left="-101"/>
            </w:pPr>
            <w:r>
              <w:t>:</w:t>
            </w:r>
          </w:p>
        </w:tc>
        <w:tc>
          <w:tcPr>
            <w:tcW w:w="3679" w:type="dxa"/>
          </w:tcPr>
          <w:p w14:paraId="33F73332" w14:textId="77777777" w:rsidR="002F0536" w:rsidRDefault="004D5E96" w:rsidP="00A34BB9">
            <w:pPr>
              <w:spacing w:after="0" w:line="480" w:lineRule="auto"/>
              <w:ind w:left="-101"/>
            </w:pPr>
            <w:r>
              <w:t>Katalog</w:t>
            </w:r>
          </w:p>
        </w:tc>
      </w:tr>
      <w:tr w:rsidR="002F0536" w14:paraId="7258F3CF" w14:textId="77777777" w:rsidTr="00A34BB9">
        <w:tc>
          <w:tcPr>
            <w:tcW w:w="283" w:type="dxa"/>
          </w:tcPr>
          <w:p w14:paraId="4FD1EB75" w14:textId="77777777" w:rsidR="002F0536" w:rsidRDefault="002F0536" w:rsidP="00A34BB9">
            <w:pPr>
              <w:spacing w:after="0" w:line="480" w:lineRule="auto"/>
              <w:ind w:left="-114"/>
            </w:pPr>
          </w:p>
        </w:tc>
        <w:tc>
          <w:tcPr>
            <w:tcW w:w="2967" w:type="dxa"/>
          </w:tcPr>
          <w:p w14:paraId="4342D98B" w14:textId="77777777" w:rsidR="002F0536" w:rsidRDefault="002F0536" w:rsidP="00A34BB9">
            <w:pPr>
              <w:spacing w:after="0" w:line="480" w:lineRule="auto"/>
              <w:ind w:left="-101"/>
            </w:pPr>
            <w:r>
              <w:t>Alias</w:t>
            </w:r>
          </w:p>
        </w:tc>
        <w:tc>
          <w:tcPr>
            <w:tcW w:w="284" w:type="dxa"/>
          </w:tcPr>
          <w:p w14:paraId="76A094DE" w14:textId="77777777" w:rsidR="002F0536" w:rsidRDefault="002F0536" w:rsidP="00A34BB9">
            <w:pPr>
              <w:spacing w:after="0" w:line="480" w:lineRule="auto"/>
              <w:ind w:left="-101"/>
            </w:pPr>
            <w:r>
              <w:t>:</w:t>
            </w:r>
          </w:p>
        </w:tc>
        <w:tc>
          <w:tcPr>
            <w:tcW w:w="3679" w:type="dxa"/>
          </w:tcPr>
          <w:p w14:paraId="097BEDA8" w14:textId="77777777" w:rsidR="002F0536" w:rsidRDefault="00A92744" w:rsidP="00A34BB9">
            <w:pPr>
              <w:spacing w:after="0" w:line="480" w:lineRule="auto"/>
              <w:ind w:left="-101"/>
            </w:pPr>
            <w:r>
              <w:t>Buku menu</w:t>
            </w:r>
            <w:r w:rsidR="003D5195">
              <w:t>, Daftar menu</w:t>
            </w:r>
          </w:p>
        </w:tc>
      </w:tr>
      <w:tr w:rsidR="002F0536" w14:paraId="318F2DE0" w14:textId="77777777" w:rsidTr="00A34BB9">
        <w:tc>
          <w:tcPr>
            <w:tcW w:w="283" w:type="dxa"/>
          </w:tcPr>
          <w:p w14:paraId="598E4BBA" w14:textId="77777777" w:rsidR="002F0536" w:rsidRDefault="002F0536" w:rsidP="00A34BB9">
            <w:pPr>
              <w:spacing w:after="0" w:line="480" w:lineRule="auto"/>
              <w:ind w:left="-114"/>
            </w:pPr>
          </w:p>
        </w:tc>
        <w:tc>
          <w:tcPr>
            <w:tcW w:w="2967" w:type="dxa"/>
          </w:tcPr>
          <w:p w14:paraId="42FBFE67" w14:textId="77777777" w:rsidR="002F0536" w:rsidRDefault="002F0536" w:rsidP="00A34BB9">
            <w:pPr>
              <w:spacing w:after="0" w:line="480" w:lineRule="auto"/>
              <w:ind w:left="-101"/>
            </w:pPr>
            <w:r>
              <w:t>Bentuk data</w:t>
            </w:r>
          </w:p>
        </w:tc>
        <w:tc>
          <w:tcPr>
            <w:tcW w:w="284" w:type="dxa"/>
          </w:tcPr>
          <w:p w14:paraId="585B9B78" w14:textId="77777777" w:rsidR="002F0536" w:rsidRDefault="002F0536" w:rsidP="00A34BB9">
            <w:pPr>
              <w:spacing w:after="0" w:line="480" w:lineRule="auto"/>
              <w:ind w:left="-101"/>
            </w:pPr>
            <w:r>
              <w:t>:</w:t>
            </w:r>
          </w:p>
        </w:tc>
        <w:tc>
          <w:tcPr>
            <w:tcW w:w="3679" w:type="dxa"/>
          </w:tcPr>
          <w:p w14:paraId="4D683391" w14:textId="77777777" w:rsidR="002F0536" w:rsidRDefault="00A92744" w:rsidP="00A34BB9">
            <w:pPr>
              <w:spacing w:after="0" w:line="480" w:lineRule="auto"/>
              <w:ind w:left="-101"/>
            </w:pPr>
            <w:r>
              <w:t>Data komputer</w:t>
            </w:r>
          </w:p>
        </w:tc>
      </w:tr>
      <w:tr w:rsidR="002F0536" w14:paraId="0F97DDFB" w14:textId="77777777" w:rsidTr="00A34BB9">
        <w:tc>
          <w:tcPr>
            <w:tcW w:w="283" w:type="dxa"/>
          </w:tcPr>
          <w:p w14:paraId="5CDFA8F0" w14:textId="77777777" w:rsidR="002F0536" w:rsidRDefault="002F0536" w:rsidP="00A34BB9">
            <w:pPr>
              <w:spacing w:after="0" w:line="480" w:lineRule="auto"/>
              <w:ind w:left="-114"/>
            </w:pPr>
          </w:p>
        </w:tc>
        <w:tc>
          <w:tcPr>
            <w:tcW w:w="2967" w:type="dxa"/>
          </w:tcPr>
          <w:p w14:paraId="0B60F2BB" w14:textId="77777777" w:rsidR="002F0536" w:rsidRDefault="002F0536" w:rsidP="00A34BB9">
            <w:pPr>
              <w:spacing w:after="0" w:line="480" w:lineRule="auto"/>
              <w:ind w:left="-101"/>
            </w:pPr>
            <w:r>
              <w:t>Arus data</w:t>
            </w:r>
          </w:p>
        </w:tc>
        <w:tc>
          <w:tcPr>
            <w:tcW w:w="284" w:type="dxa"/>
          </w:tcPr>
          <w:p w14:paraId="214CA6DC" w14:textId="77777777" w:rsidR="002F0536" w:rsidRDefault="002F0536" w:rsidP="00A34BB9">
            <w:pPr>
              <w:spacing w:after="0" w:line="480" w:lineRule="auto"/>
              <w:ind w:left="-101"/>
            </w:pPr>
            <w:r>
              <w:t>:</w:t>
            </w:r>
          </w:p>
        </w:tc>
        <w:tc>
          <w:tcPr>
            <w:tcW w:w="3679" w:type="dxa"/>
          </w:tcPr>
          <w:p w14:paraId="14A9FEDF" w14:textId="77777777" w:rsidR="002F0536" w:rsidRDefault="00A92744" w:rsidP="00A34BB9">
            <w:pPr>
              <w:spacing w:after="0" w:line="480" w:lineRule="auto"/>
              <w:ind w:left="-101"/>
            </w:pPr>
            <w:r>
              <w:t xml:space="preserve">Menu – </w:t>
            </w:r>
            <w:r w:rsidR="00345F0D">
              <w:t>proses pemesanan</w:t>
            </w:r>
            <w:r>
              <w:t xml:space="preserve"> </w:t>
            </w:r>
            <w:r w:rsidR="00345F0D">
              <w:t>–</w:t>
            </w:r>
            <w:r>
              <w:t xml:space="preserve"> pelanggan</w:t>
            </w:r>
            <w:r w:rsidR="00345F0D">
              <w:t>,</w:t>
            </w:r>
          </w:p>
          <w:p w14:paraId="58A36649" w14:textId="140BEC9A" w:rsidR="00345F0D" w:rsidRPr="004447C2" w:rsidRDefault="00345F0D" w:rsidP="00A34BB9">
            <w:pPr>
              <w:spacing w:after="0" w:line="480" w:lineRule="auto"/>
              <w:ind w:left="-101"/>
              <w:rPr>
                <w:i/>
              </w:rPr>
            </w:pPr>
            <w:r>
              <w:t xml:space="preserve">Menu – proses mengelola menu - </w:t>
            </w:r>
            <w:r w:rsidR="004447C2" w:rsidRPr="004447C2">
              <w:rPr>
                <w:i/>
                <w:lang w:val="en-US"/>
              </w:rPr>
              <w:t>chef</w:t>
            </w:r>
          </w:p>
        </w:tc>
      </w:tr>
      <w:tr w:rsidR="002F0536" w14:paraId="70506C28" w14:textId="77777777" w:rsidTr="00A34BB9">
        <w:tc>
          <w:tcPr>
            <w:tcW w:w="283" w:type="dxa"/>
          </w:tcPr>
          <w:p w14:paraId="502BA965" w14:textId="77777777" w:rsidR="002F0536" w:rsidRDefault="002F0536" w:rsidP="00A34BB9">
            <w:pPr>
              <w:spacing w:after="0" w:line="480" w:lineRule="auto"/>
              <w:ind w:left="-114"/>
            </w:pPr>
          </w:p>
        </w:tc>
        <w:tc>
          <w:tcPr>
            <w:tcW w:w="2967" w:type="dxa"/>
          </w:tcPr>
          <w:p w14:paraId="360E5EE9" w14:textId="77777777" w:rsidR="002F0536" w:rsidRDefault="002F0536" w:rsidP="00A34BB9">
            <w:pPr>
              <w:spacing w:after="0" w:line="480" w:lineRule="auto"/>
              <w:ind w:left="-101"/>
            </w:pPr>
            <w:r>
              <w:t>Penjelasan</w:t>
            </w:r>
          </w:p>
        </w:tc>
        <w:tc>
          <w:tcPr>
            <w:tcW w:w="284" w:type="dxa"/>
          </w:tcPr>
          <w:p w14:paraId="605BD49A" w14:textId="77777777" w:rsidR="002F0536" w:rsidRDefault="002F0536" w:rsidP="00A34BB9">
            <w:pPr>
              <w:spacing w:after="0" w:line="480" w:lineRule="auto"/>
              <w:ind w:left="-101"/>
            </w:pPr>
            <w:r>
              <w:t>:</w:t>
            </w:r>
          </w:p>
        </w:tc>
        <w:tc>
          <w:tcPr>
            <w:tcW w:w="3679" w:type="dxa"/>
          </w:tcPr>
          <w:p w14:paraId="3DF80E7B" w14:textId="77777777" w:rsidR="002F0536" w:rsidRDefault="00A92744" w:rsidP="00A34BB9">
            <w:pPr>
              <w:spacing w:after="0" w:line="480" w:lineRule="auto"/>
              <w:ind w:left="-101"/>
            </w:pPr>
            <w:r>
              <w:t>Berisi data menu makanan dan minuman</w:t>
            </w:r>
          </w:p>
        </w:tc>
      </w:tr>
      <w:tr w:rsidR="002F0536" w14:paraId="1AF57009" w14:textId="77777777" w:rsidTr="00A34BB9">
        <w:tc>
          <w:tcPr>
            <w:tcW w:w="283" w:type="dxa"/>
          </w:tcPr>
          <w:p w14:paraId="585234D0" w14:textId="77777777" w:rsidR="002F0536" w:rsidRDefault="002F0536" w:rsidP="00A34BB9">
            <w:pPr>
              <w:spacing w:after="0" w:line="480" w:lineRule="auto"/>
              <w:ind w:left="-114"/>
            </w:pPr>
          </w:p>
        </w:tc>
        <w:tc>
          <w:tcPr>
            <w:tcW w:w="2967" w:type="dxa"/>
          </w:tcPr>
          <w:p w14:paraId="64C0FA2F" w14:textId="77777777" w:rsidR="002F0536" w:rsidRDefault="002F0536" w:rsidP="00A34BB9">
            <w:pPr>
              <w:spacing w:after="0" w:line="480" w:lineRule="auto"/>
              <w:ind w:left="-101"/>
            </w:pPr>
            <w:r>
              <w:t>Periode</w:t>
            </w:r>
          </w:p>
        </w:tc>
        <w:tc>
          <w:tcPr>
            <w:tcW w:w="284" w:type="dxa"/>
          </w:tcPr>
          <w:p w14:paraId="5A4AC91F" w14:textId="77777777" w:rsidR="002F0536" w:rsidRDefault="002F0536" w:rsidP="00A34BB9">
            <w:pPr>
              <w:spacing w:after="0" w:line="480" w:lineRule="auto"/>
              <w:ind w:left="-101"/>
            </w:pPr>
            <w:r>
              <w:t>:</w:t>
            </w:r>
          </w:p>
        </w:tc>
        <w:tc>
          <w:tcPr>
            <w:tcW w:w="3679" w:type="dxa"/>
          </w:tcPr>
          <w:p w14:paraId="02128142" w14:textId="77777777" w:rsidR="002F0536" w:rsidRDefault="00A92744" w:rsidP="00A34BB9">
            <w:pPr>
              <w:spacing w:after="0" w:line="480" w:lineRule="auto"/>
              <w:ind w:left="-101"/>
            </w:pPr>
            <w:r>
              <w:t>Setiap pelanggan melihat menu</w:t>
            </w:r>
          </w:p>
        </w:tc>
      </w:tr>
      <w:tr w:rsidR="002F0536" w14:paraId="73E8B729" w14:textId="77777777" w:rsidTr="00A34BB9">
        <w:tc>
          <w:tcPr>
            <w:tcW w:w="283" w:type="dxa"/>
          </w:tcPr>
          <w:p w14:paraId="54D7BF72" w14:textId="77777777" w:rsidR="002F0536" w:rsidRDefault="002F0536" w:rsidP="00A34BB9">
            <w:pPr>
              <w:spacing w:after="0" w:line="480" w:lineRule="auto"/>
              <w:ind w:left="-114"/>
            </w:pPr>
          </w:p>
        </w:tc>
        <w:tc>
          <w:tcPr>
            <w:tcW w:w="2967" w:type="dxa"/>
          </w:tcPr>
          <w:p w14:paraId="73D84F67" w14:textId="77777777" w:rsidR="002F0536" w:rsidRDefault="002F0536" w:rsidP="00A34BB9">
            <w:pPr>
              <w:spacing w:after="0" w:line="480" w:lineRule="auto"/>
              <w:ind w:left="-101"/>
            </w:pPr>
            <w:r>
              <w:t>Volume</w:t>
            </w:r>
          </w:p>
        </w:tc>
        <w:tc>
          <w:tcPr>
            <w:tcW w:w="284" w:type="dxa"/>
          </w:tcPr>
          <w:p w14:paraId="4C6B1E33" w14:textId="77777777" w:rsidR="002F0536" w:rsidRDefault="002F0536" w:rsidP="00A34BB9">
            <w:pPr>
              <w:spacing w:after="0" w:line="480" w:lineRule="auto"/>
              <w:ind w:left="-101"/>
            </w:pPr>
            <w:r>
              <w:t>:</w:t>
            </w:r>
          </w:p>
        </w:tc>
        <w:tc>
          <w:tcPr>
            <w:tcW w:w="3679" w:type="dxa"/>
          </w:tcPr>
          <w:p w14:paraId="44726710" w14:textId="77777777" w:rsidR="002F0536" w:rsidRDefault="00A92744" w:rsidP="00A34BB9">
            <w:pPr>
              <w:spacing w:after="0" w:line="480" w:lineRule="auto"/>
              <w:ind w:left="-101"/>
            </w:pPr>
            <w:r>
              <w:t>Rata – rata 200 pelanggan setiap hari</w:t>
            </w:r>
          </w:p>
        </w:tc>
      </w:tr>
      <w:tr w:rsidR="002F0536" w14:paraId="2B988B31" w14:textId="77777777" w:rsidTr="00A34BB9">
        <w:tc>
          <w:tcPr>
            <w:tcW w:w="283" w:type="dxa"/>
          </w:tcPr>
          <w:p w14:paraId="41C7A4BE" w14:textId="77777777" w:rsidR="002F0536" w:rsidRDefault="002F0536" w:rsidP="00A34BB9">
            <w:pPr>
              <w:spacing w:after="0" w:line="480" w:lineRule="auto"/>
              <w:ind w:left="-114"/>
            </w:pPr>
          </w:p>
        </w:tc>
        <w:tc>
          <w:tcPr>
            <w:tcW w:w="2967" w:type="dxa"/>
          </w:tcPr>
          <w:p w14:paraId="2307E8D0" w14:textId="77777777" w:rsidR="002F0536" w:rsidRDefault="002F0536" w:rsidP="00A34BB9">
            <w:pPr>
              <w:spacing w:after="0" w:line="480" w:lineRule="auto"/>
              <w:ind w:left="-101"/>
            </w:pPr>
            <w:r>
              <w:t>Struktur data</w:t>
            </w:r>
          </w:p>
        </w:tc>
        <w:tc>
          <w:tcPr>
            <w:tcW w:w="284" w:type="dxa"/>
          </w:tcPr>
          <w:p w14:paraId="017B3A99" w14:textId="77777777" w:rsidR="002F0536" w:rsidRDefault="002F0536" w:rsidP="00A34BB9">
            <w:pPr>
              <w:spacing w:after="0" w:line="480" w:lineRule="auto"/>
              <w:ind w:left="-101"/>
            </w:pPr>
            <w:r>
              <w:t>:</w:t>
            </w:r>
          </w:p>
        </w:tc>
        <w:tc>
          <w:tcPr>
            <w:tcW w:w="3679" w:type="dxa"/>
          </w:tcPr>
          <w:p w14:paraId="6F83BA8C" w14:textId="0C7A4883" w:rsidR="002F0536" w:rsidRDefault="00796A5C" w:rsidP="00A34BB9">
            <w:pPr>
              <w:spacing w:after="0" w:line="480" w:lineRule="auto"/>
              <w:ind w:left="-101"/>
              <w:rPr>
                <w:noProof/>
              </w:rPr>
            </w:pPr>
            <w:r>
              <w:rPr>
                <w:noProof/>
              </w:rPr>
              <w:t>n</w:t>
            </w:r>
            <w:r w:rsidR="00043876">
              <w:rPr>
                <w:noProof/>
              </w:rPr>
              <w:t>ama</w:t>
            </w:r>
            <w:r>
              <w:rPr>
                <w:noProof/>
              </w:rPr>
              <w:t>_menu</w:t>
            </w:r>
            <w:r w:rsidR="00043876">
              <w:rPr>
                <w:noProof/>
              </w:rPr>
              <w:t xml:space="preserve"> + tipe + harga</w:t>
            </w:r>
            <w:r w:rsidR="00122291">
              <w:rPr>
                <w:noProof/>
              </w:rPr>
              <w:t>_menu</w:t>
            </w:r>
          </w:p>
        </w:tc>
      </w:tr>
      <w:tr w:rsidR="002F0536" w14:paraId="1CD632DB" w14:textId="77777777" w:rsidTr="00A34BB9">
        <w:tc>
          <w:tcPr>
            <w:tcW w:w="283" w:type="dxa"/>
          </w:tcPr>
          <w:p w14:paraId="16209F42" w14:textId="77777777" w:rsidR="002F0536" w:rsidRDefault="002F0536" w:rsidP="00A34BB9">
            <w:pPr>
              <w:spacing w:after="0" w:line="480" w:lineRule="auto"/>
              <w:ind w:left="-114"/>
            </w:pPr>
            <w:r>
              <w:t>2.</w:t>
            </w:r>
          </w:p>
        </w:tc>
        <w:tc>
          <w:tcPr>
            <w:tcW w:w="2967" w:type="dxa"/>
          </w:tcPr>
          <w:p w14:paraId="7C8A7340" w14:textId="77777777" w:rsidR="002F0536" w:rsidRDefault="002F0536" w:rsidP="00A34BB9">
            <w:pPr>
              <w:spacing w:after="0" w:line="480" w:lineRule="auto"/>
              <w:ind w:left="-101"/>
            </w:pPr>
            <w:r>
              <w:t>Nama arus data</w:t>
            </w:r>
          </w:p>
        </w:tc>
        <w:tc>
          <w:tcPr>
            <w:tcW w:w="284" w:type="dxa"/>
          </w:tcPr>
          <w:p w14:paraId="66745B01" w14:textId="77777777" w:rsidR="002F0536" w:rsidRDefault="002F0536" w:rsidP="00A34BB9">
            <w:pPr>
              <w:spacing w:after="0" w:line="480" w:lineRule="auto"/>
              <w:ind w:left="-101"/>
            </w:pPr>
            <w:r>
              <w:t>:</w:t>
            </w:r>
          </w:p>
        </w:tc>
        <w:tc>
          <w:tcPr>
            <w:tcW w:w="3679" w:type="dxa"/>
          </w:tcPr>
          <w:p w14:paraId="18D41FD7" w14:textId="77777777" w:rsidR="002F0536" w:rsidRDefault="00A92744" w:rsidP="00A34BB9">
            <w:pPr>
              <w:spacing w:after="0" w:line="480" w:lineRule="auto"/>
              <w:ind w:left="-101"/>
            </w:pPr>
            <w:r>
              <w:t>Pesanan</w:t>
            </w:r>
          </w:p>
        </w:tc>
      </w:tr>
      <w:tr w:rsidR="002F0536" w14:paraId="76E5669C" w14:textId="77777777" w:rsidTr="00A34BB9">
        <w:tc>
          <w:tcPr>
            <w:tcW w:w="283" w:type="dxa"/>
          </w:tcPr>
          <w:p w14:paraId="6069B46D" w14:textId="77777777" w:rsidR="002F0536" w:rsidRDefault="002F0536" w:rsidP="00A34BB9">
            <w:pPr>
              <w:spacing w:after="0" w:line="480" w:lineRule="auto"/>
              <w:ind w:left="-114"/>
            </w:pPr>
          </w:p>
        </w:tc>
        <w:tc>
          <w:tcPr>
            <w:tcW w:w="2967" w:type="dxa"/>
          </w:tcPr>
          <w:p w14:paraId="523BB4A1" w14:textId="77777777" w:rsidR="002F0536" w:rsidRDefault="002F0536" w:rsidP="00A34BB9">
            <w:pPr>
              <w:spacing w:after="0" w:line="480" w:lineRule="auto"/>
              <w:ind w:left="-101"/>
            </w:pPr>
            <w:r>
              <w:t>Alias</w:t>
            </w:r>
          </w:p>
        </w:tc>
        <w:tc>
          <w:tcPr>
            <w:tcW w:w="284" w:type="dxa"/>
          </w:tcPr>
          <w:p w14:paraId="578D6811" w14:textId="77777777" w:rsidR="002F0536" w:rsidRDefault="002F0536" w:rsidP="00A34BB9">
            <w:pPr>
              <w:spacing w:after="0" w:line="480" w:lineRule="auto"/>
              <w:ind w:left="-101"/>
            </w:pPr>
            <w:r>
              <w:t>:</w:t>
            </w:r>
          </w:p>
        </w:tc>
        <w:tc>
          <w:tcPr>
            <w:tcW w:w="3679" w:type="dxa"/>
          </w:tcPr>
          <w:p w14:paraId="66DE3D60" w14:textId="77777777" w:rsidR="002F0536" w:rsidRDefault="00A92744" w:rsidP="00A34BB9">
            <w:pPr>
              <w:spacing w:after="0" w:line="480" w:lineRule="auto"/>
              <w:ind w:left="-101"/>
            </w:pPr>
            <w:r>
              <w:t>Pesanan</w:t>
            </w:r>
          </w:p>
        </w:tc>
      </w:tr>
      <w:tr w:rsidR="002F0536" w14:paraId="6B3346C7" w14:textId="77777777" w:rsidTr="00A34BB9">
        <w:tc>
          <w:tcPr>
            <w:tcW w:w="283" w:type="dxa"/>
          </w:tcPr>
          <w:p w14:paraId="599E6D99" w14:textId="77777777" w:rsidR="002F0536" w:rsidRDefault="002F0536" w:rsidP="00A34BB9">
            <w:pPr>
              <w:spacing w:after="0" w:line="480" w:lineRule="auto"/>
              <w:ind w:left="-114"/>
            </w:pPr>
          </w:p>
        </w:tc>
        <w:tc>
          <w:tcPr>
            <w:tcW w:w="2967" w:type="dxa"/>
          </w:tcPr>
          <w:p w14:paraId="2DDF7B66" w14:textId="77777777" w:rsidR="002F0536" w:rsidRDefault="002F0536" w:rsidP="00A34BB9">
            <w:pPr>
              <w:spacing w:after="0" w:line="480" w:lineRule="auto"/>
              <w:ind w:left="-101"/>
            </w:pPr>
            <w:r>
              <w:t>Bentuk data</w:t>
            </w:r>
          </w:p>
        </w:tc>
        <w:tc>
          <w:tcPr>
            <w:tcW w:w="284" w:type="dxa"/>
          </w:tcPr>
          <w:p w14:paraId="718DB259" w14:textId="77777777" w:rsidR="002F0536" w:rsidRDefault="002F0536" w:rsidP="00A34BB9">
            <w:pPr>
              <w:spacing w:after="0" w:line="480" w:lineRule="auto"/>
              <w:ind w:left="-101"/>
            </w:pPr>
            <w:r>
              <w:t>:</w:t>
            </w:r>
          </w:p>
        </w:tc>
        <w:tc>
          <w:tcPr>
            <w:tcW w:w="3679" w:type="dxa"/>
          </w:tcPr>
          <w:p w14:paraId="63FFE64F" w14:textId="77777777" w:rsidR="002F0536" w:rsidRDefault="00A92744" w:rsidP="00A34BB9">
            <w:pPr>
              <w:spacing w:after="0" w:line="480" w:lineRule="auto"/>
              <w:ind w:left="-101"/>
            </w:pPr>
            <w:r>
              <w:t>Data komputer</w:t>
            </w:r>
          </w:p>
        </w:tc>
      </w:tr>
      <w:tr w:rsidR="002F0536" w14:paraId="6576F278" w14:textId="77777777" w:rsidTr="00A34BB9">
        <w:tc>
          <w:tcPr>
            <w:tcW w:w="283" w:type="dxa"/>
          </w:tcPr>
          <w:p w14:paraId="292F3795" w14:textId="77777777" w:rsidR="002F0536" w:rsidRDefault="002F0536" w:rsidP="00A34BB9">
            <w:pPr>
              <w:spacing w:after="0" w:line="480" w:lineRule="auto"/>
              <w:ind w:left="-114"/>
            </w:pPr>
          </w:p>
        </w:tc>
        <w:tc>
          <w:tcPr>
            <w:tcW w:w="2967" w:type="dxa"/>
          </w:tcPr>
          <w:p w14:paraId="13740934" w14:textId="77777777" w:rsidR="002F0536" w:rsidRDefault="002F0536" w:rsidP="00A34BB9">
            <w:pPr>
              <w:spacing w:after="0" w:line="480" w:lineRule="auto"/>
              <w:ind w:left="-101"/>
            </w:pPr>
            <w:r>
              <w:t>Arus data</w:t>
            </w:r>
          </w:p>
        </w:tc>
        <w:tc>
          <w:tcPr>
            <w:tcW w:w="284" w:type="dxa"/>
          </w:tcPr>
          <w:p w14:paraId="6591BA99" w14:textId="77777777" w:rsidR="002F0536" w:rsidRDefault="002F0536" w:rsidP="00A34BB9">
            <w:pPr>
              <w:spacing w:after="0" w:line="480" w:lineRule="auto"/>
              <w:ind w:left="-101"/>
            </w:pPr>
            <w:r>
              <w:t>:</w:t>
            </w:r>
          </w:p>
        </w:tc>
        <w:tc>
          <w:tcPr>
            <w:tcW w:w="3679" w:type="dxa"/>
          </w:tcPr>
          <w:p w14:paraId="22B06DF4" w14:textId="77777777" w:rsidR="00D00281" w:rsidRPr="00D00281" w:rsidRDefault="00D00281" w:rsidP="00A34BB9">
            <w:pPr>
              <w:spacing w:after="0" w:line="480" w:lineRule="auto"/>
              <w:ind w:left="-101"/>
            </w:pPr>
            <w:r>
              <w:t xml:space="preserve">Pelanggan – proses </w:t>
            </w:r>
            <w:r w:rsidR="00B329E7">
              <w:t>pemesanan</w:t>
            </w:r>
            <w:r w:rsidR="00995695">
              <w:t xml:space="preserve"> - </w:t>
            </w:r>
            <w:r w:rsidRPr="00A92744">
              <w:rPr>
                <w:i/>
                <w:lang w:val="en-US"/>
              </w:rPr>
              <w:t>chef</w:t>
            </w:r>
          </w:p>
        </w:tc>
      </w:tr>
      <w:tr w:rsidR="002F0536" w14:paraId="19052E1E" w14:textId="77777777" w:rsidTr="00A34BB9">
        <w:tc>
          <w:tcPr>
            <w:tcW w:w="283" w:type="dxa"/>
          </w:tcPr>
          <w:p w14:paraId="1F40D4B7" w14:textId="77777777" w:rsidR="002F0536" w:rsidRDefault="002F0536" w:rsidP="00A34BB9">
            <w:pPr>
              <w:spacing w:after="0" w:line="480" w:lineRule="auto"/>
              <w:ind w:left="-114"/>
            </w:pPr>
          </w:p>
        </w:tc>
        <w:tc>
          <w:tcPr>
            <w:tcW w:w="2967" w:type="dxa"/>
          </w:tcPr>
          <w:p w14:paraId="152D3245" w14:textId="77777777" w:rsidR="002F0536" w:rsidRDefault="002F0536" w:rsidP="00A34BB9">
            <w:pPr>
              <w:spacing w:after="0" w:line="480" w:lineRule="auto"/>
              <w:ind w:left="-101"/>
            </w:pPr>
            <w:r>
              <w:t>Penjelasan</w:t>
            </w:r>
          </w:p>
        </w:tc>
        <w:tc>
          <w:tcPr>
            <w:tcW w:w="284" w:type="dxa"/>
          </w:tcPr>
          <w:p w14:paraId="01EE46FB" w14:textId="77777777" w:rsidR="002F0536" w:rsidRDefault="002F0536" w:rsidP="00A34BB9">
            <w:pPr>
              <w:spacing w:after="0" w:line="480" w:lineRule="auto"/>
              <w:ind w:left="-101"/>
            </w:pPr>
            <w:r>
              <w:t>:</w:t>
            </w:r>
          </w:p>
        </w:tc>
        <w:tc>
          <w:tcPr>
            <w:tcW w:w="3679" w:type="dxa"/>
          </w:tcPr>
          <w:p w14:paraId="2D25AA5B" w14:textId="77777777" w:rsidR="002F0536" w:rsidRDefault="00A92744" w:rsidP="00A34BB9">
            <w:pPr>
              <w:spacing w:after="0" w:line="480" w:lineRule="auto"/>
              <w:ind w:left="-101"/>
            </w:pPr>
            <w:r>
              <w:t>Mencatat pesanan pelanggan</w:t>
            </w:r>
          </w:p>
        </w:tc>
      </w:tr>
      <w:tr w:rsidR="002F0536" w14:paraId="2123D32D" w14:textId="77777777" w:rsidTr="00A34BB9">
        <w:tc>
          <w:tcPr>
            <w:tcW w:w="283" w:type="dxa"/>
          </w:tcPr>
          <w:p w14:paraId="76C70332" w14:textId="77777777" w:rsidR="002F0536" w:rsidRDefault="002F0536" w:rsidP="00A34BB9">
            <w:pPr>
              <w:spacing w:after="0" w:line="480" w:lineRule="auto"/>
              <w:ind w:left="-114"/>
            </w:pPr>
          </w:p>
        </w:tc>
        <w:tc>
          <w:tcPr>
            <w:tcW w:w="2967" w:type="dxa"/>
          </w:tcPr>
          <w:p w14:paraId="4BD28E3F" w14:textId="77777777" w:rsidR="002F0536" w:rsidRDefault="002F0536" w:rsidP="00A34BB9">
            <w:pPr>
              <w:spacing w:after="0" w:line="480" w:lineRule="auto"/>
              <w:ind w:left="-101"/>
            </w:pPr>
            <w:r>
              <w:t>Periode</w:t>
            </w:r>
          </w:p>
        </w:tc>
        <w:tc>
          <w:tcPr>
            <w:tcW w:w="284" w:type="dxa"/>
          </w:tcPr>
          <w:p w14:paraId="67A7F51B" w14:textId="77777777" w:rsidR="002F0536" w:rsidRDefault="002F0536" w:rsidP="00A34BB9">
            <w:pPr>
              <w:spacing w:after="0" w:line="480" w:lineRule="auto"/>
              <w:ind w:left="-101"/>
            </w:pPr>
            <w:r>
              <w:t>:</w:t>
            </w:r>
          </w:p>
        </w:tc>
        <w:tc>
          <w:tcPr>
            <w:tcW w:w="3679" w:type="dxa"/>
          </w:tcPr>
          <w:p w14:paraId="3172EE11" w14:textId="77777777" w:rsidR="002F0536" w:rsidRDefault="00A92744" w:rsidP="00A34BB9">
            <w:pPr>
              <w:spacing w:after="0" w:line="480" w:lineRule="auto"/>
              <w:ind w:left="-101"/>
            </w:pPr>
            <w:r>
              <w:t>Setiap pelanggan memesan</w:t>
            </w:r>
          </w:p>
        </w:tc>
      </w:tr>
      <w:tr w:rsidR="002F0536" w14:paraId="7EFD27A3" w14:textId="77777777" w:rsidTr="00A34BB9">
        <w:tc>
          <w:tcPr>
            <w:tcW w:w="283" w:type="dxa"/>
          </w:tcPr>
          <w:p w14:paraId="76692662" w14:textId="77777777" w:rsidR="002F0536" w:rsidRDefault="002F0536" w:rsidP="00A34BB9">
            <w:pPr>
              <w:spacing w:after="0" w:line="480" w:lineRule="auto"/>
              <w:ind w:left="-114"/>
            </w:pPr>
          </w:p>
        </w:tc>
        <w:tc>
          <w:tcPr>
            <w:tcW w:w="2967" w:type="dxa"/>
          </w:tcPr>
          <w:p w14:paraId="3AF270EB" w14:textId="77777777" w:rsidR="002F0536" w:rsidRDefault="002F0536" w:rsidP="00A34BB9">
            <w:pPr>
              <w:spacing w:after="0" w:line="480" w:lineRule="auto"/>
              <w:ind w:left="-101"/>
            </w:pPr>
            <w:r>
              <w:t>Volume</w:t>
            </w:r>
          </w:p>
        </w:tc>
        <w:tc>
          <w:tcPr>
            <w:tcW w:w="284" w:type="dxa"/>
          </w:tcPr>
          <w:p w14:paraId="01E2AFD5" w14:textId="77777777" w:rsidR="002F0536" w:rsidRDefault="002F0536" w:rsidP="00A34BB9">
            <w:pPr>
              <w:spacing w:after="0" w:line="480" w:lineRule="auto"/>
              <w:ind w:left="-101"/>
            </w:pPr>
            <w:r>
              <w:t>:</w:t>
            </w:r>
          </w:p>
        </w:tc>
        <w:tc>
          <w:tcPr>
            <w:tcW w:w="3679" w:type="dxa"/>
          </w:tcPr>
          <w:p w14:paraId="7080244A" w14:textId="77777777" w:rsidR="002F0536" w:rsidRDefault="00A92744" w:rsidP="00A34BB9">
            <w:pPr>
              <w:spacing w:after="0" w:line="480" w:lineRule="auto"/>
              <w:ind w:left="-101"/>
            </w:pPr>
            <w:r>
              <w:t xml:space="preserve">Rata – rata </w:t>
            </w:r>
            <w:r w:rsidR="007F33AB">
              <w:t>4</w:t>
            </w:r>
            <w:r>
              <w:t>00 makanan dan minuman</w:t>
            </w:r>
          </w:p>
        </w:tc>
      </w:tr>
      <w:tr w:rsidR="002F0536" w14:paraId="2C239129" w14:textId="77777777" w:rsidTr="00A34BB9">
        <w:tc>
          <w:tcPr>
            <w:tcW w:w="283" w:type="dxa"/>
          </w:tcPr>
          <w:p w14:paraId="50E6999E" w14:textId="77777777" w:rsidR="002F0536" w:rsidRDefault="002F0536" w:rsidP="00A34BB9">
            <w:pPr>
              <w:spacing w:after="0" w:line="480" w:lineRule="auto"/>
              <w:ind w:left="-114"/>
            </w:pPr>
          </w:p>
        </w:tc>
        <w:tc>
          <w:tcPr>
            <w:tcW w:w="2967" w:type="dxa"/>
          </w:tcPr>
          <w:p w14:paraId="39A0108D" w14:textId="77777777" w:rsidR="002F0536" w:rsidRDefault="002F0536" w:rsidP="00A34BB9">
            <w:pPr>
              <w:spacing w:after="0" w:line="480" w:lineRule="auto"/>
              <w:ind w:left="-101"/>
            </w:pPr>
            <w:r>
              <w:t>Struktur data</w:t>
            </w:r>
          </w:p>
        </w:tc>
        <w:tc>
          <w:tcPr>
            <w:tcW w:w="284" w:type="dxa"/>
          </w:tcPr>
          <w:p w14:paraId="4CA7B602" w14:textId="77777777" w:rsidR="002F0536" w:rsidRDefault="002F0536" w:rsidP="00A34BB9">
            <w:pPr>
              <w:spacing w:after="0" w:line="480" w:lineRule="auto"/>
              <w:ind w:left="-101"/>
            </w:pPr>
            <w:r>
              <w:t>:</w:t>
            </w:r>
          </w:p>
        </w:tc>
        <w:tc>
          <w:tcPr>
            <w:tcW w:w="3679" w:type="dxa"/>
          </w:tcPr>
          <w:p w14:paraId="58FE3AD3" w14:textId="43A491A8" w:rsidR="002F0536" w:rsidRDefault="001A5F74" w:rsidP="00A34BB9">
            <w:pPr>
              <w:spacing w:after="0" w:line="480" w:lineRule="auto"/>
              <w:ind w:left="-101"/>
              <w:rPr>
                <w:noProof/>
              </w:rPr>
            </w:pPr>
            <w:r>
              <w:rPr>
                <w:noProof/>
              </w:rPr>
              <w:t>nama_menu</w:t>
            </w:r>
            <w:r w:rsidR="00122291">
              <w:rPr>
                <w:noProof/>
              </w:rPr>
              <w:t xml:space="preserve"> + jumlah + level + harga_level</w:t>
            </w:r>
          </w:p>
        </w:tc>
      </w:tr>
      <w:tr w:rsidR="001B1120" w14:paraId="7BB5CA1B" w14:textId="77777777" w:rsidTr="00A34BB9">
        <w:tc>
          <w:tcPr>
            <w:tcW w:w="283" w:type="dxa"/>
          </w:tcPr>
          <w:p w14:paraId="6B84A9EF" w14:textId="77777777" w:rsidR="001B1120" w:rsidRDefault="001B1120" w:rsidP="00A34BB9">
            <w:pPr>
              <w:spacing w:after="0" w:line="480" w:lineRule="auto"/>
              <w:ind w:left="-114"/>
            </w:pPr>
            <w:r>
              <w:t>3.</w:t>
            </w:r>
          </w:p>
        </w:tc>
        <w:tc>
          <w:tcPr>
            <w:tcW w:w="2967" w:type="dxa"/>
          </w:tcPr>
          <w:p w14:paraId="5B782012" w14:textId="77777777" w:rsidR="001B1120" w:rsidRDefault="001B1120" w:rsidP="00A34BB9">
            <w:pPr>
              <w:spacing w:after="0" w:line="480" w:lineRule="auto"/>
              <w:ind w:left="-101"/>
            </w:pPr>
            <w:r>
              <w:t>Nama arus data</w:t>
            </w:r>
          </w:p>
        </w:tc>
        <w:tc>
          <w:tcPr>
            <w:tcW w:w="284" w:type="dxa"/>
          </w:tcPr>
          <w:p w14:paraId="2A734242" w14:textId="77777777" w:rsidR="001B1120" w:rsidRDefault="001B1120" w:rsidP="00A34BB9">
            <w:pPr>
              <w:spacing w:after="0" w:line="480" w:lineRule="auto"/>
              <w:ind w:left="-101"/>
            </w:pPr>
            <w:r>
              <w:t>:</w:t>
            </w:r>
          </w:p>
        </w:tc>
        <w:tc>
          <w:tcPr>
            <w:tcW w:w="3679" w:type="dxa"/>
          </w:tcPr>
          <w:p w14:paraId="22C1B126" w14:textId="77777777" w:rsidR="001B1120" w:rsidRDefault="001B1120" w:rsidP="00A34BB9">
            <w:pPr>
              <w:spacing w:after="0" w:line="480" w:lineRule="auto"/>
              <w:ind w:left="-101"/>
            </w:pPr>
            <w:r>
              <w:t>Transaksi</w:t>
            </w:r>
          </w:p>
        </w:tc>
      </w:tr>
      <w:tr w:rsidR="001B1120" w14:paraId="377614EA" w14:textId="77777777" w:rsidTr="00A34BB9">
        <w:tc>
          <w:tcPr>
            <w:tcW w:w="283" w:type="dxa"/>
          </w:tcPr>
          <w:p w14:paraId="08175CB5" w14:textId="77777777" w:rsidR="001B1120" w:rsidRDefault="001B1120" w:rsidP="00A34BB9">
            <w:pPr>
              <w:spacing w:after="0" w:line="480" w:lineRule="auto"/>
              <w:ind w:left="-114"/>
            </w:pPr>
          </w:p>
        </w:tc>
        <w:tc>
          <w:tcPr>
            <w:tcW w:w="2967" w:type="dxa"/>
          </w:tcPr>
          <w:p w14:paraId="034C38A4" w14:textId="77777777" w:rsidR="001B1120" w:rsidRDefault="001B1120" w:rsidP="00A34BB9">
            <w:pPr>
              <w:spacing w:after="0" w:line="480" w:lineRule="auto"/>
              <w:ind w:left="-101"/>
            </w:pPr>
            <w:r>
              <w:t>Alias</w:t>
            </w:r>
          </w:p>
        </w:tc>
        <w:tc>
          <w:tcPr>
            <w:tcW w:w="284" w:type="dxa"/>
          </w:tcPr>
          <w:p w14:paraId="1E25977D" w14:textId="77777777" w:rsidR="001B1120" w:rsidRDefault="001B1120" w:rsidP="00A34BB9">
            <w:pPr>
              <w:spacing w:after="0" w:line="480" w:lineRule="auto"/>
              <w:ind w:left="-101"/>
            </w:pPr>
            <w:r>
              <w:t>:</w:t>
            </w:r>
          </w:p>
        </w:tc>
        <w:tc>
          <w:tcPr>
            <w:tcW w:w="3679" w:type="dxa"/>
          </w:tcPr>
          <w:p w14:paraId="23315AD3" w14:textId="77777777" w:rsidR="001B1120" w:rsidRPr="00A63A64" w:rsidRDefault="00A63A64" w:rsidP="00A34BB9">
            <w:pPr>
              <w:spacing w:after="0" w:line="480" w:lineRule="auto"/>
              <w:ind w:left="-101"/>
            </w:pPr>
            <w:r w:rsidRPr="00A63A64">
              <w:rPr>
                <w:i/>
                <w:lang w:val="en-US"/>
              </w:rPr>
              <w:t>Bill</w:t>
            </w:r>
            <w:r>
              <w:rPr>
                <w:i/>
              </w:rPr>
              <w:t xml:space="preserve">, </w:t>
            </w:r>
            <w:r>
              <w:t>bukti pembayaran</w:t>
            </w:r>
          </w:p>
        </w:tc>
      </w:tr>
      <w:tr w:rsidR="001B1120" w14:paraId="698E8EAC" w14:textId="77777777" w:rsidTr="00A34BB9">
        <w:tc>
          <w:tcPr>
            <w:tcW w:w="283" w:type="dxa"/>
          </w:tcPr>
          <w:p w14:paraId="480D1AB1" w14:textId="77777777" w:rsidR="001B1120" w:rsidRDefault="001B1120" w:rsidP="00A34BB9">
            <w:pPr>
              <w:spacing w:after="0" w:line="480" w:lineRule="auto"/>
              <w:ind w:left="-114"/>
            </w:pPr>
          </w:p>
        </w:tc>
        <w:tc>
          <w:tcPr>
            <w:tcW w:w="2967" w:type="dxa"/>
          </w:tcPr>
          <w:p w14:paraId="39C5CF4B" w14:textId="77777777" w:rsidR="001B1120" w:rsidRDefault="001B1120" w:rsidP="00A34BB9">
            <w:pPr>
              <w:spacing w:after="0" w:line="480" w:lineRule="auto"/>
              <w:ind w:left="-101"/>
            </w:pPr>
            <w:r>
              <w:t>Bentuk data</w:t>
            </w:r>
          </w:p>
        </w:tc>
        <w:tc>
          <w:tcPr>
            <w:tcW w:w="284" w:type="dxa"/>
          </w:tcPr>
          <w:p w14:paraId="74AE45A9" w14:textId="77777777" w:rsidR="001B1120" w:rsidRDefault="001B1120" w:rsidP="00A34BB9">
            <w:pPr>
              <w:spacing w:after="0" w:line="480" w:lineRule="auto"/>
              <w:ind w:left="-101"/>
            </w:pPr>
            <w:r>
              <w:t>:</w:t>
            </w:r>
          </w:p>
        </w:tc>
        <w:tc>
          <w:tcPr>
            <w:tcW w:w="3679" w:type="dxa"/>
          </w:tcPr>
          <w:p w14:paraId="5CB3674B" w14:textId="77777777" w:rsidR="001B1120" w:rsidRPr="00D00281" w:rsidRDefault="001B1120" w:rsidP="00A34BB9">
            <w:pPr>
              <w:spacing w:after="0" w:line="480" w:lineRule="auto"/>
              <w:ind w:left="-101"/>
              <w:rPr>
                <w:i/>
              </w:rPr>
            </w:pPr>
            <w:r>
              <w:t>Data komputer</w:t>
            </w:r>
            <w:r w:rsidR="00D00281">
              <w:t>, kertas</w:t>
            </w:r>
          </w:p>
        </w:tc>
      </w:tr>
      <w:tr w:rsidR="001B1120" w14:paraId="500F1E4B" w14:textId="77777777" w:rsidTr="00A34BB9">
        <w:tc>
          <w:tcPr>
            <w:tcW w:w="283" w:type="dxa"/>
          </w:tcPr>
          <w:p w14:paraId="1D0441F1" w14:textId="77777777" w:rsidR="001B1120" w:rsidRDefault="001B1120" w:rsidP="00A34BB9">
            <w:pPr>
              <w:spacing w:after="0" w:line="480" w:lineRule="auto"/>
              <w:ind w:left="-114"/>
            </w:pPr>
          </w:p>
        </w:tc>
        <w:tc>
          <w:tcPr>
            <w:tcW w:w="2967" w:type="dxa"/>
          </w:tcPr>
          <w:p w14:paraId="47626BC7" w14:textId="77777777" w:rsidR="001B1120" w:rsidRDefault="001B1120" w:rsidP="00A34BB9">
            <w:pPr>
              <w:spacing w:after="0" w:line="480" w:lineRule="auto"/>
              <w:ind w:left="-101"/>
            </w:pPr>
            <w:r>
              <w:t>Arus data</w:t>
            </w:r>
          </w:p>
        </w:tc>
        <w:tc>
          <w:tcPr>
            <w:tcW w:w="284" w:type="dxa"/>
          </w:tcPr>
          <w:p w14:paraId="25CD9819" w14:textId="77777777" w:rsidR="001B1120" w:rsidRDefault="001B1120" w:rsidP="00A34BB9">
            <w:pPr>
              <w:spacing w:after="0" w:line="480" w:lineRule="auto"/>
              <w:ind w:left="-101"/>
            </w:pPr>
            <w:r>
              <w:t>:</w:t>
            </w:r>
          </w:p>
        </w:tc>
        <w:tc>
          <w:tcPr>
            <w:tcW w:w="3679" w:type="dxa"/>
          </w:tcPr>
          <w:p w14:paraId="5B50B2A6" w14:textId="77777777" w:rsidR="00DE490F" w:rsidRDefault="00D00281" w:rsidP="00A34BB9">
            <w:pPr>
              <w:spacing w:after="0" w:line="480" w:lineRule="auto"/>
              <w:ind w:left="-101"/>
            </w:pPr>
            <w:r>
              <w:t xml:space="preserve">Proses </w:t>
            </w:r>
            <w:r w:rsidR="003F60D3">
              <w:t xml:space="preserve">pembayaran </w:t>
            </w:r>
            <w:r>
              <w:t xml:space="preserve"> –</w:t>
            </w:r>
            <w:r w:rsidR="00DE490F">
              <w:t xml:space="preserve"> kasir,</w:t>
            </w:r>
          </w:p>
          <w:p w14:paraId="41E273A7" w14:textId="77777777" w:rsidR="00AA517F" w:rsidRDefault="00D31FAC" w:rsidP="00A34BB9">
            <w:pPr>
              <w:spacing w:after="0" w:line="480" w:lineRule="auto"/>
              <w:ind w:left="-101"/>
            </w:pPr>
            <w:r>
              <w:t>P</w:t>
            </w:r>
            <w:r w:rsidR="00D00281">
              <w:t xml:space="preserve">roses </w:t>
            </w:r>
            <w:r w:rsidR="006D2EAD">
              <w:t xml:space="preserve">pembayaran </w:t>
            </w:r>
            <w:r w:rsidR="00D00281">
              <w:rPr>
                <w:i/>
              </w:rPr>
              <w:t xml:space="preserve"> – </w:t>
            </w:r>
            <w:r w:rsidR="00D00281">
              <w:t>pelanggan</w:t>
            </w:r>
            <w:r w:rsidR="00F01462">
              <w:t>,</w:t>
            </w:r>
          </w:p>
          <w:p w14:paraId="277BB658" w14:textId="77777777" w:rsidR="00F01462" w:rsidRPr="00AA517F" w:rsidRDefault="00F01462" w:rsidP="00A34BB9">
            <w:pPr>
              <w:spacing w:after="0" w:line="480" w:lineRule="auto"/>
              <w:ind w:left="-101"/>
            </w:pPr>
            <w:r>
              <w:t>Proses pembayaran - transaksi</w:t>
            </w:r>
          </w:p>
        </w:tc>
      </w:tr>
      <w:tr w:rsidR="001B1120" w14:paraId="2C26562D" w14:textId="77777777" w:rsidTr="00A34BB9">
        <w:tc>
          <w:tcPr>
            <w:tcW w:w="283" w:type="dxa"/>
          </w:tcPr>
          <w:p w14:paraId="6F09F24B" w14:textId="77777777" w:rsidR="001B1120" w:rsidRDefault="001B1120" w:rsidP="00A34BB9">
            <w:pPr>
              <w:spacing w:after="0" w:line="480" w:lineRule="auto"/>
              <w:ind w:left="-114"/>
            </w:pPr>
          </w:p>
        </w:tc>
        <w:tc>
          <w:tcPr>
            <w:tcW w:w="2967" w:type="dxa"/>
          </w:tcPr>
          <w:p w14:paraId="6BA11949" w14:textId="77777777" w:rsidR="001B1120" w:rsidRDefault="001B1120" w:rsidP="00A34BB9">
            <w:pPr>
              <w:spacing w:after="0" w:line="480" w:lineRule="auto"/>
              <w:ind w:left="-101"/>
            </w:pPr>
            <w:r>
              <w:t>Penjelasan</w:t>
            </w:r>
          </w:p>
        </w:tc>
        <w:tc>
          <w:tcPr>
            <w:tcW w:w="284" w:type="dxa"/>
          </w:tcPr>
          <w:p w14:paraId="1E53F10B" w14:textId="77777777" w:rsidR="001B1120" w:rsidRDefault="001B1120" w:rsidP="00A34BB9">
            <w:pPr>
              <w:spacing w:after="0" w:line="480" w:lineRule="auto"/>
              <w:ind w:left="-101"/>
            </w:pPr>
            <w:r>
              <w:t>:</w:t>
            </w:r>
          </w:p>
        </w:tc>
        <w:tc>
          <w:tcPr>
            <w:tcW w:w="3679" w:type="dxa"/>
          </w:tcPr>
          <w:p w14:paraId="1552FFA7" w14:textId="77777777" w:rsidR="001B1120" w:rsidRDefault="00BE5BBC" w:rsidP="00A34BB9">
            <w:pPr>
              <w:spacing w:after="0" w:line="480" w:lineRule="auto"/>
              <w:ind w:left="-101"/>
            </w:pPr>
            <w:r>
              <w:t>Mencatat transaksi pembayaran pelanggan</w:t>
            </w:r>
          </w:p>
        </w:tc>
      </w:tr>
      <w:tr w:rsidR="001B1120" w14:paraId="5049EDE8" w14:textId="77777777" w:rsidTr="00A34BB9">
        <w:tc>
          <w:tcPr>
            <w:tcW w:w="283" w:type="dxa"/>
          </w:tcPr>
          <w:p w14:paraId="55C4D224" w14:textId="77777777" w:rsidR="001B1120" w:rsidRDefault="001B1120" w:rsidP="00A34BB9">
            <w:pPr>
              <w:spacing w:after="0" w:line="480" w:lineRule="auto"/>
              <w:ind w:left="-114"/>
            </w:pPr>
          </w:p>
        </w:tc>
        <w:tc>
          <w:tcPr>
            <w:tcW w:w="2967" w:type="dxa"/>
          </w:tcPr>
          <w:p w14:paraId="7ABE8817" w14:textId="77777777" w:rsidR="001B1120" w:rsidRDefault="001B1120" w:rsidP="00A34BB9">
            <w:pPr>
              <w:spacing w:after="0" w:line="480" w:lineRule="auto"/>
              <w:ind w:left="-101"/>
            </w:pPr>
            <w:r>
              <w:t>Periode</w:t>
            </w:r>
          </w:p>
        </w:tc>
        <w:tc>
          <w:tcPr>
            <w:tcW w:w="284" w:type="dxa"/>
          </w:tcPr>
          <w:p w14:paraId="7A77D276" w14:textId="77777777" w:rsidR="001B1120" w:rsidRDefault="001B1120" w:rsidP="00A34BB9">
            <w:pPr>
              <w:spacing w:after="0" w:line="480" w:lineRule="auto"/>
              <w:ind w:left="-101"/>
            </w:pPr>
            <w:r>
              <w:t>:</w:t>
            </w:r>
          </w:p>
        </w:tc>
        <w:tc>
          <w:tcPr>
            <w:tcW w:w="3679" w:type="dxa"/>
          </w:tcPr>
          <w:p w14:paraId="61D1FFA9" w14:textId="77777777" w:rsidR="001B1120" w:rsidRDefault="008B0945" w:rsidP="00A34BB9">
            <w:pPr>
              <w:spacing w:after="0" w:line="480" w:lineRule="auto"/>
              <w:ind w:left="-101"/>
            </w:pPr>
            <w:r>
              <w:t>Setiap pelanggan m</w:t>
            </w:r>
            <w:r w:rsidR="007B4663">
              <w:t>elakukan transaksi</w:t>
            </w:r>
            <w:r w:rsidR="001B0F11">
              <w:t xml:space="preserve"> pembayaran</w:t>
            </w:r>
          </w:p>
        </w:tc>
      </w:tr>
      <w:tr w:rsidR="001B1120" w14:paraId="29954B81" w14:textId="77777777" w:rsidTr="00A34BB9">
        <w:tc>
          <w:tcPr>
            <w:tcW w:w="283" w:type="dxa"/>
          </w:tcPr>
          <w:p w14:paraId="3F38AC42" w14:textId="77777777" w:rsidR="001B1120" w:rsidRDefault="001B1120" w:rsidP="00A34BB9">
            <w:pPr>
              <w:spacing w:after="0" w:line="480" w:lineRule="auto"/>
              <w:ind w:left="-114"/>
            </w:pPr>
          </w:p>
        </w:tc>
        <w:tc>
          <w:tcPr>
            <w:tcW w:w="2967" w:type="dxa"/>
          </w:tcPr>
          <w:p w14:paraId="7C3524AF" w14:textId="77777777" w:rsidR="001B1120" w:rsidRDefault="001B1120" w:rsidP="00A34BB9">
            <w:pPr>
              <w:spacing w:after="0" w:line="480" w:lineRule="auto"/>
              <w:ind w:left="-101"/>
            </w:pPr>
            <w:r>
              <w:t>Volume</w:t>
            </w:r>
          </w:p>
        </w:tc>
        <w:tc>
          <w:tcPr>
            <w:tcW w:w="284" w:type="dxa"/>
          </w:tcPr>
          <w:p w14:paraId="1DCD3D12" w14:textId="77777777" w:rsidR="001B1120" w:rsidRDefault="001B1120" w:rsidP="00A34BB9">
            <w:pPr>
              <w:spacing w:after="0" w:line="480" w:lineRule="auto"/>
              <w:ind w:left="-101"/>
            </w:pPr>
            <w:r>
              <w:t>:</w:t>
            </w:r>
          </w:p>
        </w:tc>
        <w:tc>
          <w:tcPr>
            <w:tcW w:w="3679" w:type="dxa"/>
          </w:tcPr>
          <w:p w14:paraId="65AC99CD" w14:textId="77777777" w:rsidR="001B1120" w:rsidRDefault="008B0945" w:rsidP="00A34BB9">
            <w:pPr>
              <w:spacing w:after="0" w:line="480" w:lineRule="auto"/>
              <w:ind w:left="-101"/>
            </w:pPr>
            <w:r>
              <w:t>Rata- rata 200 pengunjung sehari</w:t>
            </w:r>
          </w:p>
        </w:tc>
      </w:tr>
      <w:tr w:rsidR="001B1120" w14:paraId="06A055E2" w14:textId="77777777" w:rsidTr="00A34BB9">
        <w:tc>
          <w:tcPr>
            <w:tcW w:w="283" w:type="dxa"/>
          </w:tcPr>
          <w:p w14:paraId="5F7E5B45" w14:textId="77777777" w:rsidR="001B1120" w:rsidRDefault="001B1120" w:rsidP="00A34BB9">
            <w:pPr>
              <w:spacing w:after="0" w:line="480" w:lineRule="auto"/>
              <w:ind w:left="-114"/>
            </w:pPr>
          </w:p>
        </w:tc>
        <w:tc>
          <w:tcPr>
            <w:tcW w:w="2967" w:type="dxa"/>
          </w:tcPr>
          <w:p w14:paraId="0D8043E1" w14:textId="77777777" w:rsidR="001B1120" w:rsidRDefault="001B1120" w:rsidP="00A34BB9">
            <w:pPr>
              <w:spacing w:after="0" w:line="480" w:lineRule="auto"/>
              <w:ind w:left="-101"/>
            </w:pPr>
            <w:r>
              <w:t>Struktur data</w:t>
            </w:r>
          </w:p>
        </w:tc>
        <w:tc>
          <w:tcPr>
            <w:tcW w:w="284" w:type="dxa"/>
          </w:tcPr>
          <w:p w14:paraId="0CB8D21A" w14:textId="77777777" w:rsidR="001B1120" w:rsidRDefault="001B1120" w:rsidP="00A34BB9">
            <w:pPr>
              <w:spacing w:after="0" w:line="480" w:lineRule="auto"/>
              <w:ind w:left="-101"/>
            </w:pPr>
            <w:r>
              <w:t>:</w:t>
            </w:r>
          </w:p>
        </w:tc>
        <w:tc>
          <w:tcPr>
            <w:tcW w:w="3679" w:type="dxa"/>
          </w:tcPr>
          <w:p w14:paraId="2960EE3D" w14:textId="77777777" w:rsidR="001B1120" w:rsidRDefault="00122291" w:rsidP="00A34BB9">
            <w:pPr>
              <w:spacing w:after="0" w:line="480" w:lineRule="auto"/>
              <w:ind w:left="-101"/>
              <w:rPr>
                <w:noProof/>
              </w:rPr>
            </w:pPr>
            <w:r>
              <w:rPr>
                <w:noProof/>
              </w:rPr>
              <w:t>id_transaksi + no_meja + tanggal</w:t>
            </w:r>
            <w:r w:rsidR="004B0647">
              <w:rPr>
                <w:noProof/>
              </w:rPr>
              <w:t xml:space="preserve"> + daftar_pesanan</w:t>
            </w:r>
          </w:p>
        </w:tc>
      </w:tr>
      <w:tr w:rsidR="001611E6" w14:paraId="7C82489D" w14:textId="77777777" w:rsidTr="00A34BB9">
        <w:tc>
          <w:tcPr>
            <w:tcW w:w="283" w:type="dxa"/>
          </w:tcPr>
          <w:p w14:paraId="500B69A9" w14:textId="77777777" w:rsidR="001611E6" w:rsidRDefault="009F5326" w:rsidP="00A34BB9">
            <w:pPr>
              <w:spacing w:after="0" w:line="480" w:lineRule="auto"/>
              <w:ind w:left="-114"/>
            </w:pPr>
            <w:r>
              <w:t>4</w:t>
            </w:r>
            <w:r w:rsidR="001611E6">
              <w:t>.</w:t>
            </w:r>
          </w:p>
        </w:tc>
        <w:tc>
          <w:tcPr>
            <w:tcW w:w="2967" w:type="dxa"/>
          </w:tcPr>
          <w:p w14:paraId="60E158D3" w14:textId="77777777" w:rsidR="001611E6" w:rsidRDefault="001611E6" w:rsidP="00A34BB9">
            <w:pPr>
              <w:spacing w:after="0" w:line="480" w:lineRule="auto"/>
              <w:ind w:left="-101"/>
            </w:pPr>
            <w:r>
              <w:t>Nama arus data</w:t>
            </w:r>
          </w:p>
        </w:tc>
        <w:tc>
          <w:tcPr>
            <w:tcW w:w="284" w:type="dxa"/>
          </w:tcPr>
          <w:p w14:paraId="40198E17" w14:textId="77777777" w:rsidR="001611E6" w:rsidRDefault="001611E6" w:rsidP="00A34BB9">
            <w:pPr>
              <w:spacing w:after="0" w:line="480" w:lineRule="auto"/>
              <w:ind w:left="-101"/>
            </w:pPr>
            <w:r>
              <w:t>:</w:t>
            </w:r>
          </w:p>
        </w:tc>
        <w:tc>
          <w:tcPr>
            <w:tcW w:w="3679" w:type="dxa"/>
          </w:tcPr>
          <w:p w14:paraId="2F6CD05D" w14:textId="37B96260" w:rsidR="001611E6" w:rsidRDefault="001611E6" w:rsidP="00A34BB9">
            <w:pPr>
              <w:spacing w:after="0" w:line="480" w:lineRule="auto"/>
              <w:ind w:left="-101"/>
            </w:pPr>
            <w:r>
              <w:t xml:space="preserve">Laporan </w:t>
            </w:r>
            <w:r w:rsidR="004B39B7">
              <w:t>pemesanan</w:t>
            </w:r>
          </w:p>
        </w:tc>
      </w:tr>
      <w:tr w:rsidR="001611E6" w14:paraId="37396A92" w14:textId="77777777" w:rsidTr="00A34BB9">
        <w:tc>
          <w:tcPr>
            <w:tcW w:w="283" w:type="dxa"/>
          </w:tcPr>
          <w:p w14:paraId="2D289E28" w14:textId="77777777" w:rsidR="001611E6" w:rsidRDefault="001611E6" w:rsidP="00A34BB9">
            <w:pPr>
              <w:spacing w:after="0" w:line="480" w:lineRule="auto"/>
              <w:ind w:left="-114"/>
            </w:pPr>
          </w:p>
        </w:tc>
        <w:tc>
          <w:tcPr>
            <w:tcW w:w="2967" w:type="dxa"/>
          </w:tcPr>
          <w:p w14:paraId="0A482666" w14:textId="77777777" w:rsidR="001611E6" w:rsidRDefault="001611E6" w:rsidP="00A34BB9">
            <w:pPr>
              <w:spacing w:after="0" w:line="480" w:lineRule="auto"/>
              <w:ind w:left="-101"/>
            </w:pPr>
            <w:r>
              <w:t>Alias</w:t>
            </w:r>
          </w:p>
        </w:tc>
        <w:tc>
          <w:tcPr>
            <w:tcW w:w="284" w:type="dxa"/>
          </w:tcPr>
          <w:p w14:paraId="0CF5BD92" w14:textId="77777777" w:rsidR="001611E6" w:rsidRDefault="001611E6" w:rsidP="00A34BB9">
            <w:pPr>
              <w:spacing w:after="0" w:line="480" w:lineRule="auto"/>
              <w:ind w:left="-101"/>
            </w:pPr>
            <w:r>
              <w:t>:</w:t>
            </w:r>
          </w:p>
        </w:tc>
        <w:tc>
          <w:tcPr>
            <w:tcW w:w="3679" w:type="dxa"/>
          </w:tcPr>
          <w:p w14:paraId="4A764B73" w14:textId="0493416A" w:rsidR="001611E6" w:rsidRPr="001611E6" w:rsidRDefault="001611E6" w:rsidP="00A34BB9">
            <w:pPr>
              <w:spacing w:after="0" w:line="480" w:lineRule="auto"/>
              <w:ind w:left="-101"/>
            </w:pPr>
            <w:r>
              <w:t xml:space="preserve">Laporan </w:t>
            </w:r>
            <w:r w:rsidR="004B39B7">
              <w:t>pemesanan</w:t>
            </w:r>
          </w:p>
        </w:tc>
      </w:tr>
      <w:tr w:rsidR="001611E6" w14:paraId="1604C6BD" w14:textId="77777777" w:rsidTr="00A34BB9">
        <w:tc>
          <w:tcPr>
            <w:tcW w:w="283" w:type="dxa"/>
          </w:tcPr>
          <w:p w14:paraId="30BA3D2E" w14:textId="77777777" w:rsidR="001611E6" w:rsidRDefault="001611E6" w:rsidP="00A34BB9">
            <w:pPr>
              <w:spacing w:after="0" w:line="480" w:lineRule="auto"/>
              <w:ind w:left="-114"/>
            </w:pPr>
          </w:p>
        </w:tc>
        <w:tc>
          <w:tcPr>
            <w:tcW w:w="2967" w:type="dxa"/>
          </w:tcPr>
          <w:p w14:paraId="73C9D4E4" w14:textId="77777777" w:rsidR="001611E6" w:rsidRDefault="001611E6" w:rsidP="00A34BB9">
            <w:pPr>
              <w:spacing w:after="0" w:line="480" w:lineRule="auto"/>
              <w:ind w:left="-101"/>
            </w:pPr>
            <w:r>
              <w:t>Bentuk data</w:t>
            </w:r>
          </w:p>
        </w:tc>
        <w:tc>
          <w:tcPr>
            <w:tcW w:w="284" w:type="dxa"/>
          </w:tcPr>
          <w:p w14:paraId="20F91E19" w14:textId="77777777" w:rsidR="001611E6" w:rsidRDefault="001611E6" w:rsidP="00A34BB9">
            <w:pPr>
              <w:spacing w:after="0" w:line="480" w:lineRule="auto"/>
              <w:ind w:left="-101"/>
            </w:pPr>
            <w:r>
              <w:t>:</w:t>
            </w:r>
          </w:p>
        </w:tc>
        <w:tc>
          <w:tcPr>
            <w:tcW w:w="3679" w:type="dxa"/>
          </w:tcPr>
          <w:p w14:paraId="100474E2" w14:textId="77777777" w:rsidR="001611E6" w:rsidRPr="00D00281" w:rsidRDefault="001611E6" w:rsidP="00A34BB9">
            <w:pPr>
              <w:spacing w:after="0" w:line="480" w:lineRule="auto"/>
              <w:ind w:left="-101"/>
              <w:rPr>
                <w:i/>
              </w:rPr>
            </w:pPr>
            <w:r>
              <w:t>Data komputer, kertas</w:t>
            </w:r>
          </w:p>
        </w:tc>
      </w:tr>
      <w:tr w:rsidR="001611E6" w14:paraId="77229898" w14:textId="77777777" w:rsidTr="00A34BB9">
        <w:tc>
          <w:tcPr>
            <w:tcW w:w="283" w:type="dxa"/>
          </w:tcPr>
          <w:p w14:paraId="504902D2" w14:textId="77777777" w:rsidR="001611E6" w:rsidRDefault="001611E6" w:rsidP="00A34BB9">
            <w:pPr>
              <w:spacing w:after="0" w:line="480" w:lineRule="auto"/>
              <w:ind w:left="-114"/>
            </w:pPr>
          </w:p>
        </w:tc>
        <w:tc>
          <w:tcPr>
            <w:tcW w:w="2967" w:type="dxa"/>
          </w:tcPr>
          <w:p w14:paraId="1BFE1B0B" w14:textId="77777777" w:rsidR="001611E6" w:rsidRDefault="001611E6" w:rsidP="00A34BB9">
            <w:pPr>
              <w:spacing w:after="0" w:line="480" w:lineRule="auto"/>
              <w:ind w:left="-101"/>
            </w:pPr>
            <w:r>
              <w:t>Arus data</w:t>
            </w:r>
          </w:p>
        </w:tc>
        <w:tc>
          <w:tcPr>
            <w:tcW w:w="284" w:type="dxa"/>
          </w:tcPr>
          <w:p w14:paraId="7E6025EC" w14:textId="77777777" w:rsidR="001611E6" w:rsidRDefault="001611E6" w:rsidP="00A34BB9">
            <w:pPr>
              <w:spacing w:after="0" w:line="480" w:lineRule="auto"/>
              <w:ind w:left="-101"/>
            </w:pPr>
            <w:r>
              <w:t>:</w:t>
            </w:r>
          </w:p>
        </w:tc>
        <w:tc>
          <w:tcPr>
            <w:tcW w:w="3679" w:type="dxa"/>
          </w:tcPr>
          <w:p w14:paraId="499BC007" w14:textId="77777777" w:rsidR="001611E6" w:rsidRPr="001611E6" w:rsidRDefault="001611E6" w:rsidP="00A34BB9">
            <w:pPr>
              <w:spacing w:after="0" w:line="480" w:lineRule="auto"/>
              <w:ind w:left="-101"/>
              <w:rPr>
                <w:i/>
              </w:rPr>
            </w:pPr>
            <w:r>
              <w:t>Trans</w:t>
            </w:r>
            <w:bookmarkStart w:id="209" w:name="_GoBack"/>
            <w:bookmarkEnd w:id="209"/>
            <w:r>
              <w:t xml:space="preserve">aksi - proses mengelola laporan - </w:t>
            </w:r>
            <w:r w:rsidRPr="001611E6">
              <w:rPr>
                <w:i/>
                <w:lang w:val="en-US"/>
              </w:rPr>
              <w:t>owner</w:t>
            </w:r>
          </w:p>
        </w:tc>
      </w:tr>
      <w:tr w:rsidR="001611E6" w14:paraId="10547F5B" w14:textId="77777777" w:rsidTr="00A34BB9">
        <w:tc>
          <w:tcPr>
            <w:tcW w:w="283" w:type="dxa"/>
          </w:tcPr>
          <w:p w14:paraId="0544E713" w14:textId="77777777" w:rsidR="001611E6" w:rsidRDefault="001611E6" w:rsidP="00A34BB9">
            <w:pPr>
              <w:spacing w:after="0" w:line="480" w:lineRule="auto"/>
              <w:ind w:left="-114"/>
            </w:pPr>
          </w:p>
        </w:tc>
        <w:tc>
          <w:tcPr>
            <w:tcW w:w="2967" w:type="dxa"/>
          </w:tcPr>
          <w:p w14:paraId="3F616E16" w14:textId="77777777" w:rsidR="001611E6" w:rsidRDefault="001611E6" w:rsidP="00A34BB9">
            <w:pPr>
              <w:spacing w:after="0" w:line="480" w:lineRule="auto"/>
              <w:ind w:left="-101"/>
            </w:pPr>
            <w:r>
              <w:t>Penjelasan</w:t>
            </w:r>
          </w:p>
        </w:tc>
        <w:tc>
          <w:tcPr>
            <w:tcW w:w="284" w:type="dxa"/>
          </w:tcPr>
          <w:p w14:paraId="17C925F3" w14:textId="77777777" w:rsidR="001611E6" w:rsidRDefault="001611E6" w:rsidP="00A34BB9">
            <w:pPr>
              <w:spacing w:after="0" w:line="480" w:lineRule="auto"/>
              <w:ind w:left="-101"/>
            </w:pPr>
            <w:r>
              <w:t>:</w:t>
            </w:r>
          </w:p>
        </w:tc>
        <w:tc>
          <w:tcPr>
            <w:tcW w:w="3679" w:type="dxa"/>
          </w:tcPr>
          <w:p w14:paraId="1AC19A98" w14:textId="77777777" w:rsidR="001611E6" w:rsidRDefault="001611E6" w:rsidP="00A34BB9">
            <w:pPr>
              <w:spacing w:after="0" w:line="480" w:lineRule="auto"/>
              <w:ind w:left="-101"/>
            </w:pPr>
            <w:r>
              <w:t>Rekaman semua transaksi setiap hari</w:t>
            </w:r>
          </w:p>
        </w:tc>
      </w:tr>
      <w:tr w:rsidR="001611E6" w14:paraId="79CA617F" w14:textId="77777777" w:rsidTr="00A34BB9">
        <w:tc>
          <w:tcPr>
            <w:tcW w:w="283" w:type="dxa"/>
          </w:tcPr>
          <w:p w14:paraId="14A67A23" w14:textId="77777777" w:rsidR="001611E6" w:rsidRDefault="001611E6" w:rsidP="00A34BB9">
            <w:pPr>
              <w:spacing w:after="0" w:line="480" w:lineRule="auto"/>
              <w:ind w:left="-114"/>
            </w:pPr>
          </w:p>
        </w:tc>
        <w:tc>
          <w:tcPr>
            <w:tcW w:w="2967" w:type="dxa"/>
          </w:tcPr>
          <w:p w14:paraId="51A84D68" w14:textId="77777777" w:rsidR="001611E6" w:rsidRDefault="001611E6" w:rsidP="00A34BB9">
            <w:pPr>
              <w:spacing w:after="0" w:line="480" w:lineRule="auto"/>
              <w:ind w:left="-101"/>
            </w:pPr>
            <w:r>
              <w:t>Periode</w:t>
            </w:r>
          </w:p>
        </w:tc>
        <w:tc>
          <w:tcPr>
            <w:tcW w:w="284" w:type="dxa"/>
          </w:tcPr>
          <w:p w14:paraId="40AE6D91" w14:textId="77777777" w:rsidR="001611E6" w:rsidRDefault="001611E6" w:rsidP="00A34BB9">
            <w:pPr>
              <w:spacing w:after="0" w:line="480" w:lineRule="auto"/>
              <w:ind w:left="-101"/>
            </w:pPr>
            <w:r>
              <w:t>:</w:t>
            </w:r>
          </w:p>
        </w:tc>
        <w:tc>
          <w:tcPr>
            <w:tcW w:w="3679" w:type="dxa"/>
          </w:tcPr>
          <w:p w14:paraId="7EAE24E5" w14:textId="77777777" w:rsidR="001611E6" w:rsidRDefault="001E69B7" w:rsidP="00A34BB9">
            <w:pPr>
              <w:spacing w:after="0" w:line="480" w:lineRule="auto"/>
              <w:ind w:left="-101"/>
            </w:pPr>
            <w:r>
              <w:t>Setiap hari</w:t>
            </w:r>
          </w:p>
        </w:tc>
      </w:tr>
      <w:tr w:rsidR="001611E6" w14:paraId="24FF8FF3" w14:textId="77777777" w:rsidTr="00A34BB9">
        <w:tc>
          <w:tcPr>
            <w:tcW w:w="283" w:type="dxa"/>
          </w:tcPr>
          <w:p w14:paraId="640B2C29" w14:textId="77777777" w:rsidR="001611E6" w:rsidRDefault="001611E6" w:rsidP="00A34BB9">
            <w:pPr>
              <w:spacing w:after="0" w:line="480" w:lineRule="auto"/>
              <w:ind w:left="-114"/>
            </w:pPr>
          </w:p>
        </w:tc>
        <w:tc>
          <w:tcPr>
            <w:tcW w:w="2967" w:type="dxa"/>
          </w:tcPr>
          <w:p w14:paraId="1BAA17CF" w14:textId="77777777" w:rsidR="001611E6" w:rsidRDefault="001611E6" w:rsidP="00A34BB9">
            <w:pPr>
              <w:spacing w:after="0" w:line="480" w:lineRule="auto"/>
              <w:ind w:left="-101"/>
            </w:pPr>
            <w:r>
              <w:t>Volume</w:t>
            </w:r>
          </w:p>
        </w:tc>
        <w:tc>
          <w:tcPr>
            <w:tcW w:w="284" w:type="dxa"/>
          </w:tcPr>
          <w:p w14:paraId="67601DCA" w14:textId="77777777" w:rsidR="001611E6" w:rsidRDefault="001611E6" w:rsidP="00A34BB9">
            <w:pPr>
              <w:spacing w:after="0" w:line="480" w:lineRule="auto"/>
              <w:ind w:left="-101"/>
            </w:pPr>
            <w:r>
              <w:t>:</w:t>
            </w:r>
          </w:p>
        </w:tc>
        <w:tc>
          <w:tcPr>
            <w:tcW w:w="3679" w:type="dxa"/>
          </w:tcPr>
          <w:p w14:paraId="6D63B40F" w14:textId="77777777" w:rsidR="001611E6" w:rsidRDefault="001E69B7" w:rsidP="00A34BB9">
            <w:pPr>
              <w:spacing w:after="0" w:line="480" w:lineRule="auto"/>
              <w:ind w:left="-101"/>
            </w:pPr>
            <w:r>
              <w:t>1 kali sehari</w:t>
            </w:r>
          </w:p>
        </w:tc>
      </w:tr>
      <w:tr w:rsidR="001611E6" w14:paraId="783531FF" w14:textId="77777777" w:rsidTr="00A34BB9">
        <w:tc>
          <w:tcPr>
            <w:tcW w:w="283" w:type="dxa"/>
          </w:tcPr>
          <w:p w14:paraId="7B421159" w14:textId="77777777" w:rsidR="001611E6" w:rsidRDefault="001611E6" w:rsidP="00A34BB9">
            <w:pPr>
              <w:spacing w:after="0" w:line="480" w:lineRule="auto"/>
              <w:ind w:left="-114"/>
            </w:pPr>
          </w:p>
        </w:tc>
        <w:tc>
          <w:tcPr>
            <w:tcW w:w="2967" w:type="dxa"/>
          </w:tcPr>
          <w:p w14:paraId="30A08CC0" w14:textId="77777777" w:rsidR="001611E6" w:rsidRDefault="001611E6" w:rsidP="00A34BB9">
            <w:pPr>
              <w:spacing w:after="0" w:line="480" w:lineRule="auto"/>
              <w:ind w:left="-101"/>
            </w:pPr>
            <w:r>
              <w:t>Struktur data</w:t>
            </w:r>
          </w:p>
        </w:tc>
        <w:tc>
          <w:tcPr>
            <w:tcW w:w="284" w:type="dxa"/>
          </w:tcPr>
          <w:p w14:paraId="1A4480B0" w14:textId="77777777" w:rsidR="001611E6" w:rsidRDefault="001611E6" w:rsidP="00A34BB9">
            <w:pPr>
              <w:spacing w:after="0" w:line="480" w:lineRule="auto"/>
              <w:ind w:left="-101"/>
            </w:pPr>
            <w:r>
              <w:t>:</w:t>
            </w:r>
          </w:p>
        </w:tc>
        <w:tc>
          <w:tcPr>
            <w:tcW w:w="3679" w:type="dxa"/>
          </w:tcPr>
          <w:p w14:paraId="510998BC" w14:textId="7B140B24" w:rsidR="001611E6" w:rsidRDefault="00CB1A29" w:rsidP="00A34BB9">
            <w:pPr>
              <w:spacing w:after="0" w:line="480" w:lineRule="auto"/>
              <w:ind w:left="-101"/>
              <w:rPr>
                <w:noProof/>
              </w:rPr>
            </w:pPr>
            <w:r>
              <w:rPr>
                <w:noProof/>
              </w:rPr>
              <w:t>pukul + no_meja + nama_menu + jumlah + harga + total_harga</w:t>
            </w:r>
          </w:p>
        </w:tc>
      </w:tr>
      <w:tr w:rsidR="009F5326" w14:paraId="0E5BD891" w14:textId="77777777" w:rsidTr="00A34BB9">
        <w:tc>
          <w:tcPr>
            <w:tcW w:w="283" w:type="dxa"/>
          </w:tcPr>
          <w:p w14:paraId="2BCBEB57" w14:textId="77777777" w:rsidR="009F5326" w:rsidRDefault="009F5326" w:rsidP="00A34BB9">
            <w:pPr>
              <w:spacing w:after="0" w:line="480" w:lineRule="auto"/>
              <w:ind w:left="-114"/>
            </w:pPr>
            <w:r>
              <w:t>5.</w:t>
            </w:r>
          </w:p>
        </w:tc>
        <w:tc>
          <w:tcPr>
            <w:tcW w:w="2967" w:type="dxa"/>
          </w:tcPr>
          <w:p w14:paraId="49102B11" w14:textId="77777777" w:rsidR="009F5326" w:rsidRDefault="009F5326" w:rsidP="00A34BB9">
            <w:pPr>
              <w:spacing w:after="0" w:line="480" w:lineRule="auto"/>
              <w:ind w:left="-101"/>
            </w:pPr>
            <w:r>
              <w:t>Nama arus data</w:t>
            </w:r>
          </w:p>
        </w:tc>
        <w:tc>
          <w:tcPr>
            <w:tcW w:w="284" w:type="dxa"/>
          </w:tcPr>
          <w:p w14:paraId="0C510970" w14:textId="77777777" w:rsidR="009F5326" w:rsidRDefault="009F5326" w:rsidP="00A34BB9">
            <w:pPr>
              <w:spacing w:after="0" w:line="480" w:lineRule="auto"/>
              <w:ind w:left="-101"/>
            </w:pPr>
            <w:r>
              <w:t>:</w:t>
            </w:r>
          </w:p>
        </w:tc>
        <w:tc>
          <w:tcPr>
            <w:tcW w:w="3679" w:type="dxa"/>
          </w:tcPr>
          <w:p w14:paraId="1BE3D47F" w14:textId="43C7166D" w:rsidR="009F5326" w:rsidRDefault="009F5326" w:rsidP="00A34BB9">
            <w:pPr>
              <w:spacing w:after="0" w:line="480" w:lineRule="auto"/>
              <w:ind w:left="-101"/>
            </w:pPr>
            <w:r>
              <w:t xml:space="preserve">Laporan </w:t>
            </w:r>
            <w:r w:rsidR="002830C0">
              <w:t>pemasukan</w:t>
            </w:r>
          </w:p>
        </w:tc>
      </w:tr>
      <w:tr w:rsidR="009F5326" w14:paraId="2C4B80FB" w14:textId="77777777" w:rsidTr="00A34BB9">
        <w:tc>
          <w:tcPr>
            <w:tcW w:w="283" w:type="dxa"/>
          </w:tcPr>
          <w:p w14:paraId="748FF0A3" w14:textId="77777777" w:rsidR="009F5326" w:rsidRDefault="009F5326" w:rsidP="00A34BB9">
            <w:pPr>
              <w:spacing w:after="0" w:line="480" w:lineRule="auto"/>
              <w:ind w:left="-114"/>
            </w:pPr>
          </w:p>
        </w:tc>
        <w:tc>
          <w:tcPr>
            <w:tcW w:w="2967" w:type="dxa"/>
          </w:tcPr>
          <w:p w14:paraId="510FA5BC" w14:textId="77777777" w:rsidR="009F5326" w:rsidRDefault="009F5326" w:rsidP="00A34BB9">
            <w:pPr>
              <w:spacing w:after="0" w:line="480" w:lineRule="auto"/>
              <w:ind w:left="-101"/>
            </w:pPr>
            <w:r>
              <w:t>Alias</w:t>
            </w:r>
          </w:p>
        </w:tc>
        <w:tc>
          <w:tcPr>
            <w:tcW w:w="284" w:type="dxa"/>
          </w:tcPr>
          <w:p w14:paraId="6055F556" w14:textId="77777777" w:rsidR="009F5326" w:rsidRDefault="009F5326" w:rsidP="00A34BB9">
            <w:pPr>
              <w:spacing w:after="0" w:line="480" w:lineRule="auto"/>
              <w:ind w:left="-101"/>
            </w:pPr>
            <w:r>
              <w:t>:</w:t>
            </w:r>
          </w:p>
        </w:tc>
        <w:tc>
          <w:tcPr>
            <w:tcW w:w="3679" w:type="dxa"/>
          </w:tcPr>
          <w:p w14:paraId="5CB1CE7D" w14:textId="76A4336B" w:rsidR="009F5326" w:rsidRPr="001611E6" w:rsidRDefault="009F5326" w:rsidP="00A34BB9">
            <w:pPr>
              <w:spacing w:after="0" w:line="480" w:lineRule="auto"/>
              <w:ind w:left="-101"/>
            </w:pPr>
            <w:r>
              <w:t xml:space="preserve">Laporan </w:t>
            </w:r>
            <w:r w:rsidR="009C014F">
              <w:t>pemasukan</w:t>
            </w:r>
          </w:p>
        </w:tc>
      </w:tr>
      <w:tr w:rsidR="009F5326" w14:paraId="6B4EC9DD" w14:textId="77777777" w:rsidTr="00A34BB9">
        <w:tc>
          <w:tcPr>
            <w:tcW w:w="283" w:type="dxa"/>
          </w:tcPr>
          <w:p w14:paraId="679FE26A" w14:textId="77777777" w:rsidR="009F5326" w:rsidRDefault="009F5326" w:rsidP="00A34BB9">
            <w:pPr>
              <w:spacing w:after="0" w:line="480" w:lineRule="auto"/>
              <w:ind w:left="-114"/>
            </w:pPr>
          </w:p>
        </w:tc>
        <w:tc>
          <w:tcPr>
            <w:tcW w:w="2967" w:type="dxa"/>
          </w:tcPr>
          <w:p w14:paraId="7BBDF66A" w14:textId="77777777" w:rsidR="009F5326" w:rsidRDefault="009F5326" w:rsidP="00A34BB9">
            <w:pPr>
              <w:spacing w:after="0" w:line="480" w:lineRule="auto"/>
              <w:ind w:left="-101"/>
            </w:pPr>
            <w:r>
              <w:t>Bentuk data</w:t>
            </w:r>
          </w:p>
        </w:tc>
        <w:tc>
          <w:tcPr>
            <w:tcW w:w="284" w:type="dxa"/>
          </w:tcPr>
          <w:p w14:paraId="41A32EA7" w14:textId="77777777" w:rsidR="009F5326" w:rsidRDefault="009F5326" w:rsidP="00A34BB9">
            <w:pPr>
              <w:spacing w:after="0" w:line="480" w:lineRule="auto"/>
              <w:ind w:left="-101"/>
            </w:pPr>
            <w:r>
              <w:t>:</w:t>
            </w:r>
          </w:p>
        </w:tc>
        <w:tc>
          <w:tcPr>
            <w:tcW w:w="3679" w:type="dxa"/>
          </w:tcPr>
          <w:p w14:paraId="2C41971C" w14:textId="77777777" w:rsidR="009F5326" w:rsidRPr="00D00281" w:rsidRDefault="009F5326" w:rsidP="00A34BB9">
            <w:pPr>
              <w:spacing w:after="0" w:line="480" w:lineRule="auto"/>
              <w:ind w:left="-101"/>
              <w:rPr>
                <w:i/>
              </w:rPr>
            </w:pPr>
            <w:r>
              <w:t>Data komputer, kertas</w:t>
            </w:r>
          </w:p>
        </w:tc>
      </w:tr>
      <w:tr w:rsidR="009F5326" w14:paraId="6E00AC60" w14:textId="77777777" w:rsidTr="00A34BB9">
        <w:tc>
          <w:tcPr>
            <w:tcW w:w="283" w:type="dxa"/>
          </w:tcPr>
          <w:p w14:paraId="48A30212" w14:textId="77777777" w:rsidR="009F5326" w:rsidRDefault="009F5326" w:rsidP="00A34BB9">
            <w:pPr>
              <w:spacing w:after="0" w:line="480" w:lineRule="auto"/>
              <w:ind w:left="-114"/>
            </w:pPr>
          </w:p>
        </w:tc>
        <w:tc>
          <w:tcPr>
            <w:tcW w:w="2967" w:type="dxa"/>
          </w:tcPr>
          <w:p w14:paraId="30933DD6" w14:textId="77777777" w:rsidR="009F5326" w:rsidRDefault="009F5326" w:rsidP="00A34BB9">
            <w:pPr>
              <w:spacing w:after="0" w:line="480" w:lineRule="auto"/>
              <w:ind w:left="-101"/>
            </w:pPr>
            <w:r>
              <w:t>Arus data</w:t>
            </w:r>
          </w:p>
        </w:tc>
        <w:tc>
          <w:tcPr>
            <w:tcW w:w="284" w:type="dxa"/>
          </w:tcPr>
          <w:p w14:paraId="1BB817A8" w14:textId="77777777" w:rsidR="009F5326" w:rsidRDefault="009F5326" w:rsidP="00A34BB9">
            <w:pPr>
              <w:spacing w:after="0" w:line="480" w:lineRule="auto"/>
              <w:ind w:left="-101"/>
            </w:pPr>
            <w:r>
              <w:t>:</w:t>
            </w:r>
          </w:p>
        </w:tc>
        <w:tc>
          <w:tcPr>
            <w:tcW w:w="3679" w:type="dxa"/>
          </w:tcPr>
          <w:p w14:paraId="00704481" w14:textId="77777777" w:rsidR="009F5326" w:rsidRPr="001611E6" w:rsidRDefault="009F5326"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9F5326" w14:paraId="1A9B19E8" w14:textId="77777777" w:rsidTr="00A34BB9">
        <w:tc>
          <w:tcPr>
            <w:tcW w:w="283" w:type="dxa"/>
          </w:tcPr>
          <w:p w14:paraId="2AE1E2D4" w14:textId="77777777" w:rsidR="009F5326" w:rsidRDefault="009F5326" w:rsidP="00A34BB9">
            <w:pPr>
              <w:spacing w:after="0" w:line="480" w:lineRule="auto"/>
              <w:ind w:left="-114"/>
            </w:pPr>
          </w:p>
        </w:tc>
        <w:tc>
          <w:tcPr>
            <w:tcW w:w="2967" w:type="dxa"/>
          </w:tcPr>
          <w:p w14:paraId="36C79916" w14:textId="77777777" w:rsidR="009F5326" w:rsidRDefault="009F5326" w:rsidP="00A34BB9">
            <w:pPr>
              <w:spacing w:after="0" w:line="480" w:lineRule="auto"/>
              <w:ind w:left="-101"/>
            </w:pPr>
            <w:r>
              <w:t>Penjelasan</w:t>
            </w:r>
          </w:p>
        </w:tc>
        <w:tc>
          <w:tcPr>
            <w:tcW w:w="284" w:type="dxa"/>
          </w:tcPr>
          <w:p w14:paraId="2248B211" w14:textId="77777777" w:rsidR="009F5326" w:rsidRDefault="009F5326" w:rsidP="00A34BB9">
            <w:pPr>
              <w:spacing w:after="0" w:line="480" w:lineRule="auto"/>
              <w:ind w:left="-101"/>
            </w:pPr>
            <w:r>
              <w:t>:</w:t>
            </w:r>
          </w:p>
        </w:tc>
        <w:tc>
          <w:tcPr>
            <w:tcW w:w="3679" w:type="dxa"/>
          </w:tcPr>
          <w:p w14:paraId="59E3FE2E" w14:textId="77777777" w:rsidR="009F5326" w:rsidRDefault="009F5326" w:rsidP="00A34BB9">
            <w:pPr>
              <w:spacing w:after="0" w:line="480" w:lineRule="auto"/>
              <w:ind w:left="-101"/>
            </w:pPr>
            <w:r>
              <w:t>Rekaman semua transaksi setiap bulan</w:t>
            </w:r>
          </w:p>
        </w:tc>
      </w:tr>
      <w:tr w:rsidR="009F5326" w14:paraId="54E533E0" w14:textId="77777777" w:rsidTr="00A34BB9">
        <w:tc>
          <w:tcPr>
            <w:tcW w:w="283" w:type="dxa"/>
          </w:tcPr>
          <w:p w14:paraId="4B3DA209" w14:textId="77777777" w:rsidR="009F5326" w:rsidRDefault="009F5326" w:rsidP="00A34BB9">
            <w:pPr>
              <w:spacing w:after="0" w:line="480" w:lineRule="auto"/>
              <w:ind w:left="-114"/>
            </w:pPr>
          </w:p>
        </w:tc>
        <w:tc>
          <w:tcPr>
            <w:tcW w:w="2967" w:type="dxa"/>
          </w:tcPr>
          <w:p w14:paraId="167E1B6C" w14:textId="77777777" w:rsidR="009F5326" w:rsidRDefault="009F5326" w:rsidP="00A34BB9">
            <w:pPr>
              <w:spacing w:after="0" w:line="480" w:lineRule="auto"/>
              <w:ind w:left="-101"/>
            </w:pPr>
            <w:r>
              <w:t>Periode</w:t>
            </w:r>
          </w:p>
        </w:tc>
        <w:tc>
          <w:tcPr>
            <w:tcW w:w="284" w:type="dxa"/>
          </w:tcPr>
          <w:p w14:paraId="7EEEC424" w14:textId="77777777" w:rsidR="009F5326" w:rsidRDefault="009F5326" w:rsidP="00A34BB9">
            <w:pPr>
              <w:spacing w:after="0" w:line="480" w:lineRule="auto"/>
              <w:ind w:left="-101"/>
            </w:pPr>
            <w:r>
              <w:t>:</w:t>
            </w:r>
          </w:p>
        </w:tc>
        <w:tc>
          <w:tcPr>
            <w:tcW w:w="3679" w:type="dxa"/>
          </w:tcPr>
          <w:p w14:paraId="28E784FA" w14:textId="77777777" w:rsidR="009F5326" w:rsidRDefault="009F5326" w:rsidP="00A34BB9">
            <w:pPr>
              <w:spacing w:after="0" w:line="480" w:lineRule="auto"/>
              <w:ind w:left="-101"/>
            </w:pPr>
            <w:r>
              <w:t xml:space="preserve">Setiap </w:t>
            </w:r>
            <w:r w:rsidR="00AE0E0B">
              <w:t>bulan</w:t>
            </w:r>
          </w:p>
        </w:tc>
      </w:tr>
      <w:tr w:rsidR="009F5326" w14:paraId="7CB2804E" w14:textId="77777777" w:rsidTr="00A34BB9">
        <w:tc>
          <w:tcPr>
            <w:tcW w:w="283" w:type="dxa"/>
          </w:tcPr>
          <w:p w14:paraId="7803F608" w14:textId="77777777" w:rsidR="009F5326" w:rsidRDefault="009F5326" w:rsidP="00A34BB9">
            <w:pPr>
              <w:spacing w:after="0" w:line="480" w:lineRule="auto"/>
              <w:ind w:left="-114"/>
            </w:pPr>
          </w:p>
        </w:tc>
        <w:tc>
          <w:tcPr>
            <w:tcW w:w="2967" w:type="dxa"/>
          </w:tcPr>
          <w:p w14:paraId="4B02930E" w14:textId="77777777" w:rsidR="009F5326" w:rsidRDefault="009F5326" w:rsidP="00A34BB9">
            <w:pPr>
              <w:spacing w:after="0" w:line="480" w:lineRule="auto"/>
              <w:ind w:left="-101"/>
            </w:pPr>
            <w:r>
              <w:t>Volume</w:t>
            </w:r>
          </w:p>
        </w:tc>
        <w:tc>
          <w:tcPr>
            <w:tcW w:w="284" w:type="dxa"/>
          </w:tcPr>
          <w:p w14:paraId="3CD06D8F" w14:textId="77777777" w:rsidR="009F5326" w:rsidRDefault="009F5326" w:rsidP="00A34BB9">
            <w:pPr>
              <w:spacing w:after="0" w:line="480" w:lineRule="auto"/>
              <w:ind w:left="-101"/>
            </w:pPr>
            <w:r>
              <w:t>:</w:t>
            </w:r>
          </w:p>
        </w:tc>
        <w:tc>
          <w:tcPr>
            <w:tcW w:w="3679" w:type="dxa"/>
          </w:tcPr>
          <w:p w14:paraId="2307C8E3" w14:textId="77777777" w:rsidR="009F5326" w:rsidRDefault="009F5326" w:rsidP="00A34BB9">
            <w:pPr>
              <w:spacing w:after="0" w:line="480" w:lineRule="auto"/>
              <w:ind w:left="-101"/>
            </w:pPr>
            <w:r>
              <w:t>1 kali se</w:t>
            </w:r>
            <w:r w:rsidR="00AE0E0B">
              <w:t>bulan</w:t>
            </w:r>
          </w:p>
        </w:tc>
      </w:tr>
      <w:tr w:rsidR="009F5326" w14:paraId="66EB4B1B" w14:textId="77777777" w:rsidTr="00A34BB9">
        <w:tc>
          <w:tcPr>
            <w:tcW w:w="283" w:type="dxa"/>
          </w:tcPr>
          <w:p w14:paraId="66F13A5A" w14:textId="77777777" w:rsidR="009F5326" w:rsidRDefault="009F5326" w:rsidP="00A34BB9">
            <w:pPr>
              <w:spacing w:after="0" w:line="480" w:lineRule="auto"/>
              <w:ind w:left="-114"/>
            </w:pPr>
          </w:p>
        </w:tc>
        <w:tc>
          <w:tcPr>
            <w:tcW w:w="2967" w:type="dxa"/>
          </w:tcPr>
          <w:p w14:paraId="4F587F03" w14:textId="77777777" w:rsidR="009F5326" w:rsidRDefault="009F5326" w:rsidP="00A34BB9">
            <w:pPr>
              <w:spacing w:after="0" w:line="480" w:lineRule="auto"/>
              <w:ind w:left="-101"/>
            </w:pPr>
            <w:r>
              <w:t>Struktur data</w:t>
            </w:r>
          </w:p>
        </w:tc>
        <w:tc>
          <w:tcPr>
            <w:tcW w:w="284" w:type="dxa"/>
          </w:tcPr>
          <w:p w14:paraId="110D7AA6" w14:textId="77777777" w:rsidR="009F5326" w:rsidRDefault="009F5326" w:rsidP="00A34BB9">
            <w:pPr>
              <w:spacing w:after="0" w:line="480" w:lineRule="auto"/>
              <w:ind w:left="-101"/>
            </w:pPr>
            <w:r>
              <w:t>:</w:t>
            </w:r>
          </w:p>
        </w:tc>
        <w:tc>
          <w:tcPr>
            <w:tcW w:w="3679" w:type="dxa"/>
          </w:tcPr>
          <w:p w14:paraId="4D26DCA4" w14:textId="712373B3" w:rsidR="009F5326" w:rsidRDefault="00905494" w:rsidP="00A34BB9">
            <w:pPr>
              <w:spacing w:after="0" w:line="480" w:lineRule="auto"/>
              <w:ind w:left="-101"/>
            </w:pPr>
            <w:r>
              <w:rPr>
                <w:noProof/>
              </w:rPr>
              <w:t>tanggal + total pemasukan</w:t>
            </w:r>
          </w:p>
        </w:tc>
      </w:tr>
      <w:tr w:rsidR="007C6A7C" w14:paraId="44E619A9" w14:textId="77777777" w:rsidTr="00A34BB9">
        <w:tc>
          <w:tcPr>
            <w:tcW w:w="283" w:type="dxa"/>
          </w:tcPr>
          <w:p w14:paraId="6BAD283E" w14:textId="77777777" w:rsidR="007C6A7C" w:rsidRDefault="007C6A7C" w:rsidP="00A34BB9">
            <w:pPr>
              <w:spacing w:after="0" w:line="480" w:lineRule="auto"/>
              <w:ind w:left="-114"/>
            </w:pPr>
            <w:r>
              <w:t>6.</w:t>
            </w:r>
          </w:p>
        </w:tc>
        <w:tc>
          <w:tcPr>
            <w:tcW w:w="2967" w:type="dxa"/>
          </w:tcPr>
          <w:p w14:paraId="6CEDBFC4" w14:textId="77777777" w:rsidR="007C6A7C" w:rsidRDefault="007C6A7C" w:rsidP="00A34BB9">
            <w:pPr>
              <w:spacing w:after="0" w:line="480" w:lineRule="auto"/>
              <w:ind w:left="-101"/>
            </w:pPr>
            <w:r>
              <w:t>Nama arus data</w:t>
            </w:r>
          </w:p>
        </w:tc>
        <w:tc>
          <w:tcPr>
            <w:tcW w:w="284" w:type="dxa"/>
          </w:tcPr>
          <w:p w14:paraId="77E2BC1C" w14:textId="77777777" w:rsidR="007C6A7C" w:rsidRDefault="007C6A7C" w:rsidP="00A34BB9">
            <w:pPr>
              <w:spacing w:after="0" w:line="480" w:lineRule="auto"/>
              <w:ind w:left="-101"/>
            </w:pPr>
            <w:r>
              <w:t>:</w:t>
            </w:r>
          </w:p>
        </w:tc>
        <w:tc>
          <w:tcPr>
            <w:tcW w:w="3679" w:type="dxa"/>
          </w:tcPr>
          <w:p w14:paraId="50576C64" w14:textId="77777777" w:rsidR="007C6A7C" w:rsidRDefault="007C6A7C" w:rsidP="00A34BB9">
            <w:pPr>
              <w:spacing w:after="0" w:line="480" w:lineRule="auto"/>
              <w:ind w:left="-101"/>
            </w:pPr>
            <w:r>
              <w:t>Laporan menu favorit</w:t>
            </w:r>
          </w:p>
        </w:tc>
      </w:tr>
      <w:tr w:rsidR="007C6A7C" w14:paraId="27DE7D76" w14:textId="77777777" w:rsidTr="00A34BB9">
        <w:tc>
          <w:tcPr>
            <w:tcW w:w="283" w:type="dxa"/>
          </w:tcPr>
          <w:p w14:paraId="4A73405C" w14:textId="77777777" w:rsidR="007C6A7C" w:rsidRDefault="007C6A7C" w:rsidP="00A34BB9">
            <w:pPr>
              <w:spacing w:after="0" w:line="480" w:lineRule="auto"/>
              <w:ind w:left="-114"/>
            </w:pPr>
          </w:p>
        </w:tc>
        <w:tc>
          <w:tcPr>
            <w:tcW w:w="2967" w:type="dxa"/>
          </w:tcPr>
          <w:p w14:paraId="4278ECB4" w14:textId="77777777" w:rsidR="007C6A7C" w:rsidRDefault="007C6A7C" w:rsidP="00A34BB9">
            <w:pPr>
              <w:spacing w:after="0" w:line="480" w:lineRule="auto"/>
              <w:ind w:left="-101"/>
            </w:pPr>
            <w:r>
              <w:t>Alias</w:t>
            </w:r>
          </w:p>
        </w:tc>
        <w:tc>
          <w:tcPr>
            <w:tcW w:w="284" w:type="dxa"/>
          </w:tcPr>
          <w:p w14:paraId="341D82B8" w14:textId="77777777" w:rsidR="007C6A7C" w:rsidRDefault="007C6A7C" w:rsidP="00A34BB9">
            <w:pPr>
              <w:spacing w:after="0" w:line="480" w:lineRule="auto"/>
              <w:ind w:left="-101"/>
            </w:pPr>
            <w:r>
              <w:t>:</w:t>
            </w:r>
          </w:p>
        </w:tc>
        <w:tc>
          <w:tcPr>
            <w:tcW w:w="3679" w:type="dxa"/>
          </w:tcPr>
          <w:p w14:paraId="6B2C91B3" w14:textId="77777777" w:rsidR="007C6A7C" w:rsidRPr="001611E6" w:rsidRDefault="007C6A7C" w:rsidP="00A34BB9">
            <w:pPr>
              <w:spacing w:after="0" w:line="480" w:lineRule="auto"/>
              <w:ind w:left="-101"/>
            </w:pPr>
            <w:r>
              <w:t>Laporan menu favorit</w:t>
            </w:r>
          </w:p>
        </w:tc>
      </w:tr>
      <w:tr w:rsidR="007C6A7C" w14:paraId="661802D3" w14:textId="77777777" w:rsidTr="00A34BB9">
        <w:tc>
          <w:tcPr>
            <w:tcW w:w="283" w:type="dxa"/>
          </w:tcPr>
          <w:p w14:paraId="1D7FCE0B" w14:textId="77777777" w:rsidR="007C6A7C" w:rsidRDefault="007C6A7C" w:rsidP="00A34BB9">
            <w:pPr>
              <w:spacing w:after="0" w:line="480" w:lineRule="auto"/>
              <w:ind w:left="-114"/>
            </w:pPr>
          </w:p>
        </w:tc>
        <w:tc>
          <w:tcPr>
            <w:tcW w:w="2967" w:type="dxa"/>
          </w:tcPr>
          <w:p w14:paraId="4B103BFC" w14:textId="77777777" w:rsidR="007C6A7C" w:rsidRDefault="007C6A7C" w:rsidP="00A34BB9">
            <w:pPr>
              <w:spacing w:after="0" w:line="480" w:lineRule="auto"/>
              <w:ind w:left="-101"/>
            </w:pPr>
            <w:r>
              <w:t>Bentuk data</w:t>
            </w:r>
          </w:p>
        </w:tc>
        <w:tc>
          <w:tcPr>
            <w:tcW w:w="284" w:type="dxa"/>
          </w:tcPr>
          <w:p w14:paraId="48DA1108" w14:textId="77777777" w:rsidR="007C6A7C" w:rsidRDefault="007C6A7C" w:rsidP="00A34BB9">
            <w:pPr>
              <w:spacing w:after="0" w:line="480" w:lineRule="auto"/>
              <w:ind w:left="-101"/>
            </w:pPr>
            <w:r>
              <w:t>:</w:t>
            </w:r>
          </w:p>
        </w:tc>
        <w:tc>
          <w:tcPr>
            <w:tcW w:w="3679" w:type="dxa"/>
          </w:tcPr>
          <w:p w14:paraId="70CC3B9E" w14:textId="77777777" w:rsidR="007C6A7C" w:rsidRPr="00D00281" w:rsidRDefault="007C6A7C" w:rsidP="00A34BB9">
            <w:pPr>
              <w:spacing w:after="0" w:line="480" w:lineRule="auto"/>
              <w:ind w:left="-101"/>
              <w:rPr>
                <w:i/>
              </w:rPr>
            </w:pPr>
            <w:r>
              <w:t>Data komputer, kertas</w:t>
            </w:r>
          </w:p>
        </w:tc>
      </w:tr>
      <w:tr w:rsidR="007C6A7C" w14:paraId="5E955713" w14:textId="77777777" w:rsidTr="00A34BB9">
        <w:tc>
          <w:tcPr>
            <w:tcW w:w="283" w:type="dxa"/>
          </w:tcPr>
          <w:p w14:paraId="42313E2E" w14:textId="77777777" w:rsidR="007C6A7C" w:rsidRDefault="007C6A7C" w:rsidP="00A34BB9">
            <w:pPr>
              <w:spacing w:after="0" w:line="480" w:lineRule="auto"/>
              <w:ind w:left="-114"/>
            </w:pPr>
          </w:p>
        </w:tc>
        <w:tc>
          <w:tcPr>
            <w:tcW w:w="2967" w:type="dxa"/>
          </w:tcPr>
          <w:p w14:paraId="762B4944" w14:textId="77777777" w:rsidR="007C6A7C" w:rsidRDefault="007C6A7C" w:rsidP="00A34BB9">
            <w:pPr>
              <w:spacing w:after="0" w:line="480" w:lineRule="auto"/>
              <w:ind w:left="-101"/>
            </w:pPr>
            <w:r>
              <w:t>Arus data</w:t>
            </w:r>
          </w:p>
        </w:tc>
        <w:tc>
          <w:tcPr>
            <w:tcW w:w="284" w:type="dxa"/>
          </w:tcPr>
          <w:p w14:paraId="75A6BEBE" w14:textId="77777777" w:rsidR="007C6A7C" w:rsidRDefault="007C6A7C" w:rsidP="00A34BB9">
            <w:pPr>
              <w:spacing w:after="0" w:line="480" w:lineRule="auto"/>
              <w:ind w:left="-101"/>
            </w:pPr>
            <w:r>
              <w:t>:</w:t>
            </w:r>
          </w:p>
        </w:tc>
        <w:tc>
          <w:tcPr>
            <w:tcW w:w="3679" w:type="dxa"/>
          </w:tcPr>
          <w:p w14:paraId="18F087C5" w14:textId="77777777" w:rsidR="007C6A7C" w:rsidRPr="001611E6" w:rsidRDefault="007C6A7C"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7C6A7C" w14:paraId="6B74696C" w14:textId="77777777" w:rsidTr="00A34BB9">
        <w:tc>
          <w:tcPr>
            <w:tcW w:w="283" w:type="dxa"/>
          </w:tcPr>
          <w:p w14:paraId="223A4AD2" w14:textId="77777777" w:rsidR="007C6A7C" w:rsidRDefault="007C6A7C" w:rsidP="00A34BB9">
            <w:pPr>
              <w:spacing w:after="0" w:line="480" w:lineRule="auto"/>
              <w:ind w:left="-114"/>
            </w:pPr>
          </w:p>
        </w:tc>
        <w:tc>
          <w:tcPr>
            <w:tcW w:w="2967" w:type="dxa"/>
          </w:tcPr>
          <w:p w14:paraId="315528BD" w14:textId="77777777" w:rsidR="007C6A7C" w:rsidRDefault="007C6A7C" w:rsidP="00A34BB9">
            <w:pPr>
              <w:spacing w:after="0" w:line="480" w:lineRule="auto"/>
              <w:ind w:left="-101"/>
            </w:pPr>
            <w:r>
              <w:t>Penjelasan</w:t>
            </w:r>
          </w:p>
        </w:tc>
        <w:tc>
          <w:tcPr>
            <w:tcW w:w="284" w:type="dxa"/>
          </w:tcPr>
          <w:p w14:paraId="2B08BB52" w14:textId="77777777" w:rsidR="007C6A7C" w:rsidRDefault="007C6A7C" w:rsidP="00A34BB9">
            <w:pPr>
              <w:spacing w:after="0" w:line="480" w:lineRule="auto"/>
              <w:ind w:left="-101"/>
            </w:pPr>
            <w:r>
              <w:t>:</w:t>
            </w:r>
          </w:p>
        </w:tc>
        <w:tc>
          <w:tcPr>
            <w:tcW w:w="3679" w:type="dxa"/>
          </w:tcPr>
          <w:p w14:paraId="0906F868" w14:textId="77777777" w:rsidR="007C6A7C" w:rsidRDefault="007C6A7C" w:rsidP="00A34BB9">
            <w:pPr>
              <w:spacing w:after="0" w:line="480" w:lineRule="auto"/>
              <w:ind w:left="-101"/>
            </w:pPr>
            <w:r>
              <w:t>Jumlah pesanan</w:t>
            </w:r>
            <w:r w:rsidR="00EA7007">
              <w:t xml:space="preserve"> </w:t>
            </w:r>
            <w:r>
              <w:t>berdasarkan menu makanan dan minuman</w:t>
            </w:r>
          </w:p>
        </w:tc>
      </w:tr>
      <w:tr w:rsidR="007C6A7C" w14:paraId="71828DDF" w14:textId="77777777" w:rsidTr="00A34BB9">
        <w:tc>
          <w:tcPr>
            <w:tcW w:w="283" w:type="dxa"/>
          </w:tcPr>
          <w:p w14:paraId="6BFD448D" w14:textId="77777777" w:rsidR="007C6A7C" w:rsidRDefault="007C6A7C" w:rsidP="00A34BB9">
            <w:pPr>
              <w:spacing w:after="0" w:line="480" w:lineRule="auto"/>
              <w:ind w:left="-114"/>
            </w:pPr>
          </w:p>
        </w:tc>
        <w:tc>
          <w:tcPr>
            <w:tcW w:w="2967" w:type="dxa"/>
          </w:tcPr>
          <w:p w14:paraId="6E3BB9D9" w14:textId="77777777" w:rsidR="007C6A7C" w:rsidRDefault="007C6A7C" w:rsidP="00A34BB9">
            <w:pPr>
              <w:spacing w:after="0" w:line="480" w:lineRule="auto"/>
              <w:ind w:left="-101"/>
            </w:pPr>
            <w:r>
              <w:t>Periode</w:t>
            </w:r>
          </w:p>
        </w:tc>
        <w:tc>
          <w:tcPr>
            <w:tcW w:w="284" w:type="dxa"/>
          </w:tcPr>
          <w:p w14:paraId="0455B7F1" w14:textId="77777777" w:rsidR="007C6A7C" w:rsidRDefault="007C6A7C" w:rsidP="00A34BB9">
            <w:pPr>
              <w:spacing w:after="0" w:line="480" w:lineRule="auto"/>
              <w:ind w:left="-101"/>
            </w:pPr>
            <w:r>
              <w:t>:</w:t>
            </w:r>
          </w:p>
        </w:tc>
        <w:tc>
          <w:tcPr>
            <w:tcW w:w="3679" w:type="dxa"/>
          </w:tcPr>
          <w:p w14:paraId="677E40A3" w14:textId="77777777" w:rsidR="007C6A7C" w:rsidRDefault="007C6A7C" w:rsidP="00A34BB9">
            <w:pPr>
              <w:spacing w:after="0" w:line="480" w:lineRule="auto"/>
              <w:ind w:left="-101"/>
            </w:pPr>
            <w:r>
              <w:t>Setiap bulan</w:t>
            </w:r>
          </w:p>
        </w:tc>
      </w:tr>
      <w:tr w:rsidR="007C6A7C" w14:paraId="678B5DA7" w14:textId="77777777" w:rsidTr="00A34BB9">
        <w:tc>
          <w:tcPr>
            <w:tcW w:w="283" w:type="dxa"/>
          </w:tcPr>
          <w:p w14:paraId="388989FD" w14:textId="77777777" w:rsidR="007C6A7C" w:rsidRDefault="007C6A7C" w:rsidP="00A34BB9">
            <w:pPr>
              <w:spacing w:after="0" w:line="480" w:lineRule="auto"/>
              <w:ind w:left="-114"/>
            </w:pPr>
          </w:p>
        </w:tc>
        <w:tc>
          <w:tcPr>
            <w:tcW w:w="2967" w:type="dxa"/>
          </w:tcPr>
          <w:p w14:paraId="0F7F90FF" w14:textId="77777777" w:rsidR="007C6A7C" w:rsidRDefault="007C6A7C" w:rsidP="00A34BB9">
            <w:pPr>
              <w:spacing w:after="0" w:line="480" w:lineRule="auto"/>
              <w:ind w:left="-101"/>
            </w:pPr>
            <w:r>
              <w:t>Volume</w:t>
            </w:r>
          </w:p>
        </w:tc>
        <w:tc>
          <w:tcPr>
            <w:tcW w:w="284" w:type="dxa"/>
          </w:tcPr>
          <w:p w14:paraId="2BEA3133" w14:textId="77777777" w:rsidR="007C6A7C" w:rsidRDefault="007C6A7C" w:rsidP="00A34BB9">
            <w:pPr>
              <w:spacing w:after="0" w:line="480" w:lineRule="auto"/>
              <w:ind w:left="-101"/>
            </w:pPr>
            <w:r>
              <w:t>:</w:t>
            </w:r>
          </w:p>
        </w:tc>
        <w:tc>
          <w:tcPr>
            <w:tcW w:w="3679" w:type="dxa"/>
          </w:tcPr>
          <w:p w14:paraId="526E2B99" w14:textId="77777777" w:rsidR="007C6A7C" w:rsidRDefault="007C6A7C" w:rsidP="00A34BB9">
            <w:pPr>
              <w:spacing w:after="0" w:line="480" w:lineRule="auto"/>
              <w:ind w:left="-101"/>
            </w:pPr>
            <w:r>
              <w:t>1 kali sebulan</w:t>
            </w:r>
          </w:p>
        </w:tc>
      </w:tr>
      <w:tr w:rsidR="007C6A7C" w14:paraId="0B4C82F0" w14:textId="77777777" w:rsidTr="00A34BB9">
        <w:tc>
          <w:tcPr>
            <w:tcW w:w="283" w:type="dxa"/>
          </w:tcPr>
          <w:p w14:paraId="6894BE09" w14:textId="77777777" w:rsidR="007C6A7C" w:rsidRDefault="007C6A7C" w:rsidP="00A34BB9">
            <w:pPr>
              <w:spacing w:after="0" w:line="480" w:lineRule="auto"/>
              <w:ind w:left="-114"/>
            </w:pPr>
          </w:p>
        </w:tc>
        <w:tc>
          <w:tcPr>
            <w:tcW w:w="2967" w:type="dxa"/>
          </w:tcPr>
          <w:p w14:paraId="2D4B4E77" w14:textId="77777777" w:rsidR="007C6A7C" w:rsidRDefault="007C6A7C" w:rsidP="00A34BB9">
            <w:pPr>
              <w:spacing w:after="0" w:line="480" w:lineRule="auto"/>
              <w:ind w:left="-101"/>
            </w:pPr>
            <w:r>
              <w:t>Struktur data</w:t>
            </w:r>
          </w:p>
        </w:tc>
        <w:tc>
          <w:tcPr>
            <w:tcW w:w="284" w:type="dxa"/>
          </w:tcPr>
          <w:p w14:paraId="3D0DF3FD" w14:textId="77777777" w:rsidR="007C6A7C" w:rsidRDefault="007C6A7C" w:rsidP="00A34BB9">
            <w:pPr>
              <w:spacing w:after="0" w:line="480" w:lineRule="auto"/>
              <w:ind w:left="-101"/>
            </w:pPr>
            <w:r>
              <w:t>:</w:t>
            </w:r>
          </w:p>
        </w:tc>
        <w:tc>
          <w:tcPr>
            <w:tcW w:w="3679" w:type="dxa"/>
          </w:tcPr>
          <w:p w14:paraId="5B55F2B2" w14:textId="25FB659A" w:rsidR="007C6A7C" w:rsidRDefault="00094CE2" w:rsidP="00A34BB9">
            <w:pPr>
              <w:spacing w:after="0" w:line="480" w:lineRule="auto"/>
              <w:ind w:left="-101"/>
            </w:pPr>
            <w:r>
              <w:rPr>
                <w:noProof/>
              </w:rPr>
              <w:t>nama_menu + tipe + harga + total_dipesan</w:t>
            </w:r>
          </w:p>
        </w:tc>
      </w:tr>
      <w:tr w:rsidR="00EA7007" w14:paraId="40B1236A" w14:textId="77777777" w:rsidTr="00A34BB9">
        <w:tc>
          <w:tcPr>
            <w:tcW w:w="283" w:type="dxa"/>
          </w:tcPr>
          <w:p w14:paraId="1147F6B9" w14:textId="77777777" w:rsidR="00EA7007" w:rsidRDefault="00EA7007" w:rsidP="00A34BB9">
            <w:pPr>
              <w:spacing w:after="0" w:line="480" w:lineRule="auto"/>
              <w:ind w:left="-114"/>
            </w:pPr>
            <w:r>
              <w:t>7.</w:t>
            </w:r>
          </w:p>
        </w:tc>
        <w:tc>
          <w:tcPr>
            <w:tcW w:w="2967" w:type="dxa"/>
          </w:tcPr>
          <w:p w14:paraId="10D0E044" w14:textId="77777777" w:rsidR="00EA7007" w:rsidRDefault="00EA7007" w:rsidP="00A34BB9">
            <w:pPr>
              <w:spacing w:after="0" w:line="480" w:lineRule="auto"/>
              <w:ind w:left="-101"/>
            </w:pPr>
            <w:r>
              <w:t>Nama arus data</w:t>
            </w:r>
          </w:p>
        </w:tc>
        <w:tc>
          <w:tcPr>
            <w:tcW w:w="284" w:type="dxa"/>
          </w:tcPr>
          <w:p w14:paraId="38384800" w14:textId="77777777" w:rsidR="00EA7007" w:rsidRDefault="00EA7007" w:rsidP="00A34BB9">
            <w:pPr>
              <w:spacing w:after="0" w:line="480" w:lineRule="auto"/>
              <w:ind w:left="-101"/>
            </w:pPr>
            <w:r>
              <w:t>:</w:t>
            </w:r>
          </w:p>
        </w:tc>
        <w:tc>
          <w:tcPr>
            <w:tcW w:w="3679" w:type="dxa"/>
          </w:tcPr>
          <w:p w14:paraId="622F03C9" w14:textId="77777777" w:rsidR="00EA7007" w:rsidRDefault="00EA7007" w:rsidP="00A34BB9">
            <w:pPr>
              <w:spacing w:after="0" w:line="480" w:lineRule="auto"/>
              <w:ind w:left="-101"/>
            </w:pPr>
            <w:r>
              <w:t>Laporan kunjungan</w:t>
            </w:r>
          </w:p>
        </w:tc>
      </w:tr>
      <w:tr w:rsidR="00EA7007" w14:paraId="3CB76A42" w14:textId="77777777" w:rsidTr="00A34BB9">
        <w:tc>
          <w:tcPr>
            <w:tcW w:w="283" w:type="dxa"/>
          </w:tcPr>
          <w:p w14:paraId="66A87AD6" w14:textId="77777777" w:rsidR="00EA7007" w:rsidRDefault="00EA7007" w:rsidP="00A34BB9">
            <w:pPr>
              <w:spacing w:after="0" w:line="480" w:lineRule="auto"/>
              <w:ind w:left="-114"/>
            </w:pPr>
          </w:p>
        </w:tc>
        <w:tc>
          <w:tcPr>
            <w:tcW w:w="2967" w:type="dxa"/>
          </w:tcPr>
          <w:p w14:paraId="687D6212" w14:textId="77777777" w:rsidR="00EA7007" w:rsidRDefault="00EA7007" w:rsidP="00A34BB9">
            <w:pPr>
              <w:spacing w:after="0" w:line="480" w:lineRule="auto"/>
              <w:ind w:left="-101"/>
            </w:pPr>
            <w:r>
              <w:t>Alias</w:t>
            </w:r>
          </w:p>
        </w:tc>
        <w:tc>
          <w:tcPr>
            <w:tcW w:w="284" w:type="dxa"/>
          </w:tcPr>
          <w:p w14:paraId="2D282FD2" w14:textId="77777777" w:rsidR="00EA7007" w:rsidRDefault="00EA7007" w:rsidP="00A34BB9">
            <w:pPr>
              <w:spacing w:after="0" w:line="480" w:lineRule="auto"/>
              <w:ind w:left="-101"/>
            </w:pPr>
            <w:r>
              <w:t>:</w:t>
            </w:r>
          </w:p>
        </w:tc>
        <w:tc>
          <w:tcPr>
            <w:tcW w:w="3679" w:type="dxa"/>
          </w:tcPr>
          <w:p w14:paraId="79BF589D" w14:textId="77777777" w:rsidR="00EA7007" w:rsidRPr="001611E6" w:rsidRDefault="00EA7007" w:rsidP="00A34BB9">
            <w:pPr>
              <w:spacing w:after="0" w:line="480" w:lineRule="auto"/>
              <w:ind w:left="-101"/>
            </w:pPr>
            <w:r>
              <w:t>Laporan kunjungan</w:t>
            </w:r>
          </w:p>
        </w:tc>
      </w:tr>
      <w:tr w:rsidR="00EA7007" w14:paraId="23EE15FE" w14:textId="77777777" w:rsidTr="00A34BB9">
        <w:tc>
          <w:tcPr>
            <w:tcW w:w="283" w:type="dxa"/>
          </w:tcPr>
          <w:p w14:paraId="63743D1E" w14:textId="77777777" w:rsidR="00EA7007" w:rsidRDefault="00EA7007" w:rsidP="00A34BB9">
            <w:pPr>
              <w:spacing w:after="0" w:line="480" w:lineRule="auto"/>
              <w:ind w:left="-114"/>
            </w:pPr>
          </w:p>
        </w:tc>
        <w:tc>
          <w:tcPr>
            <w:tcW w:w="2967" w:type="dxa"/>
          </w:tcPr>
          <w:p w14:paraId="7D598B40" w14:textId="77777777" w:rsidR="00EA7007" w:rsidRDefault="00EA7007" w:rsidP="00A34BB9">
            <w:pPr>
              <w:spacing w:after="0" w:line="480" w:lineRule="auto"/>
              <w:ind w:left="-101"/>
            </w:pPr>
            <w:r>
              <w:t>Bentuk data</w:t>
            </w:r>
          </w:p>
        </w:tc>
        <w:tc>
          <w:tcPr>
            <w:tcW w:w="284" w:type="dxa"/>
          </w:tcPr>
          <w:p w14:paraId="6F4010E8" w14:textId="77777777" w:rsidR="00EA7007" w:rsidRDefault="00EA7007" w:rsidP="00A34BB9">
            <w:pPr>
              <w:spacing w:after="0" w:line="480" w:lineRule="auto"/>
              <w:ind w:left="-101"/>
            </w:pPr>
            <w:r>
              <w:t>:</w:t>
            </w:r>
          </w:p>
        </w:tc>
        <w:tc>
          <w:tcPr>
            <w:tcW w:w="3679" w:type="dxa"/>
          </w:tcPr>
          <w:p w14:paraId="07D57B76" w14:textId="77777777" w:rsidR="00EA7007" w:rsidRPr="00D00281" w:rsidRDefault="00EA7007" w:rsidP="00A34BB9">
            <w:pPr>
              <w:spacing w:after="0" w:line="480" w:lineRule="auto"/>
              <w:ind w:left="-101"/>
              <w:rPr>
                <w:i/>
              </w:rPr>
            </w:pPr>
            <w:r>
              <w:t>Data komputer, kertas</w:t>
            </w:r>
          </w:p>
        </w:tc>
      </w:tr>
      <w:tr w:rsidR="00EA7007" w14:paraId="0E594191" w14:textId="77777777" w:rsidTr="00A34BB9">
        <w:tc>
          <w:tcPr>
            <w:tcW w:w="283" w:type="dxa"/>
          </w:tcPr>
          <w:p w14:paraId="7FCE669E" w14:textId="77777777" w:rsidR="00EA7007" w:rsidRDefault="00EA7007" w:rsidP="00A34BB9">
            <w:pPr>
              <w:spacing w:after="0" w:line="480" w:lineRule="auto"/>
              <w:ind w:left="-114"/>
            </w:pPr>
          </w:p>
        </w:tc>
        <w:tc>
          <w:tcPr>
            <w:tcW w:w="2967" w:type="dxa"/>
          </w:tcPr>
          <w:p w14:paraId="2C43C831" w14:textId="77777777" w:rsidR="00EA7007" w:rsidRDefault="00EA7007" w:rsidP="00A34BB9">
            <w:pPr>
              <w:spacing w:after="0" w:line="480" w:lineRule="auto"/>
              <w:ind w:left="-101"/>
            </w:pPr>
            <w:r>
              <w:t>Arus data</w:t>
            </w:r>
          </w:p>
        </w:tc>
        <w:tc>
          <w:tcPr>
            <w:tcW w:w="284" w:type="dxa"/>
          </w:tcPr>
          <w:p w14:paraId="3F63BEF7" w14:textId="77777777" w:rsidR="00EA7007" w:rsidRDefault="00EA7007" w:rsidP="00A34BB9">
            <w:pPr>
              <w:spacing w:after="0" w:line="480" w:lineRule="auto"/>
              <w:ind w:left="-101"/>
            </w:pPr>
            <w:r>
              <w:t>:</w:t>
            </w:r>
          </w:p>
        </w:tc>
        <w:tc>
          <w:tcPr>
            <w:tcW w:w="3679" w:type="dxa"/>
          </w:tcPr>
          <w:p w14:paraId="70A1E84A" w14:textId="77777777" w:rsidR="00EA7007" w:rsidRPr="001611E6" w:rsidRDefault="00EA7007"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EA7007" w14:paraId="181F029B" w14:textId="77777777" w:rsidTr="00A34BB9">
        <w:tc>
          <w:tcPr>
            <w:tcW w:w="283" w:type="dxa"/>
          </w:tcPr>
          <w:p w14:paraId="113513B2" w14:textId="77777777" w:rsidR="00EA7007" w:rsidRDefault="00EA7007" w:rsidP="00A34BB9">
            <w:pPr>
              <w:spacing w:after="0" w:line="480" w:lineRule="auto"/>
              <w:ind w:left="-114"/>
            </w:pPr>
          </w:p>
        </w:tc>
        <w:tc>
          <w:tcPr>
            <w:tcW w:w="2967" w:type="dxa"/>
          </w:tcPr>
          <w:p w14:paraId="3C415A19" w14:textId="77777777" w:rsidR="00EA7007" w:rsidRDefault="00EA7007" w:rsidP="00A34BB9">
            <w:pPr>
              <w:spacing w:after="0" w:line="480" w:lineRule="auto"/>
              <w:ind w:left="-101"/>
            </w:pPr>
            <w:r>
              <w:t>Penjelasan</w:t>
            </w:r>
          </w:p>
        </w:tc>
        <w:tc>
          <w:tcPr>
            <w:tcW w:w="284" w:type="dxa"/>
          </w:tcPr>
          <w:p w14:paraId="322A4108" w14:textId="77777777" w:rsidR="00EA7007" w:rsidRDefault="00EA7007" w:rsidP="00A34BB9">
            <w:pPr>
              <w:spacing w:after="0" w:line="480" w:lineRule="auto"/>
              <w:ind w:left="-101"/>
            </w:pPr>
            <w:r>
              <w:t>:</w:t>
            </w:r>
          </w:p>
        </w:tc>
        <w:tc>
          <w:tcPr>
            <w:tcW w:w="3679" w:type="dxa"/>
          </w:tcPr>
          <w:p w14:paraId="1A0DA27B" w14:textId="77777777" w:rsidR="00EA7007" w:rsidRDefault="00EA7007" w:rsidP="00A34BB9">
            <w:pPr>
              <w:spacing w:after="0" w:line="480" w:lineRule="auto"/>
              <w:ind w:left="-101"/>
            </w:pPr>
            <w:r>
              <w:t>Jumlah kunjungan setiap bulan</w:t>
            </w:r>
          </w:p>
        </w:tc>
      </w:tr>
      <w:tr w:rsidR="00EA7007" w14:paraId="00B866CF" w14:textId="77777777" w:rsidTr="00A34BB9">
        <w:tc>
          <w:tcPr>
            <w:tcW w:w="283" w:type="dxa"/>
          </w:tcPr>
          <w:p w14:paraId="78B3B771" w14:textId="77777777" w:rsidR="00EA7007" w:rsidRDefault="00EA7007" w:rsidP="00A34BB9">
            <w:pPr>
              <w:spacing w:after="0" w:line="480" w:lineRule="auto"/>
              <w:ind w:left="-114"/>
            </w:pPr>
          </w:p>
        </w:tc>
        <w:tc>
          <w:tcPr>
            <w:tcW w:w="2967" w:type="dxa"/>
          </w:tcPr>
          <w:p w14:paraId="219160AA" w14:textId="77777777" w:rsidR="00EA7007" w:rsidRDefault="00EA7007" w:rsidP="00A34BB9">
            <w:pPr>
              <w:spacing w:after="0" w:line="480" w:lineRule="auto"/>
              <w:ind w:left="-101"/>
            </w:pPr>
            <w:r>
              <w:t>Periode</w:t>
            </w:r>
          </w:p>
        </w:tc>
        <w:tc>
          <w:tcPr>
            <w:tcW w:w="284" w:type="dxa"/>
          </w:tcPr>
          <w:p w14:paraId="613621E9" w14:textId="77777777" w:rsidR="00EA7007" w:rsidRDefault="00EA7007" w:rsidP="00A34BB9">
            <w:pPr>
              <w:spacing w:after="0" w:line="480" w:lineRule="auto"/>
              <w:ind w:left="-101"/>
            </w:pPr>
            <w:r>
              <w:t>:</w:t>
            </w:r>
          </w:p>
        </w:tc>
        <w:tc>
          <w:tcPr>
            <w:tcW w:w="3679" w:type="dxa"/>
          </w:tcPr>
          <w:p w14:paraId="74BFE4C6" w14:textId="77777777" w:rsidR="00EA7007" w:rsidRDefault="00EA7007" w:rsidP="00A34BB9">
            <w:pPr>
              <w:spacing w:after="0" w:line="480" w:lineRule="auto"/>
              <w:ind w:left="-101"/>
            </w:pPr>
            <w:r>
              <w:t>Setiap bulan</w:t>
            </w:r>
          </w:p>
        </w:tc>
      </w:tr>
      <w:tr w:rsidR="00EA7007" w14:paraId="171156BF" w14:textId="77777777" w:rsidTr="00A34BB9">
        <w:tc>
          <w:tcPr>
            <w:tcW w:w="283" w:type="dxa"/>
          </w:tcPr>
          <w:p w14:paraId="3D4CD5D0" w14:textId="77777777" w:rsidR="00EA7007" w:rsidRDefault="00EA7007" w:rsidP="00A34BB9">
            <w:pPr>
              <w:spacing w:after="0" w:line="480" w:lineRule="auto"/>
              <w:ind w:left="-114"/>
            </w:pPr>
          </w:p>
        </w:tc>
        <w:tc>
          <w:tcPr>
            <w:tcW w:w="2967" w:type="dxa"/>
          </w:tcPr>
          <w:p w14:paraId="47B35266" w14:textId="77777777" w:rsidR="00EA7007" w:rsidRDefault="00EA7007" w:rsidP="00A34BB9">
            <w:pPr>
              <w:spacing w:after="0" w:line="480" w:lineRule="auto"/>
              <w:ind w:left="-101"/>
            </w:pPr>
            <w:r>
              <w:t>Volume</w:t>
            </w:r>
          </w:p>
        </w:tc>
        <w:tc>
          <w:tcPr>
            <w:tcW w:w="284" w:type="dxa"/>
          </w:tcPr>
          <w:p w14:paraId="456CDD15" w14:textId="77777777" w:rsidR="00EA7007" w:rsidRDefault="00EA7007" w:rsidP="00A34BB9">
            <w:pPr>
              <w:spacing w:after="0" w:line="480" w:lineRule="auto"/>
              <w:ind w:left="-101"/>
            </w:pPr>
            <w:r>
              <w:t>:</w:t>
            </w:r>
          </w:p>
        </w:tc>
        <w:tc>
          <w:tcPr>
            <w:tcW w:w="3679" w:type="dxa"/>
          </w:tcPr>
          <w:p w14:paraId="7C6A5A26" w14:textId="77777777" w:rsidR="00EA7007" w:rsidRDefault="00EA7007" w:rsidP="00A34BB9">
            <w:pPr>
              <w:spacing w:after="0" w:line="480" w:lineRule="auto"/>
              <w:ind w:left="-101"/>
            </w:pPr>
            <w:r>
              <w:t>1 kali sebulan</w:t>
            </w:r>
          </w:p>
        </w:tc>
      </w:tr>
      <w:tr w:rsidR="00EA7007" w14:paraId="77D06F27" w14:textId="77777777" w:rsidTr="00A34BB9">
        <w:tc>
          <w:tcPr>
            <w:tcW w:w="283" w:type="dxa"/>
          </w:tcPr>
          <w:p w14:paraId="0F39A971" w14:textId="77777777" w:rsidR="00EA7007" w:rsidRDefault="00EA7007" w:rsidP="00EA7007">
            <w:pPr>
              <w:spacing w:after="0" w:line="480" w:lineRule="auto"/>
            </w:pPr>
          </w:p>
        </w:tc>
        <w:tc>
          <w:tcPr>
            <w:tcW w:w="2967" w:type="dxa"/>
          </w:tcPr>
          <w:p w14:paraId="3226158A" w14:textId="77777777" w:rsidR="00EA7007" w:rsidRDefault="00EA7007" w:rsidP="00A34BB9">
            <w:pPr>
              <w:spacing w:after="0" w:line="480" w:lineRule="auto"/>
              <w:ind w:left="-101"/>
            </w:pPr>
            <w:r>
              <w:t>Struktur data</w:t>
            </w:r>
          </w:p>
        </w:tc>
        <w:tc>
          <w:tcPr>
            <w:tcW w:w="284" w:type="dxa"/>
          </w:tcPr>
          <w:p w14:paraId="7A151F87" w14:textId="77777777" w:rsidR="00EA7007" w:rsidRDefault="00EA7007" w:rsidP="00A34BB9">
            <w:pPr>
              <w:spacing w:after="0" w:line="480" w:lineRule="auto"/>
              <w:ind w:left="-101"/>
            </w:pPr>
            <w:r>
              <w:t>:</w:t>
            </w:r>
          </w:p>
        </w:tc>
        <w:tc>
          <w:tcPr>
            <w:tcW w:w="3679" w:type="dxa"/>
          </w:tcPr>
          <w:p w14:paraId="17677A6D" w14:textId="1334EF53" w:rsidR="00EA7007" w:rsidRDefault="00D20F9E" w:rsidP="00A34BB9">
            <w:pPr>
              <w:spacing w:after="0" w:line="480" w:lineRule="auto"/>
              <w:ind w:left="-101"/>
            </w:pPr>
            <w:r>
              <w:rPr>
                <w:noProof/>
              </w:rPr>
              <w:t>tanggal + total_kunjungan</w:t>
            </w:r>
          </w:p>
        </w:tc>
      </w:tr>
    </w:tbl>
    <w:p w14:paraId="124516EB" w14:textId="77777777" w:rsidR="00757FC7" w:rsidRDefault="001270FD" w:rsidP="007C43A7">
      <w:pPr>
        <w:keepNext/>
        <w:numPr>
          <w:ilvl w:val="0"/>
          <w:numId w:val="31"/>
        </w:numPr>
        <w:spacing w:after="0" w:line="480" w:lineRule="auto"/>
        <w:ind w:left="425" w:hanging="357"/>
        <w:jc w:val="left"/>
        <w:outlineLvl w:val="1"/>
        <w:rPr>
          <w:b/>
        </w:rPr>
      </w:pPr>
      <w:bookmarkStart w:id="210" w:name="_Toc11916509"/>
      <w:bookmarkStart w:id="211" w:name="_Toc12805058"/>
      <w:r>
        <w:rPr>
          <w:b/>
        </w:rPr>
        <w:lastRenderedPageBreak/>
        <w:t>Spesifikasi Proses Sistem yang Diusulkan</w:t>
      </w:r>
      <w:bookmarkEnd w:id="210"/>
      <w:bookmarkEnd w:id="211"/>
    </w:p>
    <w:p w14:paraId="7F8CF0A3" w14:textId="77777777" w:rsidR="0051664D" w:rsidRDefault="0051664D" w:rsidP="00BE590B">
      <w:pPr>
        <w:spacing w:after="0" w:line="480" w:lineRule="auto"/>
        <w:ind w:left="426" w:firstLine="708"/>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W w:w="0" w:type="auto"/>
        <w:tblInd w:w="426" w:type="dxa"/>
        <w:tblLayout w:type="fixed"/>
        <w:tblLook w:val="04A0" w:firstRow="1" w:lastRow="0" w:firstColumn="1" w:lastColumn="0" w:noHBand="0" w:noVBand="1"/>
      </w:tblPr>
      <w:tblGrid>
        <w:gridCol w:w="516"/>
        <w:gridCol w:w="2800"/>
        <w:gridCol w:w="284"/>
        <w:gridCol w:w="3613"/>
      </w:tblGrid>
      <w:tr w:rsidR="0051664D" w14:paraId="3A70B093" w14:textId="77777777" w:rsidTr="00B168FC">
        <w:tc>
          <w:tcPr>
            <w:tcW w:w="516" w:type="dxa"/>
          </w:tcPr>
          <w:p w14:paraId="5CF8910D" w14:textId="77777777" w:rsidR="0051664D" w:rsidRDefault="0051664D" w:rsidP="007C43A7">
            <w:pPr>
              <w:spacing w:after="0" w:line="480" w:lineRule="auto"/>
              <w:jc w:val="left"/>
            </w:pPr>
            <w:r>
              <w:t>1.</w:t>
            </w:r>
          </w:p>
        </w:tc>
        <w:tc>
          <w:tcPr>
            <w:tcW w:w="2800" w:type="dxa"/>
          </w:tcPr>
          <w:p w14:paraId="46E19908" w14:textId="77777777" w:rsidR="0051664D" w:rsidRDefault="0051664D" w:rsidP="007C43A7">
            <w:pPr>
              <w:spacing w:after="0" w:line="480" w:lineRule="auto"/>
              <w:ind w:left="-56"/>
              <w:jc w:val="left"/>
            </w:pPr>
            <w:r>
              <w:t>Proses</w:t>
            </w:r>
          </w:p>
        </w:tc>
        <w:tc>
          <w:tcPr>
            <w:tcW w:w="284" w:type="dxa"/>
          </w:tcPr>
          <w:p w14:paraId="57B8A4AB" w14:textId="77777777" w:rsidR="0051664D" w:rsidRDefault="0051664D" w:rsidP="007C43A7">
            <w:pPr>
              <w:spacing w:after="0" w:line="480" w:lineRule="auto"/>
              <w:ind w:left="-56"/>
              <w:jc w:val="left"/>
            </w:pPr>
            <w:r>
              <w:t>:</w:t>
            </w:r>
          </w:p>
        </w:tc>
        <w:tc>
          <w:tcPr>
            <w:tcW w:w="3613" w:type="dxa"/>
          </w:tcPr>
          <w:p w14:paraId="61920903" w14:textId="77777777" w:rsidR="0051664D" w:rsidRDefault="00BB20A6" w:rsidP="007C43A7">
            <w:pPr>
              <w:spacing w:after="0" w:line="480" w:lineRule="auto"/>
              <w:ind w:left="-56"/>
              <w:jc w:val="left"/>
            </w:pPr>
            <w:r>
              <w:t>1.1</w:t>
            </w:r>
          </w:p>
        </w:tc>
      </w:tr>
      <w:tr w:rsidR="0051664D" w:rsidRPr="001611E6" w14:paraId="6BE2BB13" w14:textId="77777777" w:rsidTr="00B168FC">
        <w:tc>
          <w:tcPr>
            <w:tcW w:w="516" w:type="dxa"/>
          </w:tcPr>
          <w:p w14:paraId="1032D43E" w14:textId="77777777" w:rsidR="0051664D" w:rsidRDefault="0051664D" w:rsidP="007C43A7">
            <w:pPr>
              <w:spacing w:after="0" w:line="480" w:lineRule="auto"/>
              <w:jc w:val="left"/>
            </w:pPr>
          </w:p>
        </w:tc>
        <w:tc>
          <w:tcPr>
            <w:tcW w:w="2800" w:type="dxa"/>
          </w:tcPr>
          <w:p w14:paraId="09050407" w14:textId="77777777" w:rsidR="0051664D" w:rsidRDefault="0051664D" w:rsidP="007C43A7">
            <w:pPr>
              <w:spacing w:after="0" w:line="480" w:lineRule="auto"/>
              <w:ind w:left="-56"/>
              <w:jc w:val="left"/>
            </w:pPr>
            <w:r>
              <w:t>Nama proses</w:t>
            </w:r>
          </w:p>
        </w:tc>
        <w:tc>
          <w:tcPr>
            <w:tcW w:w="284" w:type="dxa"/>
          </w:tcPr>
          <w:p w14:paraId="2078282F" w14:textId="77777777" w:rsidR="0051664D" w:rsidRDefault="0051664D" w:rsidP="007C43A7">
            <w:pPr>
              <w:spacing w:after="0" w:line="480" w:lineRule="auto"/>
              <w:ind w:left="-56"/>
              <w:jc w:val="left"/>
            </w:pPr>
            <w:r>
              <w:t>:</w:t>
            </w:r>
          </w:p>
        </w:tc>
        <w:tc>
          <w:tcPr>
            <w:tcW w:w="3613" w:type="dxa"/>
          </w:tcPr>
          <w:p w14:paraId="3CAA49EC" w14:textId="069D9C63" w:rsidR="0051664D" w:rsidRPr="001611E6" w:rsidRDefault="00BB20A6" w:rsidP="007C43A7">
            <w:pPr>
              <w:spacing w:after="0" w:line="480" w:lineRule="auto"/>
              <w:ind w:left="-56"/>
              <w:jc w:val="left"/>
            </w:pPr>
            <w:r>
              <w:t xml:space="preserve">Menampilkan </w:t>
            </w:r>
            <w:r w:rsidR="0065538C">
              <w:t>katalog</w:t>
            </w:r>
          </w:p>
        </w:tc>
      </w:tr>
      <w:tr w:rsidR="0051664D" w:rsidRPr="00D00281" w14:paraId="0C8C4D44" w14:textId="77777777" w:rsidTr="00B168FC">
        <w:tc>
          <w:tcPr>
            <w:tcW w:w="516" w:type="dxa"/>
          </w:tcPr>
          <w:p w14:paraId="742FA7A8" w14:textId="77777777" w:rsidR="0051664D" w:rsidRDefault="0051664D" w:rsidP="007C43A7">
            <w:pPr>
              <w:spacing w:after="0" w:line="480" w:lineRule="auto"/>
              <w:jc w:val="left"/>
            </w:pPr>
          </w:p>
        </w:tc>
        <w:tc>
          <w:tcPr>
            <w:tcW w:w="2800" w:type="dxa"/>
          </w:tcPr>
          <w:p w14:paraId="633FDDA0" w14:textId="77777777" w:rsidR="0051664D" w:rsidRDefault="0051664D" w:rsidP="007C43A7">
            <w:pPr>
              <w:spacing w:after="0" w:line="480" w:lineRule="auto"/>
              <w:ind w:left="-56"/>
              <w:jc w:val="left"/>
            </w:pPr>
            <w:r>
              <w:t>Masukan</w:t>
            </w:r>
          </w:p>
        </w:tc>
        <w:tc>
          <w:tcPr>
            <w:tcW w:w="284" w:type="dxa"/>
          </w:tcPr>
          <w:p w14:paraId="24263E3C" w14:textId="77777777" w:rsidR="0051664D" w:rsidRDefault="0051664D" w:rsidP="007C43A7">
            <w:pPr>
              <w:spacing w:after="0" w:line="480" w:lineRule="auto"/>
              <w:ind w:left="-56"/>
              <w:jc w:val="left"/>
            </w:pPr>
            <w:r>
              <w:t>:</w:t>
            </w:r>
          </w:p>
        </w:tc>
        <w:tc>
          <w:tcPr>
            <w:tcW w:w="3613" w:type="dxa"/>
          </w:tcPr>
          <w:p w14:paraId="6A2E47FB" w14:textId="77777777" w:rsidR="0051664D" w:rsidRPr="00BB20A6" w:rsidRDefault="00BB20A6" w:rsidP="007C43A7">
            <w:pPr>
              <w:spacing w:after="0" w:line="480" w:lineRule="auto"/>
              <w:ind w:left="-56"/>
              <w:jc w:val="left"/>
            </w:pPr>
            <w:r>
              <w:t>Daftar menu</w:t>
            </w:r>
          </w:p>
        </w:tc>
      </w:tr>
      <w:tr w:rsidR="0051664D" w:rsidRPr="001611E6" w14:paraId="3BF71A6B" w14:textId="77777777" w:rsidTr="00B168FC">
        <w:tc>
          <w:tcPr>
            <w:tcW w:w="516" w:type="dxa"/>
          </w:tcPr>
          <w:p w14:paraId="7D7CDE73" w14:textId="77777777" w:rsidR="0051664D" w:rsidRDefault="0051664D" w:rsidP="007C43A7">
            <w:pPr>
              <w:spacing w:after="0" w:line="480" w:lineRule="auto"/>
              <w:jc w:val="left"/>
            </w:pPr>
          </w:p>
        </w:tc>
        <w:tc>
          <w:tcPr>
            <w:tcW w:w="2800" w:type="dxa"/>
          </w:tcPr>
          <w:p w14:paraId="3A6EDD2F" w14:textId="77777777" w:rsidR="0051664D" w:rsidRDefault="0051664D" w:rsidP="007C43A7">
            <w:pPr>
              <w:spacing w:after="0" w:line="480" w:lineRule="auto"/>
              <w:ind w:left="-56"/>
              <w:jc w:val="left"/>
            </w:pPr>
            <w:r>
              <w:t>Keluaran</w:t>
            </w:r>
          </w:p>
        </w:tc>
        <w:tc>
          <w:tcPr>
            <w:tcW w:w="284" w:type="dxa"/>
          </w:tcPr>
          <w:p w14:paraId="4A283435" w14:textId="77777777" w:rsidR="0051664D" w:rsidRDefault="0051664D" w:rsidP="007C43A7">
            <w:pPr>
              <w:spacing w:after="0" w:line="480" w:lineRule="auto"/>
              <w:ind w:left="-56"/>
              <w:jc w:val="left"/>
            </w:pPr>
            <w:r>
              <w:t>:</w:t>
            </w:r>
          </w:p>
        </w:tc>
        <w:tc>
          <w:tcPr>
            <w:tcW w:w="3613" w:type="dxa"/>
          </w:tcPr>
          <w:p w14:paraId="0367B0D2" w14:textId="77777777" w:rsidR="0051664D" w:rsidRPr="00BB20A6" w:rsidRDefault="00BB20A6" w:rsidP="007C43A7">
            <w:pPr>
              <w:spacing w:after="0" w:line="480" w:lineRule="auto"/>
              <w:ind w:left="-56"/>
              <w:jc w:val="left"/>
            </w:pPr>
            <w:r>
              <w:t>Katalog</w:t>
            </w:r>
          </w:p>
        </w:tc>
      </w:tr>
      <w:tr w:rsidR="0051664D" w14:paraId="658BE524" w14:textId="77777777" w:rsidTr="00B168FC">
        <w:tc>
          <w:tcPr>
            <w:tcW w:w="516" w:type="dxa"/>
          </w:tcPr>
          <w:p w14:paraId="11BD4235" w14:textId="77777777" w:rsidR="0051664D" w:rsidRDefault="0051664D" w:rsidP="007C43A7">
            <w:pPr>
              <w:spacing w:after="0" w:line="480" w:lineRule="auto"/>
              <w:jc w:val="left"/>
            </w:pPr>
          </w:p>
        </w:tc>
        <w:tc>
          <w:tcPr>
            <w:tcW w:w="2800" w:type="dxa"/>
          </w:tcPr>
          <w:p w14:paraId="24A19BBC" w14:textId="77777777" w:rsidR="0051664D" w:rsidRDefault="00977221" w:rsidP="007C43A7">
            <w:pPr>
              <w:spacing w:after="0" w:line="480" w:lineRule="auto"/>
              <w:ind w:left="-56"/>
              <w:jc w:val="left"/>
            </w:pPr>
            <w:r>
              <w:t>Uraian</w:t>
            </w:r>
          </w:p>
        </w:tc>
        <w:tc>
          <w:tcPr>
            <w:tcW w:w="284" w:type="dxa"/>
          </w:tcPr>
          <w:p w14:paraId="66E042C7" w14:textId="77777777" w:rsidR="0051664D" w:rsidRDefault="0051664D" w:rsidP="007C43A7">
            <w:pPr>
              <w:spacing w:after="0" w:line="480" w:lineRule="auto"/>
              <w:ind w:left="-56"/>
              <w:jc w:val="left"/>
            </w:pPr>
            <w:r>
              <w:t>:</w:t>
            </w:r>
          </w:p>
        </w:tc>
        <w:tc>
          <w:tcPr>
            <w:tcW w:w="3613" w:type="dxa"/>
          </w:tcPr>
          <w:p w14:paraId="446EB112" w14:textId="77777777" w:rsidR="0051664D" w:rsidRDefault="00BB20A6" w:rsidP="007C43A7">
            <w:pPr>
              <w:spacing w:after="0" w:line="480" w:lineRule="auto"/>
              <w:ind w:left="-56"/>
              <w:jc w:val="left"/>
            </w:pPr>
            <w:r>
              <w:t>Daftar menu diambil dari basis data untuk ditampilkan kepada pelanggan berdasarkan kategori menu tersebut</w:t>
            </w:r>
          </w:p>
        </w:tc>
      </w:tr>
      <w:tr w:rsidR="00BB20A6" w14:paraId="5B1C781E" w14:textId="77777777" w:rsidTr="00B168FC">
        <w:tc>
          <w:tcPr>
            <w:tcW w:w="516" w:type="dxa"/>
          </w:tcPr>
          <w:p w14:paraId="42E27B9B" w14:textId="77777777" w:rsidR="00BB20A6" w:rsidRDefault="00BB20A6" w:rsidP="007C43A7">
            <w:pPr>
              <w:spacing w:after="0" w:line="480" w:lineRule="auto"/>
              <w:jc w:val="left"/>
            </w:pPr>
            <w:r>
              <w:t>2.</w:t>
            </w:r>
          </w:p>
        </w:tc>
        <w:tc>
          <w:tcPr>
            <w:tcW w:w="2800" w:type="dxa"/>
          </w:tcPr>
          <w:p w14:paraId="05ACC7DF" w14:textId="77777777" w:rsidR="00BB20A6" w:rsidRDefault="00BB20A6" w:rsidP="007C43A7">
            <w:pPr>
              <w:spacing w:after="0" w:line="480" w:lineRule="auto"/>
              <w:ind w:left="-56"/>
              <w:jc w:val="left"/>
            </w:pPr>
            <w:r>
              <w:t>Proses</w:t>
            </w:r>
          </w:p>
        </w:tc>
        <w:tc>
          <w:tcPr>
            <w:tcW w:w="284" w:type="dxa"/>
          </w:tcPr>
          <w:p w14:paraId="507C7254" w14:textId="77777777" w:rsidR="00BB20A6" w:rsidRDefault="00BB20A6" w:rsidP="007C43A7">
            <w:pPr>
              <w:spacing w:after="0" w:line="480" w:lineRule="auto"/>
              <w:ind w:left="-56"/>
              <w:jc w:val="left"/>
            </w:pPr>
            <w:r>
              <w:t>:</w:t>
            </w:r>
          </w:p>
        </w:tc>
        <w:tc>
          <w:tcPr>
            <w:tcW w:w="3613" w:type="dxa"/>
          </w:tcPr>
          <w:p w14:paraId="513AE2D2" w14:textId="77777777" w:rsidR="00BB20A6" w:rsidRDefault="00BB20A6" w:rsidP="007C43A7">
            <w:pPr>
              <w:spacing w:after="0" w:line="480" w:lineRule="auto"/>
              <w:ind w:left="-56"/>
              <w:jc w:val="left"/>
            </w:pPr>
            <w:r>
              <w:t>1.2</w:t>
            </w:r>
          </w:p>
        </w:tc>
      </w:tr>
      <w:tr w:rsidR="00BB20A6" w14:paraId="23B2867B" w14:textId="77777777" w:rsidTr="00B168FC">
        <w:tc>
          <w:tcPr>
            <w:tcW w:w="516" w:type="dxa"/>
          </w:tcPr>
          <w:p w14:paraId="6E38EAF7" w14:textId="77777777" w:rsidR="00BB20A6" w:rsidRDefault="00BB20A6" w:rsidP="007C43A7">
            <w:pPr>
              <w:spacing w:after="0" w:line="480" w:lineRule="auto"/>
              <w:jc w:val="left"/>
            </w:pPr>
          </w:p>
        </w:tc>
        <w:tc>
          <w:tcPr>
            <w:tcW w:w="2800" w:type="dxa"/>
          </w:tcPr>
          <w:p w14:paraId="189AFE4B" w14:textId="77777777" w:rsidR="00BB20A6" w:rsidRDefault="00BB20A6" w:rsidP="007C43A7">
            <w:pPr>
              <w:spacing w:after="0" w:line="480" w:lineRule="auto"/>
              <w:ind w:left="-56"/>
              <w:jc w:val="left"/>
            </w:pPr>
            <w:r>
              <w:t>Nama proses</w:t>
            </w:r>
          </w:p>
        </w:tc>
        <w:tc>
          <w:tcPr>
            <w:tcW w:w="284" w:type="dxa"/>
          </w:tcPr>
          <w:p w14:paraId="0D1A40C4" w14:textId="77777777" w:rsidR="00BB20A6" w:rsidRDefault="00BB20A6" w:rsidP="007C43A7">
            <w:pPr>
              <w:spacing w:after="0" w:line="480" w:lineRule="auto"/>
              <w:ind w:left="-56"/>
              <w:jc w:val="left"/>
            </w:pPr>
            <w:r>
              <w:t>:</w:t>
            </w:r>
          </w:p>
        </w:tc>
        <w:tc>
          <w:tcPr>
            <w:tcW w:w="3613" w:type="dxa"/>
          </w:tcPr>
          <w:p w14:paraId="4333578D" w14:textId="77777777" w:rsidR="00BB20A6" w:rsidRPr="001611E6" w:rsidRDefault="00BB20A6" w:rsidP="007C43A7">
            <w:pPr>
              <w:spacing w:after="0" w:line="480" w:lineRule="auto"/>
              <w:ind w:left="-56"/>
              <w:jc w:val="left"/>
            </w:pPr>
            <w:r>
              <w:t>Mengirim pesanan</w:t>
            </w:r>
          </w:p>
        </w:tc>
      </w:tr>
      <w:tr w:rsidR="00BB20A6" w14:paraId="4BAE4547" w14:textId="77777777" w:rsidTr="00B168FC">
        <w:tc>
          <w:tcPr>
            <w:tcW w:w="516" w:type="dxa"/>
          </w:tcPr>
          <w:p w14:paraId="12DDD063" w14:textId="77777777" w:rsidR="00BB20A6" w:rsidRDefault="00BB20A6" w:rsidP="007C43A7">
            <w:pPr>
              <w:spacing w:after="0" w:line="480" w:lineRule="auto"/>
              <w:jc w:val="left"/>
            </w:pPr>
          </w:p>
        </w:tc>
        <w:tc>
          <w:tcPr>
            <w:tcW w:w="2800" w:type="dxa"/>
          </w:tcPr>
          <w:p w14:paraId="6290262D" w14:textId="77777777" w:rsidR="00BB20A6" w:rsidRDefault="00BB20A6" w:rsidP="007C43A7">
            <w:pPr>
              <w:spacing w:after="0" w:line="480" w:lineRule="auto"/>
              <w:ind w:left="-56"/>
              <w:jc w:val="left"/>
            </w:pPr>
            <w:r>
              <w:t>Masukan</w:t>
            </w:r>
          </w:p>
        </w:tc>
        <w:tc>
          <w:tcPr>
            <w:tcW w:w="284" w:type="dxa"/>
          </w:tcPr>
          <w:p w14:paraId="4F157FBD" w14:textId="77777777" w:rsidR="00BB20A6" w:rsidRDefault="00BB20A6" w:rsidP="007C43A7">
            <w:pPr>
              <w:spacing w:after="0" w:line="480" w:lineRule="auto"/>
              <w:ind w:left="-56"/>
              <w:jc w:val="left"/>
            </w:pPr>
            <w:r>
              <w:t>:</w:t>
            </w:r>
          </w:p>
        </w:tc>
        <w:tc>
          <w:tcPr>
            <w:tcW w:w="3613" w:type="dxa"/>
          </w:tcPr>
          <w:p w14:paraId="06D24503" w14:textId="77777777" w:rsidR="00BB20A6" w:rsidRPr="00BB20A6" w:rsidRDefault="00BB20A6" w:rsidP="007C43A7">
            <w:pPr>
              <w:spacing w:after="0" w:line="480" w:lineRule="auto"/>
              <w:ind w:left="-56"/>
              <w:jc w:val="left"/>
            </w:pPr>
            <w:r>
              <w:t>Pesanan</w:t>
            </w:r>
          </w:p>
        </w:tc>
      </w:tr>
      <w:tr w:rsidR="00BB20A6" w14:paraId="351E95FE" w14:textId="77777777" w:rsidTr="00B168FC">
        <w:tc>
          <w:tcPr>
            <w:tcW w:w="516" w:type="dxa"/>
          </w:tcPr>
          <w:p w14:paraId="77A48FAE" w14:textId="77777777" w:rsidR="00BB20A6" w:rsidRDefault="00BB20A6" w:rsidP="007C43A7">
            <w:pPr>
              <w:spacing w:after="0" w:line="480" w:lineRule="auto"/>
              <w:jc w:val="left"/>
            </w:pPr>
          </w:p>
        </w:tc>
        <w:tc>
          <w:tcPr>
            <w:tcW w:w="2800" w:type="dxa"/>
          </w:tcPr>
          <w:p w14:paraId="7F28ECB6" w14:textId="77777777" w:rsidR="00BB20A6" w:rsidRDefault="00BB20A6" w:rsidP="007C43A7">
            <w:pPr>
              <w:spacing w:after="0" w:line="480" w:lineRule="auto"/>
              <w:ind w:left="-56"/>
              <w:jc w:val="left"/>
            </w:pPr>
            <w:r>
              <w:t>Keluaran</w:t>
            </w:r>
          </w:p>
        </w:tc>
        <w:tc>
          <w:tcPr>
            <w:tcW w:w="284" w:type="dxa"/>
          </w:tcPr>
          <w:p w14:paraId="600DEE89" w14:textId="77777777" w:rsidR="00BB20A6" w:rsidRDefault="00BB20A6" w:rsidP="007C43A7">
            <w:pPr>
              <w:spacing w:after="0" w:line="480" w:lineRule="auto"/>
              <w:ind w:left="-56"/>
              <w:jc w:val="left"/>
            </w:pPr>
            <w:r>
              <w:t>:</w:t>
            </w:r>
          </w:p>
        </w:tc>
        <w:tc>
          <w:tcPr>
            <w:tcW w:w="3613" w:type="dxa"/>
          </w:tcPr>
          <w:p w14:paraId="1184F7AE" w14:textId="77777777" w:rsidR="00BB20A6" w:rsidRPr="00BB20A6" w:rsidRDefault="00BB20A6" w:rsidP="007C43A7">
            <w:pPr>
              <w:spacing w:after="0" w:line="480" w:lineRule="auto"/>
              <w:ind w:left="-56"/>
              <w:jc w:val="left"/>
            </w:pPr>
            <w:r>
              <w:t>Pesanan pelanggan</w:t>
            </w:r>
          </w:p>
        </w:tc>
      </w:tr>
      <w:tr w:rsidR="00BB20A6" w14:paraId="6BBAF875" w14:textId="77777777" w:rsidTr="00B168FC">
        <w:tc>
          <w:tcPr>
            <w:tcW w:w="516" w:type="dxa"/>
          </w:tcPr>
          <w:p w14:paraId="716D0B8F" w14:textId="77777777" w:rsidR="00BB20A6" w:rsidRDefault="00BB20A6" w:rsidP="007C43A7">
            <w:pPr>
              <w:spacing w:after="0" w:line="480" w:lineRule="auto"/>
              <w:jc w:val="left"/>
            </w:pPr>
          </w:p>
        </w:tc>
        <w:tc>
          <w:tcPr>
            <w:tcW w:w="2800" w:type="dxa"/>
          </w:tcPr>
          <w:p w14:paraId="7F61686D" w14:textId="77777777" w:rsidR="00BB20A6" w:rsidRDefault="00BB20A6" w:rsidP="007C43A7">
            <w:pPr>
              <w:spacing w:after="0" w:line="480" w:lineRule="auto"/>
              <w:ind w:left="-56"/>
              <w:jc w:val="left"/>
            </w:pPr>
            <w:r>
              <w:t>Uraian</w:t>
            </w:r>
          </w:p>
        </w:tc>
        <w:tc>
          <w:tcPr>
            <w:tcW w:w="284" w:type="dxa"/>
          </w:tcPr>
          <w:p w14:paraId="56F02AFC" w14:textId="77777777" w:rsidR="00BB20A6" w:rsidRDefault="00BB20A6" w:rsidP="007C43A7">
            <w:pPr>
              <w:spacing w:after="0" w:line="480" w:lineRule="auto"/>
              <w:ind w:left="-56"/>
              <w:jc w:val="left"/>
            </w:pPr>
            <w:r>
              <w:t>:</w:t>
            </w:r>
          </w:p>
        </w:tc>
        <w:tc>
          <w:tcPr>
            <w:tcW w:w="3613" w:type="dxa"/>
          </w:tcPr>
          <w:p w14:paraId="56ADFC75" w14:textId="77777777" w:rsidR="00BB20A6" w:rsidRPr="00BB20A6" w:rsidRDefault="00BB20A6" w:rsidP="007C43A7">
            <w:pPr>
              <w:spacing w:after="0" w:line="480" w:lineRule="auto"/>
              <w:ind w:left="-56"/>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14:paraId="57C33EEF" w14:textId="77777777" w:rsidTr="00B168FC">
        <w:tc>
          <w:tcPr>
            <w:tcW w:w="516" w:type="dxa"/>
          </w:tcPr>
          <w:p w14:paraId="7EDA862E" w14:textId="77777777" w:rsidR="00494E47" w:rsidRDefault="00790913" w:rsidP="007C43A7">
            <w:pPr>
              <w:spacing w:after="0" w:line="480" w:lineRule="auto"/>
              <w:jc w:val="left"/>
            </w:pPr>
            <w:r>
              <w:t>3</w:t>
            </w:r>
            <w:r w:rsidR="00494E47">
              <w:t>.</w:t>
            </w:r>
          </w:p>
        </w:tc>
        <w:tc>
          <w:tcPr>
            <w:tcW w:w="2800" w:type="dxa"/>
          </w:tcPr>
          <w:p w14:paraId="205A7F49" w14:textId="77777777" w:rsidR="00494E47" w:rsidRDefault="00494E47" w:rsidP="007C43A7">
            <w:pPr>
              <w:spacing w:after="0" w:line="480" w:lineRule="auto"/>
              <w:ind w:left="-56"/>
              <w:jc w:val="left"/>
            </w:pPr>
            <w:r>
              <w:t>Proses</w:t>
            </w:r>
          </w:p>
        </w:tc>
        <w:tc>
          <w:tcPr>
            <w:tcW w:w="284" w:type="dxa"/>
          </w:tcPr>
          <w:p w14:paraId="4AD1CEA3" w14:textId="77777777" w:rsidR="00494E47" w:rsidRDefault="00494E47" w:rsidP="007C43A7">
            <w:pPr>
              <w:spacing w:after="0" w:line="480" w:lineRule="auto"/>
              <w:ind w:left="-56"/>
              <w:jc w:val="left"/>
            </w:pPr>
            <w:r>
              <w:t>:</w:t>
            </w:r>
          </w:p>
        </w:tc>
        <w:tc>
          <w:tcPr>
            <w:tcW w:w="3613" w:type="dxa"/>
          </w:tcPr>
          <w:p w14:paraId="6DF1291D" w14:textId="77777777" w:rsidR="00494E47" w:rsidRDefault="00D20DEC" w:rsidP="007C43A7">
            <w:pPr>
              <w:spacing w:after="0" w:line="480" w:lineRule="auto"/>
              <w:ind w:left="-56"/>
              <w:jc w:val="left"/>
            </w:pPr>
            <w:r>
              <w:t>1.3</w:t>
            </w:r>
          </w:p>
        </w:tc>
      </w:tr>
      <w:tr w:rsidR="00494E47" w14:paraId="5B7AC2C7" w14:textId="77777777" w:rsidTr="00B168FC">
        <w:tc>
          <w:tcPr>
            <w:tcW w:w="516" w:type="dxa"/>
          </w:tcPr>
          <w:p w14:paraId="78524B56" w14:textId="77777777" w:rsidR="00494E47" w:rsidRDefault="00494E47" w:rsidP="007C43A7">
            <w:pPr>
              <w:spacing w:after="0" w:line="480" w:lineRule="auto"/>
              <w:jc w:val="left"/>
            </w:pPr>
          </w:p>
        </w:tc>
        <w:tc>
          <w:tcPr>
            <w:tcW w:w="2800" w:type="dxa"/>
          </w:tcPr>
          <w:p w14:paraId="08210D65" w14:textId="77777777" w:rsidR="00494E47" w:rsidRDefault="00494E47" w:rsidP="007C43A7">
            <w:pPr>
              <w:spacing w:after="0" w:line="480" w:lineRule="auto"/>
              <w:ind w:left="-56"/>
              <w:jc w:val="left"/>
            </w:pPr>
            <w:r>
              <w:t>Nama proses</w:t>
            </w:r>
          </w:p>
        </w:tc>
        <w:tc>
          <w:tcPr>
            <w:tcW w:w="284" w:type="dxa"/>
          </w:tcPr>
          <w:p w14:paraId="770B8593" w14:textId="77777777" w:rsidR="00494E47" w:rsidRDefault="00494E47" w:rsidP="007C43A7">
            <w:pPr>
              <w:spacing w:after="0" w:line="480" w:lineRule="auto"/>
              <w:ind w:left="-56"/>
              <w:jc w:val="left"/>
            </w:pPr>
            <w:r>
              <w:t>:</w:t>
            </w:r>
          </w:p>
        </w:tc>
        <w:tc>
          <w:tcPr>
            <w:tcW w:w="3613" w:type="dxa"/>
          </w:tcPr>
          <w:p w14:paraId="101046DA" w14:textId="77777777" w:rsidR="00494E47" w:rsidRPr="001611E6" w:rsidRDefault="00D83C79" w:rsidP="007C43A7">
            <w:pPr>
              <w:spacing w:after="0" w:line="480" w:lineRule="auto"/>
              <w:ind w:left="-56"/>
              <w:jc w:val="left"/>
            </w:pPr>
            <w:r>
              <w:t>Menerima konfirmasi pesanan</w:t>
            </w:r>
          </w:p>
        </w:tc>
      </w:tr>
      <w:tr w:rsidR="00494E47" w14:paraId="30874097" w14:textId="77777777" w:rsidTr="00B168FC">
        <w:tc>
          <w:tcPr>
            <w:tcW w:w="516" w:type="dxa"/>
          </w:tcPr>
          <w:p w14:paraId="0F8F453B" w14:textId="77777777" w:rsidR="00494E47" w:rsidRDefault="00494E47" w:rsidP="007C43A7">
            <w:pPr>
              <w:spacing w:after="0" w:line="480" w:lineRule="auto"/>
              <w:jc w:val="left"/>
            </w:pPr>
          </w:p>
        </w:tc>
        <w:tc>
          <w:tcPr>
            <w:tcW w:w="2800" w:type="dxa"/>
          </w:tcPr>
          <w:p w14:paraId="065FA25B" w14:textId="77777777" w:rsidR="00494E47" w:rsidRDefault="00494E47" w:rsidP="007C43A7">
            <w:pPr>
              <w:spacing w:after="0" w:line="480" w:lineRule="auto"/>
              <w:ind w:left="-56"/>
              <w:jc w:val="left"/>
            </w:pPr>
            <w:r>
              <w:t>Masukan</w:t>
            </w:r>
          </w:p>
        </w:tc>
        <w:tc>
          <w:tcPr>
            <w:tcW w:w="284" w:type="dxa"/>
          </w:tcPr>
          <w:p w14:paraId="1DE44032" w14:textId="77777777" w:rsidR="00494E47" w:rsidRDefault="00494E47" w:rsidP="007C43A7">
            <w:pPr>
              <w:spacing w:after="0" w:line="480" w:lineRule="auto"/>
              <w:ind w:left="-56"/>
              <w:jc w:val="left"/>
            </w:pPr>
            <w:r>
              <w:t>:</w:t>
            </w:r>
          </w:p>
        </w:tc>
        <w:tc>
          <w:tcPr>
            <w:tcW w:w="3613" w:type="dxa"/>
          </w:tcPr>
          <w:p w14:paraId="587F8E69" w14:textId="77777777" w:rsidR="00494E47" w:rsidRPr="00D83C79" w:rsidRDefault="00D83C79" w:rsidP="007C43A7">
            <w:pPr>
              <w:spacing w:after="0" w:line="480" w:lineRule="auto"/>
              <w:ind w:left="-56"/>
              <w:jc w:val="left"/>
            </w:pPr>
            <w:r>
              <w:t>Konfirmasi pesanan</w:t>
            </w:r>
          </w:p>
        </w:tc>
      </w:tr>
      <w:tr w:rsidR="00494E47" w14:paraId="35F17C85" w14:textId="77777777" w:rsidTr="00B168FC">
        <w:tc>
          <w:tcPr>
            <w:tcW w:w="516" w:type="dxa"/>
          </w:tcPr>
          <w:p w14:paraId="4FC5B0A7" w14:textId="77777777" w:rsidR="00494E47" w:rsidRDefault="00494E47" w:rsidP="007C43A7">
            <w:pPr>
              <w:spacing w:after="0" w:line="480" w:lineRule="auto"/>
              <w:jc w:val="left"/>
            </w:pPr>
          </w:p>
        </w:tc>
        <w:tc>
          <w:tcPr>
            <w:tcW w:w="2800" w:type="dxa"/>
          </w:tcPr>
          <w:p w14:paraId="6E16E1AA" w14:textId="77777777" w:rsidR="00494E47" w:rsidRDefault="00494E47" w:rsidP="007C43A7">
            <w:pPr>
              <w:spacing w:after="0" w:line="480" w:lineRule="auto"/>
              <w:ind w:left="-56"/>
              <w:jc w:val="left"/>
            </w:pPr>
            <w:r>
              <w:t>Keluaran</w:t>
            </w:r>
          </w:p>
        </w:tc>
        <w:tc>
          <w:tcPr>
            <w:tcW w:w="284" w:type="dxa"/>
          </w:tcPr>
          <w:p w14:paraId="7EDC1F47" w14:textId="77777777" w:rsidR="00494E47" w:rsidRDefault="00494E47" w:rsidP="007C43A7">
            <w:pPr>
              <w:spacing w:after="0" w:line="480" w:lineRule="auto"/>
              <w:ind w:left="-56"/>
              <w:jc w:val="left"/>
            </w:pPr>
            <w:r>
              <w:t>:</w:t>
            </w:r>
          </w:p>
        </w:tc>
        <w:tc>
          <w:tcPr>
            <w:tcW w:w="3613" w:type="dxa"/>
          </w:tcPr>
          <w:p w14:paraId="5DA8F5FB" w14:textId="77777777" w:rsidR="00494E47" w:rsidRPr="00BB20A6" w:rsidRDefault="00D83C79" w:rsidP="007C43A7">
            <w:pPr>
              <w:spacing w:after="0" w:line="480" w:lineRule="auto"/>
              <w:ind w:left="-56"/>
              <w:jc w:val="left"/>
            </w:pPr>
            <w:r>
              <w:t>Status pesanan</w:t>
            </w:r>
          </w:p>
        </w:tc>
      </w:tr>
      <w:tr w:rsidR="00494E47" w14:paraId="341828F2" w14:textId="77777777" w:rsidTr="00B168FC">
        <w:tc>
          <w:tcPr>
            <w:tcW w:w="516" w:type="dxa"/>
          </w:tcPr>
          <w:p w14:paraId="0C42C818" w14:textId="77777777" w:rsidR="00494E47" w:rsidRDefault="00494E47" w:rsidP="007C43A7">
            <w:pPr>
              <w:spacing w:after="0" w:line="480" w:lineRule="auto"/>
              <w:jc w:val="left"/>
            </w:pPr>
          </w:p>
        </w:tc>
        <w:tc>
          <w:tcPr>
            <w:tcW w:w="2800" w:type="dxa"/>
          </w:tcPr>
          <w:p w14:paraId="79030905" w14:textId="77777777" w:rsidR="00494E47" w:rsidRDefault="00494E47" w:rsidP="007C43A7">
            <w:pPr>
              <w:spacing w:after="0" w:line="480" w:lineRule="auto"/>
              <w:ind w:left="-56"/>
              <w:jc w:val="left"/>
            </w:pPr>
            <w:r>
              <w:t>Uraian</w:t>
            </w:r>
          </w:p>
        </w:tc>
        <w:tc>
          <w:tcPr>
            <w:tcW w:w="284" w:type="dxa"/>
          </w:tcPr>
          <w:p w14:paraId="047E0FE3" w14:textId="77777777" w:rsidR="00494E47" w:rsidRDefault="00494E47" w:rsidP="007C43A7">
            <w:pPr>
              <w:spacing w:after="0" w:line="480" w:lineRule="auto"/>
              <w:ind w:left="-56"/>
              <w:jc w:val="left"/>
            </w:pPr>
            <w:r>
              <w:t>:</w:t>
            </w:r>
          </w:p>
        </w:tc>
        <w:tc>
          <w:tcPr>
            <w:tcW w:w="3613" w:type="dxa"/>
          </w:tcPr>
          <w:p w14:paraId="73342FBC" w14:textId="77777777" w:rsidR="00494E47" w:rsidRPr="00D83C79" w:rsidRDefault="00D83C79" w:rsidP="007C43A7">
            <w:pPr>
              <w:spacing w:after="0" w:line="480" w:lineRule="auto"/>
              <w:ind w:left="-56"/>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14:paraId="7C75C267" w14:textId="77777777" w:rsidTr="00B168FC">
        <w:tc>
          <w:tcPr>
            <w:tcW w:w="516" w:type="dxa"/>
          </w:tcPr>
          <w:p w14:paraId="1DE7AA40" w14:textId="77777777" w:rsidR="00494E47" w:rsidRDefault="00790913" w:rsidP="007C43A7">
            <w:pPr>
              <w:spacing w:after="0" w:line="480" w:lineRule="auto"/>
              <w:jc w:val="left"/>
            </w:pPr>
            <w:r>
              <w:t>4</w:t>
            </w:r>
            <w:r w:rsidR="00494E47">
              <w:t>.</w:t>
            </w:r>
          </w:p>
        </w:tc>
        <w:tc>
          <w:tcPr>
            <w:tcW w:w="2800" w:type="dxa"/>
          </w:tcPr>
          <w:p w14:paraId="5B7B2706" w14:textId="77777777" w:rsidR="00494E47" w:rsidRDefault="00494E47" w:rsidP="007C43A7">
            <w:pPr>
              <w:spacing w:after="0" w:line="480" w:lineRule="auto"/>
              <w:ind w:left="-56"/>
              <w:jc w:val="left"/>
            </w:pPr>
            <w:r>
              <w:t>Proses</w:t>
            </w:r>
          </w:p>
        </w:tc>
        <w:tc>
          <w:tcPr>
            <w:tcW w:w="284" w:type="dxa"/>
          </w:tcPr>
          <w:p w14:paraId="1E94FFDA" w14:textId="77777777" w:rsidR="00494E47" w:rsidRDefault="00494E47" w:rsidP="007C43A7">
            <w:pPr>
              <w:spacing w:after="0" w:line="480" w:lineRule="auto"/>
              <w:ind w:left="-56"/>
              <w:jc w:val="left"/>
            </w:pPr>
            <w:r>
              <w:t>:</w:t>
            </w:r>
          </w:p>
        </w:tc>
        <w:tc>
          <w:tcPr>
            <w:tcW w:w="3613" w:type="dxa"/>
          </w:tcPr>
          <w:p w14:paraId="55280C89" w14:textId="77777777" w:rsidR="00494E47" w:rsidRDefault="00494E47" w:rsidP="007C43A7">
            <w:pPr>
              <w:spacing w:after="0" w:line="480" w:lineRule="auto"/>
              <w:ind w:left="-56"/>
              <w:jc w:val="left"/>
            </w:pPr>
            <w:r>
              <w:t>2.</w:t>
            </w:r>
            <w:r w:rsidR="000C2FC7">
              <w:t>1</w:t>
            </w:r>
          </w:p>
        </w:tc>
      </w:tr>
      <w:tr w:rsidR="00494E47" w14:paraId="29CC68D9" w14:textId="77777777" w:rsidTr="00B168FC">
        <w:tc>
          <w:tcPr>
            <w:tcW w:w="516" w:type="dxa"/>
          </w:tcPr>
          <w:p w14:paraId="4CAFD311" w14:textId="77777777" w:rsidR="00494E47" w:rsidRDefault="00494E47" w:rsidP="007C43A7">
            <w:pPr>
              <w:spacing w:after="0" w:line="480" w:lineRule="auto"/>
              <w:jc w:val="left"/>
            </w:pPr>
          </w:p>
        </w:tc>
        <w:tc>
          <w:tcPr>
            <w:tcW w:w="2800" w:type="dxa"/>
          </w:tcPr>
          <w:p w14:paraId="10411184" w14:textId="77777777" w:rsidR="00494E47" w:rsidRDefault="00494E47" w:rsidP="007C43A7">
            <w:pPr>
              <w:spacing w:after="0" w:line="480" w:lineRule="auto"/>
              <w:ind w:left="-56"/>
              <w:jc w:val="left"/>
            </w:pPr>
            <w:r>
              <w:t>Nama proses</w:t>
            </w:r>
          </w:p>
        </w:tc>
        <w:tc>
          <w:tcPr>
            <w:tcW w:w="284" w:type="dxa"/>
          </w:tcPr>
          <w:p w14:paraId="2B499C5E" w14:textId="77777777" w:rsidR="00494E47" w:rsidRDefault="00494E47" w:rsidP="007C43A7">
            <w:pPr>
              <w:spacing w:after="0" w:line="480" w:lineRule="auto"/>
              <w:ind w:left="-56"/>
              <w:jc w:val="left"/>
            </w:pPr>
            <w:r>
              <w:t>:</w:t>
            </w:r>
          </w:p>
        </w:tc>
        <w:tc>
          <w:tcPr>
            <w:tcW w:w="3613" w:type="dxa"/>
          </w:tcPr>
          <w:p w14:paraId="42008A74" w14:textId="77777777" w:rsidR="00494E47" w:rsidRPr="00494E47" w:rsidRDefault="000C2FC7" w:rsidP="007C43A7">
            <w:pPr>
              <w:spacing w:after="0" w:line="480" w:lineRule="auto"/>
              <w:ind w:left="-56"/>
              <w:jc w:val="left"/>
              <w:rPr>
                <w:i/>
              </w:rPr>
            </w:pPr>
            <w:r>
              <w:t>Buat transaksi</w:t>
            </w:r>
          </w:p>
        </w:tc>
      </w:tr>
      <w:tr w:rsidR="00494E47" w14:paraId="42192FCF" w14:textId="77777777" w:rsidTr="00B168FC">
        <w:tc>
          <w:tcPr>
            <w:tcW w:w="516" w:type="dxa"/>
          </w:tcPr>
          <w:p w14:paraId="21DF051B" w14:textId="77777777" w:rsidR="00494E47" w:rsidRDefault="00494E47" w:rsidP="007C43A7">
            <w:pPr>
              <w:spacing w:after="0" w:line="480" w:lineRule="auto"/>
              <w:jc w:val="left"/>
            </w:pPr>
          </w:p>
        </w:tc>
        <w:tc>
          <w:tcPr>
            <w:tcW w:w="2800" w:type="dxa"/>
          </w:tcPr>
          <w:p w14:paraId="03D3A019" w14:textId="77777777" w:rsidR="00494E47" w:rsidRDefault="00494E47" w:rsidP="007C43A7">
            <w:pPr>
              <w:spacing w:after="0" w:line="480" w:lineRule="auto"/>
              <w:ind w:left="-56"/>
              <w:jc w:val="left"/>
            </w:pPr>
            <w:r>
              <w:t>Masukan</w:t>
            </w:r>
          </w:p>
        </w:tc>
        <w:tc>
          <w:tcPr>
            <w:tcW w:w="284" w:type="dxa"/>
          </w:tcPr>
          <w:p w14:paraId="68B196E7" w14:textId="77777777" w:rsidR="00494E47" w:rsidRDefault="00494E47" w:rsidP="007C43A7">
            <w:pPr>
              <w:spacing w:after="0" w:line="480" w:lineRule="auto"/>
              <w:ind w:left="-56"/>
              <w:jc w:val="left"/>
            </w:pPr>
            <w:r>
              <w:t>:</w:t>
            </w:r>
          </w:p>
        </w:tc>
        <w:tc>
          <w:tcPr>
            <w:tcW w:w="3613" w:type="dxa"/>
          </w:tcPr>
          <w:p w14:paraId="7FF7021E" w14:textId="77777777" w:rsidR="00494E47" w:rsidRPr="000C2FC7" w:rsidRDefault="000C2FC7" w:rsidP="007C43A7">
            <w:pPr>
              <w:spacing w:after="0" w:line="480" w:lineRule="auto"/>
              <w:ind w:left="-56"/>
              <w:jc w:val="left"/>
            </w:pPr>
            <w:r w:rsidRPr="000C2FC7">
              <w:rPr>
                <w:i/>
                <w:lang w:val="en-US"/>
              </w:rPr>
              <w:t>Request</w:t>
            </w:r>
            <w:r>
              <w:rPr>
                <w:i/>
              </w:rPr>
              <w:t xml:space="preserve"> </w:t>
            </w:r>
            <w:r>
              <w:t>pembayaran</w:t>
            </w:r>
          </w:p>
        </w:tc>
      </w:tr>
      <w:tr w:rsidR="00494E47" w14:paraId="7369590B" w14:textId="77777777" w:rsidTr="00B168FC">
        <w:tc>
          <w:tcPr>
            <w:tcW w:w="516" w:type="dxa"/>
          </w:tcPr>
          <w:p w14:paraId="5B4BFC3A" w14:textId="77777777" w:rsidR="00494E47" w:rsidRDefault="00494E47" w:rsidP="007C43A7">
            <w:pPr>
              <w:spacing w:after="0" w:line="480" w:lineRule="auto"/>
              <w:jc w:val="left"/>
            </w:pPr>
          </w:p>
        </w:tc>
        <w:tc>
          <w:tcPr>
            <w:tcW w:w="2800" w:type="dxa"/>
          </w:tcPr>
          <w:p w14:paraId="0D1829B8" w14:textId="77777777" w:rsidR="00494E47" w:rsidRDefault="00494E47" w:rsidP="007C43A7">
            <w:pPr>
              <w:spacing w:after="0" w:line="480" w:lineRule="auto"/>
              <w:ind w:left="-56"/>
              <w:jc w:val="left"/>
            </w:pPr>
            <w:r>
              <w:t>Keluaran</w:t>
            </w:r>
          </w:p>
        </w:tc>
        <w:tc>
          <w:tcPr>
            <w:tcW w:w="284" w:type="dxa"/>
          </w:tcPr>
          <w:p w14:paraId="730539DA" w14:textId="77777777" w:rsidR="00494E47" w:rsidRDefault="00494E47" w:rsidP="007C43A7">
            <w:pPr>
              <w:spacing w:after="0" w:line="480" w:lineRule="auto"/>
              <w:ind w:left="-56"/>
              <w:jc w:val="left"/>
            </w:pPr>
            <w:r>
              <w:t>:</w:t>
            </w:r>
          </w:p>
        </w:tc>
        <w:tc>
          <w:tcPr>
            <w:tcW w:w="3613" w:type="dxa"/>
          </w:tcPr>
          <w:p w14:paraId="2A896160" w14:textId="77777777" w:rsidR="00494E47" w:rsidRPr="000C2FC7" w:rsidRDefault="000C2FC7" w:rsidP="007C43A7">
            <w:pPr>
              <w:spacing w:after="0" w:line="480" w:lineRule="auto"/>
              <w:ind w:left="-56"/>
              <w:jc w:val="left"/>
            </w:pPr>
            <w:r>
              <w:t>Transaksi pembayaran</w:t>
            </w:r>
          </w:p>
        </w:tc>
      </w:tr>
      <w:tr w:rsidR="00494E47" w14:paraId="1534B49F" w14:textId="77777777" w:rsidTr="00B168FC">
        <w:tc>
          <w:tcPr>
            <w:tcW w:w="516" w:type="dxa"/>
          </w:tcPr>
          <w:p w14:paraId="2B89EB8A" w14:textId="77777777" w:rsidR="00494E47" w:rsidRDefault="00494E47" w:rsidP="007C43A7">
            <w:pPr>
              <w:spacing w:after="0" w:line="480" w:lineRule="auto"/>
              <w:jc w:val="left"/>
            </w:pPr>
          </w:p>
        </w:tc>
        <w:tc>
          <w:tcPr>
            <w:tcW w:w="2800" w:type="dxa"/>
          </w:tcPr>
          <w:p w14:paraId="651DE060" w14:textId="77777777" w:rsidR="00494E47" w:rsidRDefault="00494E47" w:rsidP="007C43A7">
            <w:pPr>
              <w:spacing w:after="0" w:line="480" w:lineRule="auto"/>
              <w:ind w:left="-56"/>
              <w:jc w:val="left"/>
            </w:pPr>
            <w:r>
              <w:t>Uraian</w:t>
            </w:r>
          </w:p>
        </w:tc>
        <w:tc>
          <w:tcPr>
            <w:tcW w:w="284" w:type="dxa"/>
          </w:tcPr>
          <w:p w14:paraId="4635BB82" w14:textId="77777777" w:rsidR="00494E47" w:rsidRDefault="00494E47" w:rsidP="007C43A7">
            <w:pPr>
              <w:spacing w:after="0" w:line="480" w:lineRule="auto"/>
              <w:ind w:left="-56"/>
              <w:jc w:val="left"/>
            </w:pPr>
            <w:r>
              <w:t>:</w:t>
            </w:r>
          </w:p>
        </w:tc>
        <w:tc>
          <w:tcPr>
            <w:tcW w:w="3613" w:type="dxa"/>
          </w:tcPr>
          <w:p w14:paraId="16675501" w14:textId="77777777" w:rsidR="00494E47" w:rsidRPr="00494E47" w:rsidRDefault="000C2FC7" w:rsidP="007C43A7">
            <w:pPr>
              <w:spacing w:after="0" w:line="480" w:lineRule="auto"/>
              <w:ind w:left="-56"/>
              <w:jc w:val="left"/>
            </w:pPr>
            <w:r>
              <w:t xml:space="preserve">Pelanggan yang ingin membayar akan dibuat data transaksi pembayaran dan </w:t>
            </w:r>
            <w:r w:rsidR="0023571A">
              <w:t>data tersebut</w:t>
            </w:r>
            <w:r>
              <w:t xml:space="preserve"> akan ditampilkan kepada kasir untuk diproses</w:t>
            </w:r>
          </w:p>
        </w:tc>
      </w:tr>
      <w:tr w:rsidR="00790913" w14:paraId="545D20D0" w14:textId="77777777" w:rsidTr="00B168FC">
        <w:tc>
          <w:tcPr>
            <w:tcW w:w="516" w:type="dxa"/>
          </w:tcPr>
          <w:p w14:paraId="22020683" w14:textId="77777777" w:rsidR="00790913" w:rsidRDefault="00790913" w:rsidP="007C43A7">
            <w:pPr>
              <w:spacing w:after="0" w:line="480" w:lineRule="auto"/>
              <w:jc w:val="left"/>
            </w:pPr>
            <w:r>
              <w:t>5.</w:t>
            </w:r>
          </w:p>
        </w:tc>
        <w:tc>
          <w:tcPr>
            <w:tcW w:w="2800" w:type="dxa"/>
          </w:tcPr>
          <w:p w14:paraId="42C0A5C2" w14:textId="77777777" w:rsidR="00790913" w:rsidRDefault="00790913" w:rsidP="007C43A7">
            <w:pPr>
              <w:spacing w:after="0" w:line="480" w:lineRule="auto"/>
              <w:ind w:left="-56"/>
              <w:jc w:val="left"/>
            </w:pPr>
            <w:r>
              <w:t>Proses</w:t>
            </w:r>
          </w:p>
        </w:tc>
        <w:tc>
          <w:tcPr>
            <w:tcW w:w="284" w:type="dxa"/>
          </w:tcPr>
          <w:p w14:paraId="73A3D8F8" w14:textId="77777777" w:rsidR="00790913" w:rsidRDefault="00790913" w:rsidP="007C43A7">
            <w:pPr>
              <w:spacing w:after="0" w:line="480" w:lineRule="auto"/>
              <w:ind w:left="-56"/>
              <w:jc w:val="left"/>
            </w:pPr>
            <w:r>
              <w:t>:</w:t>
            </w:r>
          </w:p>
        </w:tc>
        <w:tc>
          <w:tcPr>
            <w:tcW w:w="3613" w:type="dxa"/>
          </w:tcPr>
          <w:p w14:paraId="6FC78599" w14:textId="77777777" w:rsidR="00790913" w:rsidRDefault="00790913" w:rsidP="007C43A7">
            <w:pPr>
              <w:spacing w:after="0" w:line="480" w:lineRule="auto"/>
              <w:ind w:left="-56"/>
              <w:jc w:val="left"/>
            </w:pPr>
            <w:r>
              <w:t>2.2</w:t>
            </w:r>
          </w:p>
        </w:tc>
      </w:tr>
      <w:tr w:rsidR="00790913" w14:paraId="0E40FDE2" w14:textId="77777777" w:rsidTr="00B168FC">
        <w:tc>
          <w:tcPr>
            <w:tcW w:w="516" w:type="dxa"/>
          </w:tcPr>
          <w:p w14:paraId="13C0AA80" w14:textId="77777777" w:rsidR="00790913" w:rsidRDefault="00790913" w:rsidP="007C43A7">
            <w:pPr>
              <w:spacing w:after="0" w:line="480" w:lineRule="auto"/>
              <w:jc w:val="left"/>
            </w:pPr>
          </w:p>
        </w:tc>
        <w:tc>
          <w:tcPr>
            <w:tcW w:w="2800" w:type="dxa"/>
          </w:tcPr>
          <w:p w14:paraId="6159A94B" w14:textId="77777777" w:rsidR="00790913" w:rsidRDefault="00790913" w:rsidP="007C43A7">
            <w:pPr>
              <w:spacing w:after="0" w:line="480" w:lineRule="auto"/>
              <w:ind w:left="-56"/>
              <w:jc w:val="left"/>
            </w:pPr>
            <w:r>
              <w:t>Nama proses</w:t>
            </w:r>
          </w:p>
        </w:tc>
        <w:tc>
          <w:tcPr>
            <w:tcW w:w="284" w:type="dxa"/>
          </w:tcPr>
          <w:p w14:paraId="47C0964F" w14:textId="77777777" w:rsidR="00790913" w:rsidRDefault="00790913" w:rsidP="007C43A7">
            <w:pPr>
              <w:spacing w:after="0" w:line="480" w:lineRule="auto"/>
              <w:ind w:left="-56"/>
              <w:jc w:val="left"/>
            </w:pPr>
            <w:r>
              <w:t>:</w:t>
            </w:r>
          </w:p>
        </w:tc>
        <w:tc>
          <w:tcPr>
            <w:tcW w:w="3613" w:type="dxa"/>
          </w:tcPr>
          <w:p w14:paraId="42533C66" w14:textId="77777777" w:rsidR="00790913" w:rsidRPr="00790913" w:rsidRDefault="00790913" w:rsidP="007C43A7">
            <w:pPr>
              <w:spacing w:after="0" w:line="480" w:lineRule="auto"/>
              <w:ind w:left="-56"/>
              <w:jc w:val="left"/>
            </w:pPr>
            <w:r>
              <w:t xml:space="preserve">Mencetak </w:t>
            </w:r>
            <w:r w:rsidRPr="00790913">
              <w:rPr>
                <w:i/>
                <w:lang w:val="en-US"/>
              </w:rPr>
              <w:t>bill</w:t>
            </w:r>
          </w:p>
        </w:tc>
      </w:tr>
      <w:tr w:rsidR="00790913" w14:paraId="41B9FA30" w14:textId="77777777" w:rsidTr="00B168FC">
        <w:tc>
          <w:tcPr>
            <w:tcW w:w="516" w:type="dxa"/>
          </w:tcPr>
          <w:p w14:paraId="6E587EFF" w14:textId="77777777" w:rsidR="00790913" w:rsidRDefault="00790913" w:rsidP="007C43A7">
            <w:pPr>
              <w:spacing w:after="0" w:line="480" w:lineRule="auto"/>
              <w:jc w:val="left"/>
            </w:pPr>
          </w:p>
        </w:tc>
        <w:tc>
          <w:tcPr>
            <w:tcW w:w="2800" w:type="dxa"/>
          </w:tcPr>
          <w:p w14:paraId="540CE9CE" w14:textId="77777777" w:rsidR="00790913" w:rsidRDefault="00790913" w:rsidP="007C43A7">
            <w:pPr>
              <w:spacing w:after="0" w:line="480" w:lineRule="auto"/>
              <w:ind w:left="-56"/>
              <w:jc w:val="left"/>
            </w:pPr>
            <w:r>
              <w:t>Masukan</w:t>
            </w:r>
          </w:p>
        </w:tc>
        <w:tc>
          <w:tcPr>
            <w:tcW w:w="284" w:type="dxa"/>
          </w:tcPr>
          <w:p w14:paraId="0E7276B4" w14:textId="77777777" w:rsidR="00790913" w:rsidRDefault="00790913" w:rsidP="007C43A7">
            <w:pPr>
              <w:spacing w:after="0" w:line="480" w:lineRule="auto"/>
              <w:ind w:left="-56"/>
              <w:jc w:val="left"/>
            </w:pPr>
            <w:r>
              <w:t>:</w:t>
            </w:r>
          </w:p>
        </w:tc>
        <w:tc>
          <w:tcPr>
            <w:tcW w:w="3613" w:type="dxa"/>
          </w:tcPr>
          <w:p w14:paraId="58409C53" w14:textId="77777777" w:rsidR="00790913" w:rsidRPr="00790913" w:rsidRDefault="00790913" w:rsidP="007C43A7">
            <w:pPr>
              <w:spacing w:after="0" w:line="480" w:lineRule="auto"/>
              <w:ind w:left="-56"/>
              <w:jc w:val="left"/>
              <w:rPr>
                <w:i/>
              </w:rPr>
            </w:pPr>
            <w:r>
              <w:t xml:space="preserve">Konfirmasi cetak </w:t>
            </w:r>
            <w:r w:rsidRPr="00790913">
              <w:rPr>
                <w:i/>
                <w:lang w:val="en-US"/>
              </w:rPr>
              <w:t>bill</w:t>
            </w:r>
          </w:p>
        </w:tc>
      </w:tr>
      <w:tr w:rsidR="00790913" w14:paraId="4E2DDBEA" w14:textId="77777777" w:rsidTr="00B168FC">
        <w:tc>
          <w:tcPr>
            <w:tcW w:w="516" w:type="dxa"/>
          </w:tcPr>
          <w:p w14:paraId="16BFDBB5" w14:textId="77777777" w:rsidR="00790913" w:rsidRDefault="00790913" w:rsidP="007C43A7">
            <w:pPr>
              <w:spacing w:after="0" w:line="480" w:lineRule="auto"/>
              <w:jc w:val="left"/>
            </w:pPr>
          </w:p>
        </w:tc>
        <w:tc>
          <w:tcPr>
            <w:tcW w:w="2800" w:type="dxa"/>
          </w:tcPr>
          <w:p w14:paraId="595C612E" w14:textId="77777777" w:rsidR="00790913" w:rsidRDefault="00790913" w:rsidP="007C43A7">
            <w:pPr>
              <w:spacing w:after="0" w:line="480" w:lineRule="auto"/>
              <w:ind w:left="-56"/>
              <w:jc w:val="left"/>
            </w:pPr>
            <w:r>
              <w:t>Keluaran</w:t>
            </w:r>
          </w:p>
        </w:tc>
        <w:tc>
          <w:tcPr>
            <w:tcW w:w="284" w:type="dxa"/>
          </w:tcPr>
          <w:p w14:paraId="480904EA" w14:textId="77777777" w:rsidR="00790913" w:rsidRDefault="00790913" w:rsidP="007C43A7">
            <w:pPr>
              <w:spacing w:after="0" w:line="480" w:lineRule="auto"/>
              <w:ind w:left="-56"/>
              <w:jc w:val="left"/>
            </w:pPr>
            <w:r>
              <w:t>:</w:t>
            </w:r>
          </w:p>
        </w:tc>
        <w:tc>
          <w:tcPr>
            <w:tcW w:w="3613" w:type="dxa"/>
          </w:tcPr>
          <w:p w14:paraId="1D0E71BB" w14:textId="77777777" w:rsidR="00790913" w:rsidRPr="00790913" w:rsidRDefault="00790913" w:rsidP="007C43A7">
            <w:pPr>
              <w:spacing w:after="0" w:line="480" w:lineRule="auto"/>
              <w:ind w:left="-56"/>
              <w:jc w:val="left"/>
              <w:rPr>
                <w:i/>
              </w:rPr>
            </w:pPr>
            <w:r>
              <w:rPr>
                <w:i/>
              </w:rPr>
              <w:t>Bill</w:t>
            </w:r>
          </w:p>
        </w:tc>
      </w:tr>
      <w:tr w:rsidR="00790913" w14:paraId="0A74C25D" w14:textId="77777777" w:rsidTr="00B168FC">
        <w:tc>
          <w:tcPr>
            <w:tcW w:w="516" w:type="dxa"/>
          </w:tcPr>
          <w:p w14:paraId="505A76B3" w14:textId="77777777" w:rsidR="00790913" w:rsidRDefault="00790913" w:rsidP="007C43A7">
            <w:pPr>
              <w:spacing w:after="0" w:line="480" w:lineRule="auto"/>
              <w:jc w:val="left"/>
            </w:pPr>
          </w:p>
        </w:tc>
        <w:tc>
          <w:tcPr>
            <w:tcW w:w="2800" w:type="dxa"/>
          </w:tcPr>
          <w:p w14:paraId="398890F0" w14:textId="77777777" w:rsidR="00790913" w:rsidRDefault="00790913" w:rsidP="007C43A7">
            <w:pPr>
              <w:spacing w:after="0" w:line="480" w:lineRule="auto"/>
              <w:ind w:left="-56"/>
              <w:jc w:val="left"/>
            </w:pPr>
            <w:r>
              <w:t>Uraian</w:t>
            </w:r>
          </w:p>
        </w:tc>
        <w:tc>
          <w:tcPr>
            <w:tcW w:w="284" w:type="dxa"/>
          </w:tcPr>
          <w:p w14:paraId="472D0DD8" w14:textId="77777777" w:rsidR="00790913" w:rsidRDefault="00790913" w:rsidP="007C43A7">
            <w:pPr>
              <w:spacing w:after="0" w:line="480" w:lineRule="auto"/>
              <w:ind w:left="-56"/>
              <w:jc w:val="left"/>
            </w:pPr>
            <w:r>
              <w:t>:</w:t>
            </w:r>
          </w:p>
        </w:tc>
        <w:tc>
          <w:tcPr>
            <w:tcW w:w="3613" w:type="dxa"/>
          </w:tcPr>
          <w:p w14:paraId="2678FC53" w14:textId="77777777" w:rsidR="00790913" w:rsidRPr="00494352" w:rsidRDefault="00790913" w:rsidP="007C43A7">
            <w:pPr>
              <w:spacing w:after="0" w:line="480" w:lineRule="auto"/>
              <w:ind w:left="-56"/>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 xml:space="preserve">dan akan diserahkan </w:t>
            </w:r>
            <w:r w:rsidR="00494352">
              <w:lastRenderedPageBreak/>
              <w:t>kepada pelanggan sebagai tagihan pembayaran</w:t>
            </w:r>
          </w:p>
        </w:tc>
      </w:tr>
      <w:tr w:rsidR="00494352" w14:paraId="30A81FAB" w14:textId="77777777" w:rsidTr="00B168FC">
        <w:tc>
          <w:tcPr>
            <w:tcW w:w="516" w:type="dxa"/>
          </w:tcPr>
          <w:p w14:paraId="3C5124D4" w14:textId="77777777" w:rsidR="00494352" w:rsidRDefault="00494352" w:rsidP="007C43A7">
            <w:pPr>
              <w:spacing w:after="0" w:line="480" w:lineRule="auto"/>
              <w:jc w:val="left"/>
            </w:pPr>
            <w:r>
              <w:lastRenderedPageBreak/>
              <w:t>6.</w:t>
            </w:r>
          </w:p>
        </w:tc>
        <w:tc>
          <w:tcPr>
            <w:tcW w:w="2800" w:type="dxa"/>
          </w:tcPr>
          <w:p w14:paraId="0FFEB7F4" w14:textId="77777777" w:rsidR="00494352" w:rsidRDefault="00494352" w:rsidP="007C43A7">
            <w:pPr>
              <w:spacing w:after="0" w:line="480" w:lineRule="auto"/>
              <w:ind w:left="-56"/>
              <w:jc w:val="left"/>
            </w:pPr>
            <w:r>
              <w:t>Proses</w:t>
            </w:r>
          </w:p>
        </w:tc>
        <w:tc>
          <w:tcPr>
            <w:tcW w:w="284" w:type="dxa"/>
          </w:tcPr>
          <w:p w14:paraId="39E3C470" w14:textId="77777777" w:rsidR="00494352" w:rsidRDefault="00494352" w:rsidP="007C43A7">
            <w:pPr>
              <w:spacing w:after="0" w:line="480" w:lineRule="auto"/>
              <w:ind w:left="-56"/>
              <w:jc w:val="left"/>
            </w:pPr>
            <w:r>
              <w:t>:</w:t>
            </w:r>
          </w:p>
        </w:tc>
        <w:tc>
          <w:tcPr>
            <w:tcW w:w="3613" w:type="dxa"/>
          </w:tcPr>
          <w:p w14:paraId="71F3CA63" w14:textId="77777777" w:rsidR="00494352" w:rsidRDefault="00494352" w:rsidP="007C43A7">
            <w:pPr>
              <w:spacing w:after="0" w:line="480" w:lineRule="auto"/>
              <w:ind w:left="-56"/>
              <w:jc w:val="left"/>
            </w:pPr>
            <w:r>
              <w:t>2.3</w:t>
            </w:r>
          </w:p>
        </w:tc>
      </w:tr>
      <w:tr w:rsidR="00494352" w14:paraId="0FF21269" w14:textId="77777777" w:rsidTr="00B168FC">
        <w:tc>
          <w:tcPr>
            <w:tcW w:w="516" w:type="dxa"/>
          </w:tcPr>
          <w:p w14:paraId="3CD3A595" w14:textId="77777777" w:rsidR="00494352" w:rsidRDefault="00494352" w:rsidP="007C43A7">
            <w:pPr>
              <w:spacing w:after="0" w:line="480" w:lineRule="auto"/>
              <w:jc w:val="left"/>
            </w:pPr>
          </w:p>
        </w:tc>
        <w:tc>
          <w:tcPr>
            <w:tcW w:w="2800" w:type="dxa"/>
          </w:tcPr>
          <w:p w14:paraId="1E842364" w14:textId="77777777" w:rsidR="00494352" w:rsidRDefault="00494352" w:rsidP="007C43A7">
            <w:pPr>
              <w:spacing w:after="0" w:line="480" w:lineRule="auto"/>
              <w:ind w:left="-56"/>
              <w:jc w:val="left"/>
            </w:pPr>
            <w:r>
              <w:t>Nama proses</w:t>
            </w:r>
          </w:p>
        </w:tc>
        <w:tc>
          <w:tcPr>
            <w:tcW w:w="284" w:type="dxa"/>
          </w:tcPr>
          <w:p w14:paraId="4E4E7A23" w14:textId="77777777" w:rsidR="00494352" w:rsidRDefault="00494352" w:rsidP="007C43A7">
            <w:pPr>
              <w:spacing w:after="0" w:line="480" w:lineRule="auto"/>
              <w:ind w:left="-56"/>
              <w:jc w:val="left"/>
            </w:pPr>
            <w:r>
              <w:t>:</w:t>
            </w:r>
          </w:p>
        </w:tc>
        <w:tc>
          <w:tcPr>
            <w:tcW w:w="3613" w:type="dxa"/>
          </w:tcPr>
          <w:p w14:paraId="33B05D25" w14:textId="77777777" w:rsidR="00494352" w:rsidRPr="00790913" w:rsidRDefault="00494352" w:rsidP="007C43A7">
            <w:pPr>
              <w:spacing w:after="0" w:line="480" w:lineRule="auto"/>
              <w:ind w:left="-56"/>
              <w:jc w:val="left"/>
            </w:pPr>
            <w:r>
              <w:t>Melakukan pembayaran</w:t>
            </w:r>
          </w:p>
        </w:tc>
      </w:tr>
      <w:tr w:rsidR="00494352" w14:paraId="02E47478" w14:textId="77777777" w:rsidTr="00B168FC">
        <w:tc>
          <w:tcPr>
            <w:tcW w:w="516" w:type="dxa"/>
          </w:tcPr>
          <w:p w14:paraId="54B901F0" w14:textId="77777777" w:rsidR="00494352" w:rsidRDefault="00494352" w:rsidP="007C43A7">
            <w:pPr>
              <w:spacing w:after="0" w:line="480" w:lineRule="auto"/>
              <w:jc w:val="left"/>
            </w:pPr>
          </w:p>
        </w:tc>
        <w:tc>
          <w:tcPr>
            <w:tcW w:w="2800" w:type="dxa"/>
          </w:tcPr>
          <w:p w14:paraId="588C2C14" w14:textId="77777777" w:rsidR="00494352" w:rsidRDefault="00494352" w:rsidP="007C43A7">
            <w:pPr>
              <w:spacing w:after="0" w:line="480" w:lineRule="auto"/>
              <w:ind w:left="-56"/>
              <w:jc w:val="left"/>
            </w:pPr>
            <w:r>
              <w:t>Masukan</w:t>
            </w:r>
          </w:p>
        </w:tc>
        <w:tc>
          <w:tcPr>
            <w:tcW w:w="284" w:type="dxa"/>
          </w:tcPr>
          <w:p w14:paraId="1483D795" w14:textId="77777777" w:rsidR="00494352" w:rsidRDefault="00494352" w:rsidP="007C43A7">
            <w:pPr>
              <w:spacing w:after="0" w:line="480" w:lineRule="auto"/>
              <w:ind w:left="-56"/>
              <w:jc w:val="left"/>
            </w:pPr>
            <w:r>
              <w:t>:</w:t>
            </w:r>
          </w:p>
        </w:tc>
        <w:tc>
          <w:tcPr>
            <w:tcW w:w="3613" w:type="dxa"/>
          </w:tcPr>
          <w:p w14:paraId="20F21A37" w14:textId="77777777" w:rsidR="00494352" w:rsidRPr="00790913" w:rsidRDefault="00494352" w:rsidP="007C43A7">
            <w:pPr>
              <w:spacing w:after="0" w:line="480" w:lineRule="auto"/>
              <w:ind w:left="-56"/>
              <w:jc w:val="left"/>
              <w:rPr>
                <w:i/>
              </w:rPr>
            </w:pPr>
            <w:r>
              <w:t>Uang pembayaran</w:t>
            </w:r>
          </w:p>
        </w:tc>
      </w:tr>
      <w:tr w:rsidR="00494352" w14:paraId="03800443" w14:textId="77777777" w:rsidTr="00B168FC">
        <w:tc>
          <w:tcPr>
            <w:tcW w:w="516" w:type="dxa"/>
          </w:tcPr>
          <w:p w14:paraId="1154D3D2" w14:textId="77777777" w:rsidR="00494352" w:rsidRDefault="00494352" w:rsidP="007C43A7">
            <w:pPr>
              <w:spacing w:after="0" w:line="480" w:lineRule="auto"/>
              <w:jc w:val="left"/>
            </w:pPr>
          </w:p>
        </w:tc>
        <w:tc>
          <w:tcPr>
            <w:tcW w:w="2800" w:type="dxa"/>
          </w:tcPr>
          <w:p w14:paraId="7E4EE9EB" w14:textId="77777777" w:rsidR="00494352" w:rsidRDefault="00494352" w:rsidP="007C43A7">
            <w:pPr>
              <w:spacing w:after="0" w:line="480" w:lineRule="auto"/>
              <w:ind w:left="-56"/>
              <w:jc w:val="left"/>
            </w:pPr>
            <w:r>
              <w:t>Keluaran</w:t>
            </w:r>
          </w:p>
        </w:tc>
        <w:tc>
          <w:tcPr>
            <w:tcW w:w="284" w:type="dxa"/>
          </w:tcPr>
          <w:p w14:paraId="3470C9EB" w14:textId="77777777" w:rsidR="00494352" w:rsidRDefault="00494352" w:rsidP="007C43A7">
            <w:pPr>
              <w:spacing w:after="0" w:line="480" w:lineRule="auto"/>
              <w:ind w:left="-56"/>
              <w:jc w:val="left"/>
            </w:pPr>
            <w:r>
              <w:t>:</w:t>
            </w:r>
          </w:p>
        </w:tc>
        <w:tc>
          <w:tcPr>
            <w:tcW w:w="3613" w:type="dxa"/>
          </w:tcPr>
          <w:p w14:paraId="65FF056D" w14:textId="77777777" w:rsidR="00494352" w:rsidRPr="00494352" w:rsidRDefault="00494352" w:rsidP="007C43A7">
            <w:pPr>
              <w:spacing w:after="0" w:line="480" w:lineRule="auto"/>
              <w:ind w:left="-56"/>
              <w:jc w:val="left"/>
            </w:pPr>
            <w:r>
              <w:t>Bukti pembayaran</w:t>
            </w:r>
          </w:p>
        </w:tc>
      </w:tr>
      <w:tr w:rsidR="00494352" w14:paraId="43ADF0EC" w14:textId="77777777" w:rsidTr="00B168FC">
        <w:tc>
          <w:tcPr>
            <w:tcW w:w="516" w:type="dxa"/>
          </w:tcPr>
          <w:p w14:paraId="613033C3" w14:textId="77777777" w:rsidR="00494352" w:rsidRDefault="00494352" w:rsidP="007C43A7">
            <w:pPr>
              <w:spacing w:after="0" w:line="480" w:lineRule="auto"/>
              <w:jc w:val="left"/>
            </w:pPr>
          </w:p>
        </w:tc>
        <w:tc>
          <w:tcPr>
            <w:tcW w:w="2800" w:type="dxa"/>
          </w:tcPr>
          <w:p w14:paraId="113EAD3D" w14:textId="77777777" w:rsidR="00494352" w:rsidRDefault="00494352" w:rsidP="007C43A7">
            <w:pPr>
              <w:spacing w:after="0" w:line="480" w:lineRule="auto"/>
              <w:ind w:left="-56"/>
              <w:jc w:val="left"/>
            </w:pPr>
            <w:r>
              <w:t>Uraian</w:t>
            </w:r>
          </w:p>
        </w:tc>
        <w:tc>
          <w:tcPr>
            <w:tcW w:w="284" w:type="dxa"/>
          </w:tcPr>
          <w:p w14:paraId="2C88B821" w14:textId="77777777" w:rsidR="00494352" w:rsidRDefault="00494352" w:rsidP="007C43A7">
            <w:pPr>
              <w:spacing w:after="0" w:line="480" w:lineRule="auto"/>
              <w:ind w:left="-56"/>
              <w:jc w:val="left"/>
            </w:pPr>
            <w:r>
              <w:t>:</w:t>
            </w:r>
          </w:p>
        </w:tc>
        <w:tc>
          <w:tcPr>
            <w:tcW w:w="3613" w:type="dxa"/>
          </w:tcPr>
          <w:p w14:paraId="140CA1F5" w14:textId="77777777" w:rsidR="00494352" w:rsidRPr="00494352" w:rsidRDefault="00494352" w:rsidP="007C43A7">
            <w:pPr>
              <w:spacing w:after="0" w:line="480" w:lineRule="auto"/>
              <w:ind w:left="-56"/>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D24EA3" w14:paraId="7B79DBE1" w14:textId="77777777" w:rsidTr="00B168FC">
        <w:tc>
          <w:tcPr>
            <w:tcW w:w="516" w:type="dxa"/>
          </w:tcPr>
          <w:p w14:paraId="2D712327" w14:textId="77777777" w:rsidR="00D24EA3" w:rsidRDefault="00D24EA3" w:rsidP="007C43A7">
            <w:pPr>
              <w:spacing w:after="0" w:line="480" w:lineRule="auto"/>
              <w:jc w:val="left"/>
            </w:pPr>
            <w:r>
              <w:t>7.</w:t>
            </w:r>
          </w:p>
        </w:tc>
        <w:tc>
          <w:tcPr>
            <w:tcW w:w="2800" w:type="dxa"/>
          </w:tcPr>
          <w:p w14:paraId="685E6A34" w14:textId="77777777" w:rsidR="00D24EA3" w:rsidRDefault="00D24EA3" w:rsidP="007C43A7">
            <w:pPr>
              <w:spacing w:after="0" w:line="480" w:lineRule="auto"/>
              <w:ind w:left="-56"/>
              <w:jc w:val="left"/>
            </w:pPr>
            <w:r>
              <w:t>Proses</w:t>
            </w:r>
          </w:p>
        </w:tc>
        <w:tc>
          <w:tcPr>
            <w:tcW w:w="284" w:type="dxa"/>
          </w:tcPr>
          <w:p w14:paraId="091D4155" w14:textId="77777777" w:rsidR="00D24EA3" w:rsidRDefault="00D24EA3" w:rsidP="007C43A7">
            <w:pPr>
              <w:spacing w:after="0" w:line="480" w:lineRule="auto"/>
              <w:ind w:left="-56"/>
              <w:jc w:val="left"/>
            </w:pPr>
            <w:r>
              <w:t>:</w:t>
            </w:r>
          </w:p>
        </w:tc>
        <w:tc>
          <w:tcPr>
            <w:tcW w:w="3613" w:type="dxa"/>
          </w:tcPr>
          <w:p w14:paraId="426017B2" w14:textId="77777777" w:rsidR="00D24EA3" w:rsidRDefault="00D24EA3" w:rsidP="007C43A7">
            <w:pPr>
              <w:spacing w:after="0" w:line="480" w:lineRule="auto"/>
              <w:ind w:left="-56"/>
              <w:jc w:val="left"/>
            </w:pPr>
            <w:r>
              <w:t>2.4</w:t>
            </w:r>
          </w:p>
        </w:tc>
      </w:tr>
      <w:tr w:rsidR="00D24EA3" w14:paraId="02D12BA7" w14:textId="77777777" w:rsidTr="00B168FC">
        <w:tc>
          <w:tcPr>
            <w:tcW w:w="516" w:type="dxa"/>
          </w:tcPr>
          <w:p w14:paraId="0CF54D3D" w14:textId="77777777" w:rsidR="00D24EA3" w:rsidRDefault="00D24EA3" w:rsidP="007C43A7">
            <w:pPr>
              <w:spacing w:after="0" w:line="480" w:lineRule="auto"/>
              <w:jc w:val="left"/>
            </w:pPr>
          </w:p>
        </w:tc>
        <w:tc>
          <w:tcPr>
            <w:tcW w:w="2800" w:type="dxa"/>
          </w:tcPr>
          <w:p w14:paraId="39A0D26F" w14:textId="77777777" w:rsidR="00D24EA3" w:rsidRDefault="00D24EA3" w:rsidP="007C43A7">
            <w:pPr>
              <w:spacing w:after="0" w:line="480" w:lineRule="auto"/>
              <w:ind w:left="-56"/>
              <w:jc w:val="left"/>
            </w:pPr>
            <w:r>
              <w:t>Nama proses</w:t>
            </w:r>
          </w:p>
        </w:tc>
        <w:tc>
          <w:tcPr>
            <w:tcW w:w="284" w:type="dxa"/>
          </w:tcPr>
          <w:p w14:paraId="69B5CBC8" w14:textId="77777777" w:rsidR="00D24EA3" w:rsidRDefault="00D24EA3" w:rsidP="007C43A7">
            <w:pPr>
              <w:spacing w:after="0" w:line="480" w:lineRule="auto"/>
              <w:ind w:left="-56"/>
              <w:jc w:val="left"/>
            </w:pPr>
            <w:r>
              <w:t>:</w:t>
            </w:r>
          </w:p>
        </w:tc>
        <w:tc>
          <w:tcPr>
            <w:tcW w:w="3613" w:type="dxa"/>
          </w:tcPr>
          <w:p w14:paraId="7E57A13A" w14:textId="77777777" w:rsidR="00D24EA3" w:rsidRPr="00790913" w:rsidRDefault="00D24EA3" w:rsidP="007C43A7">
            <w:pPr>
              <w:spacing w:after="0" w:line="480" w:lineRule="auto"/>
              <w:ind w:left="-56"/>
              <w:jc w:val="left"/>
            </w:pPr>
            <w:r>
              <w:t>Menyimpan transaksi</w:t>
            </w:r>
          </w:p>
        </w:tc>
      </w:tr>
      <w:tr w:rsidR="00D24EA3" w14:paraId="29090A85" w14:textId="77777777" w:rsidTr="00B168FC">
        <w:tc>
          <w:tcPr>
            <w:tcW w:w="516" w:type="dxa"/>
          </w:tcPr>
          <w:p w14:paraId="2D8469A1" w14:textId="77777777" w:rsidR="00D24EA3" w:rsidRDefault="00D24EA3" w:rsidP="007C43A7">
            <w:pPr>
              <w:spacing w:after="0" w:line="480" w:lineRule="auto"/>
              <w:jc w:val="left"/>
            </w:pPr>
          </w:p>
        </w:tc>
        <w:tc>
          <w:tcPr>
            <w:tcW w:w="2800" w:type="dxa"/>
          </w:tcPr>
          <w:p w14:paraId="4BD515AA" w14:textId="77777777" w:rsidR="00D24EA3" w:rsidRDefault="00D24EA3" w:rsidP="007C43A7">
            <w:pPr>
              <w:spacing w:after="0" w:line="480" w:lineRule="auto"/>
              <w:ind w:left="-56"/>
              <w:jc w:val="left"/>
            </w:pPr>
            <w:r>
              <w:t>Masukan</w:t>
            </w:r>
          </w:p>
        </w:tc>
        <w:tc>
          <w:tcPr>
            <w:tcW w:w="284" w:type="dxa"/>
          </w:tcPr>
          <w:p w14:paraId="48ACF2E0" w14:textId="77777777" w:rsidR="00D24EA3" w:rsidRDefault="00D24EA3" w:rsidP="007C43A7">
            <w:pPr>
              <w:spacing w:after="0" w:line="480" w:lineRule="auto"/>
              <w:ind w:left="-56"/>
              <w:jc w:val="left"/>
            </w:pPr>
            <w:r>
              <w:t>:</w:t>
            </w:r>
          </w:p>
        </w:tc>
        <w:tc>
          <w:tcPr>
            <w:tcW w:w="3613" w:type="dxa"/>
          </w:tcPr>
          <w:p w14:paraId="2DEE463B" w14:textId="77777777" w:rsidR="00D24EA3" w:rsidRPr="00790913" w:rsidRDefault="009B47C2" w:rsidP="007C43A7">
            <w:pPr>
              <w:spacing w:after="0" w:line="480" w:lineRule="auto"/>
              <w:ind w:left="-56"/>
              <w:jc w:val="left"/>
              <w:rPr>
                <w:i/>
              </w:rPr>
            </w:pPr>
            <w:r>
              <w:t>Konfirmasi simpan pesanan</w:t>
            </w:r>
          </w:p>
        </w:tc>
      </w:tr>
      <w:tr w:rsidR="00D24EA3" w14:paraId="3EB2EBBA" w14:textId="77777777" w:rsidTr="00B168FC">
        <w:tc>
          <w:tcPr>
            <w:tcW w:w="516" w:type="dxa"/>
          </w:tcPr>
          <w:p w14:paraId="5AE555EC" w14:textId="77777777" w:rsidR="00D24EA3" w:rsidRDefault="00D24EA3" w:rsidP="007C43A7">
            <w:pPr>
              <w:spacing w:after="0" w:line="480" w:lineRule="auto"/>
              <w:jc w:val="left"/>
            </w:pPr>
          </w:p>
        </w:tc>
        <w:tc>
          <w:tcPr>
            <w:tcW w:w="2800" w:type="dxa"/>
          </w:tcPr>
          <w:p w14:paraId="2B1E351F" w14:textId="77777777" w:rsidR="00D24EA3" w:rsidRDefault="00D24EA3" w:rsidP="007C43A7">
            <w:pPr>
              <w:spacing w:after="0" w:line="480" w:lineRule="auto"/>
              <w:ind w:left="-56"/>
              <w:jc w:val="left"/>
            </w:pPr>
            <w:r>
              <w:t>Keluaran</w:t>
            </w:r>
          </w:p>
        </w:tc>
        <w:tc>
          <w:tcPr>
            <w:tcW w:w="284" w:type="dxa"/>
          </w:tcPr>
          <w:p w14:paraId="40E8BFCD" w14:textId="77777777" w:rsidR="00D24EA3" w:rsidRDefault="00D24EA3" w:rsidP="007C43A7">
            <w:pPr>
              <w:spacing w:after="0" w:line="480" w:lineRule="auto"/>
              <w:ind w:left="-56"/>
              <w:jc w:val="left"/>
            </w:pPr>
            <w:r>
              <w:t>:</w:t>
            </w:r>
          </w:p>
        </w:tc>
        <w:tc>
          <w:tcPr>
            <w:tcW w:w="3613" w:type="dxa"/>
          </w:tcPr>
          <w:p w14:paraId="3C12F7A3" w14:textId="77777777" w:rsidR="00D24EA3" w:rsidRPr="00D24EA3" w:rsidRDefault="00D24EA3" w:rsidP="007C43A7">
            <w:pPr>
              <w:spacing w:after="0" w:line="480" w:lineRule="auto"/>
              <w:ind w:left="-56"/>
              <w:jc w:val="left"/>
              <w:rPr>
                <w:i/>
              </w:rPr>
            </w:pPr>
            <w:r>
              <w:t xml:space="preserve">Transaksi disimpan di </w:t>
            </w:r>
            <w:r w:rsidRPr="00D24EA3">
              <w:rPr>
                <w:i/>
                <w:lang w:val="en-US"/>
              </w:rPr>
              <w:t>database</w:t>
            </w:r>
          </w:p>
        </w:tc>
      </w:tr>
      <w:tr w:rsidR="00D24EA3" w:rsidRPr="00D24EA3" w14:paraId="7957ABE2" w14:textId="77777777" w:rsidTr="00B168FC">
        <w:tc>
          <w:tcPr>
            <w:tcW w:w="516" w:type="dxa"/>
          </w:tcPr>
          <w:p w14:paraId="710A0B4B" w14:textId="77777777" w:rsidR="00D24EA3" w:rsidRPr="00D24EA3" w:rsidRDefault="00D24EA3" w:rsidP="007C43A7">
            <w:pPr>
              <w:spacing w:after="0" w:line="480" w:lineRule="auto"/>
              <w:jc w:val="left"/>
              <w:rPr>
                <w:lang w:val="en-US"/>
              </w:rPr>
            </w:pPr>
          </w:p>
        </w:tc>
        <w:tc>
          <w:tcPr>
            <w:tcW w:w="2800" w:type="dxa"/>
          </w:tcPr>
          <w:p w14:paraId="29603C73" w14:textId="77777777" w:rsidR="00D24EA3" w:rsidRPr="00D24EA3" w:rsidRDefault="00D24EA3" w:rsidP="007C43A7">
            <w:pPr>
              <w:spacing w:after="0" w:line="480" w:lineRule="auto"/>
              <w:ind w:left="-56"/>
              <w:jc w:val="left"/>
            </w:pPr>
            <w:r w:rsidRPr="00D24EA3">
              <w:t>Uraian</w:t>
            </w:r>
          </w:p>
        </w:tc>
        <w:tc>
          <w:tcPr>
            <w:tcW w:w="284" w:type="dxa"/>
          </w:tcPr>
          <w:p w14:paraId="6BFBD986" w14:textId="77777777" w:rsidR="00D24EA3" w:rsidRPr="00D24EA3" w:rsidRDefault="00D24EA3" w:rsidP="007C43A7">
            <w:pPr>
              <w:spacing w:after="0" w:line="480" w:lineRule="auto"/>
              <w:ind w:left="-56"/>
              <w:jc w:val="left"/>
            </w:pPr>
            <w:r w:rsidRPr="00D24EA3">
              <w:t>:</w:t>
            </w:r>
          </w:p>
        </w:tc>
        <w:tc>
          <w:tcPr>
            <w:tcW w:w="3613" w:type="dxa"/>
          </w:tcPr>
          <w:p w14:paraId="37D4CA0A" w14:textId="77777777" w:rsidR="00D24EA3" w:rsidRPr="004C66A8" w:rsidRDefault="00D24EA3" w:rsidP="007C43A7">
            <w:pPr>
              <w:spacing w:after="0" w:line="480" w:lineRule="auto"/>
              <w:ind w:left="-56"/>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14:paraId="7A01A3E3" w14:textId="77777777" w:rsidTr="00B168FC">
        <w:tc>
          <w:tcPr>
            <w:tcW w:w="516" w:type="dxa"/>
          </w:tcPr>
          <w:p w14:paraId="3369FD88" w14:textId="77777777" w:rsidR="004C66A8" w:rsidRDefault="004C66A8" w:rsidP="007C43A7">
            <w:pPr>
              <w:spacing w:after="0" w:line="480" w:lineRule="auto"/>
              <w:jc w:val="left"/>
            </w:pPr>
            <w:r>
              <w:lastRenderedPageBreak/>
              <w:t>8.</w:t>
            </w:r>
          </w:p>
        </w:tc>
        <w:tc>
          <w:tcPr>
            <w:tcW w:w="2800" w:type="dxa"/>
          </w:tcPr>
          <w:p w14:paraId="04300AC6" w14:textId="77777777" w:rsidR="004C66A8" w:rsidRDefault="004C66A8" w:rsidP="007C43A7">
            <w:pPr>
              <w:spacing w:after="0" w:line="480" w:lineRule="auto"/>
              <w:ind w:left="-56"/>
              <w:jc w:val="left"/>
            </w:pPr>
            <w:r>
              <w:t>Proses</w:t>
            </w:r>
          </w:p>
        </w:tc>
        <w:tc>
          <w:tcPr>
            <w:tcW w:w="284" w:type="dxa"/>
          </w:tcPr>
          <w:p w14:paraId="421A0288" w14:textId="77777777" w:rsidR="004C66A8" w:rsidRDefault="004C66A8" w:rsidP="007C43A7">
            <w:pPr>
              <w:spacing w:after="0" w:line="480" w:lineRule="auto"/>
              <w:ind w:left="-56"/>
              <w:jc w:val="left"/>
            </w:pPr>
            <w:r>
              <w:t>:</w:t>
            </w:r>
          </w:p>
        </w:tc>
        <w:tc>
          <w:tcPr>
            <w:tcW w:w="3613" w:type="dxa"/>
          </w:tcPr>
          <w:p w14:paraId="7ADFE283" w14:textId="77777777" w:rsidR="004C66A8" w:rsidRDefault="00DB2990" w:rsidP="007C43A7">
            <w:pPr>
              <w:spacing w:after="0" w:line="480" w:lineRule="auto"/>
              <w:ind w:left="-56"/>
              <w:jc w:val="left"/>
            </w:pPr>
            <w:r>
              <w:t>3.1</w:t>
            </w:r>
          </w:p>
        </w:tc>
      </w:tr>
      <w:tr w:rsidR="004C66A8" w:rsidRPr="00D24EA3" w14:paraId="11B8D4FD" w14:textId="77777777" w:rsidTr="00B168FC">
        <w:tc>
          <w:tcPr>
            <w:tcW w:w="516" w:type="dxa"/>
          </w:tcPr>
          <w:p w14:paraId="2BF935AD" w14:textId="77777777" w:rsidR="004C66A8" w:rsidRDefault="004C66A8" w:rsidP="007C43A7">
            <w:pPr>
              <w:spacing w:after="0" w:line="480" w:lineRule="auto"/>
              <w:jc w:val="left"/>
            </w:pPr>
          </w:p>
        </w:tc>
        <w:tc>
          <w:tcPr>
            <w:tcW w:w="2800" w:type="dxa"/>
          </w:tcPr>
          <w:p w14:paraId="128CEB38" w14:textId="77777777" w:rsidR="004C66A8" w:rsidRDefault="004C66A8" w:rsidP="007C43A7">
            <w:pPr>
              <w:spacing w:after="0" w:line="480" w:lineRule="auto"/>
              <w:ind w:left="-56"/>
              <w:jc w:val="left"/>
            </w:pPr>
            <w:r>
              <w:t>Nama proses</w:t>
            </w:r>
          </w:p>
        </w:tc>
        <w:tc>
          <w:tcPr>
            <w:tcW w:w="284" w:type="dxa"/>
          </w:tcPr>
          <w:p w14:paraId="43286DC1" w14:textId="77777777" w:rsidR="004C66A8" w:rsidRDefault="004C66A8" w:rsidP="007C43A7">
            <w:pPr>
              <w:spacing w:after="0" w:line="480" w:lineRule="auto"/>
              <w:ind w:left="-56"/>
              <w:jc w:val="left"/>
            </w:pPr>
            <w:r>
              <w:t>:</w:t>
            </w:r>
          </w:p>
        </w:tc>
        <w:tc>
          <w:tcPr>
            <w:tcW w:w="3613" w:type="dxa"/>
          </w:tcPr>
          <w:p w14:paraId="0107579D" w14:textId="4F1C2A28" w:rsidR="004C66A8" w:rsidRPr="00790913" w:rsidRDefault="00DB2990" w:rsidP="007C43A7">
            <w:pPr>
              <w:spacing w:after="0" w:line="480" w:lineRule="auto"/>
              <w:ind w:left="-56"/>
              <w:jc w:val="left"/>
            </w:pPr>
            <w:r>
              <w:t xml:space="preserve">Mencetak laporan </w:t>
            </w:r>
            <w:r w:rsidR="00B247CF">
              <w:t>pemesanan</w:t>
            </w:r>
          </w:p>
        </w:tc>
      </w:tr>
      <w:tr w:rsidR="004C66A8" w:rsidRPr="00D24EA3" w14:paraId="5AE94B01" w14:textId="77777777" w:rsidTr="00B168FC">
        <w:tc>
          <w:tcPr>
            <w:tcW w:w="516" w:type="dxa"/>
          </w:tcPr>
          <w:p w14:paraId="7ACFB52A" w14:textId="77777777" w:rsidR="004C66A8" w:rsidRDefault="004C66A8" w:rsidP="007C43A7">
            <w:pPr>
              <w:spacing w:after="0" w:line="480" w:lineRule="auto"/>
              <w:jc w:val="left"/>
            </w:pPr>
          </w:p>
        </w:tc>
        <w:tc>
          <w:tcPr>
            <w:tcW w:w="2800" w:type="dxa"/>
          </w:tcPr>
          <w:p w14:paraId="0D660E00" w14:textId="77777777" w:rsidR="004C66A8" w:rsidRDefault="004C66A8" w:rsidP="007C43A7">
            <w:pPr>
              <w:spacing w:after="0" w:line="480" w:lineRule="auto"/>
              <w:ind w:left="-56"/>
              <w:jc w:val="left"/>
            </w:pPr>
            <w:r>
              <w:t>Masukan</w:t>
            </w:r>
          </w:p>
        </w:tc>
        <w:tc>
          <w:tcPr>
            <w:tcW w:w="284" w:type="dxa"/>
          </w:tcPr>
          <w:p w14:paraId="1F33C9ED" w14:textId="77777777" w:rsidR="004C66A8" w:rsidRDefault="004C66A8" w:rsidP="007C43A7">
            <w:pPr>
              <w:spacing w:after="0" w:line="480" w:lineRule="auto"/>
              <w:ind w:left="-56"/>
              <w:jc w:val="left"/>
            </w:pPr>
            <w:r>
              <w:t>:</w:t>
            </w:r>
          </w:p>
        </w:tc>
        <w:tc>
          <w:tcPr>
            <w:tcW w:w="3613" w:type="dxa"/>
          </w:tcPr>
          <w:p w14:paraId="20D65E38" w14:textId="77777777" w:rsidR="004C66A8" w:rsidRPr="00790913" w:rsidRDefault="00DB2990" w:rsidP="007C43A7">
            <w:pPr>
              <w:spacing w:after="0" w:line="480" w:lineRule="auto"/>
              <w:ind w:left="-56"/>
              <w:jc w:val="left"/>
              <w:rPr>
                <w:i/>
              </w:rPr>
            </w:pPr>
            <w:r>
              <w:t>Daftar transaksi</w:t>
            </w:r>
          </w:p>
        </w:tc>
      </w:tr>
      <w:tr w:rsidR="004C66A8" w:rsidRPr="00D24EA3" w14:paraId="6DBA67F3" w14:textId="77777777" w:rsidTr="00B168FC">
        <w:tc>
          <w:tcPr>
            <w:tcW w:w="516" w:type="dxa"/>
          </w:tcPr>
          <w:p w14:paraId="42EF5C33" w14:textId="77777777" w:rsidR="004C66A8" w:rsidRDefault="004C66A8" w:rsidP="007C43A7">
            <w:pPr>
              <w:spacing w:after="0" w:line="480" w:lineRule="auto"/>
              <w:jc w:val="left"/>
            </w:pPr>
          </w:p>
        </w:tc>
        <w:tc>
          <w:tcPr>
            <w:tcW w:w="2800" w:type="dxa"/>
          </w:tcPr>
          <w:p w14:paraId="73B0ED83" w14:textId="77777777" w:rsidR="004C66A8" w:rsidRDefault="004C66A8" w:rsidP="007C43A7">
            <w:pPr>
              <w:spacing w:after="0" w:line="480" w:lineRule="auto"/>
              <w:ind w:left="-56"/>
              <w:jc w:val="left"/>
            </w:pPr>
            <w:r>
              <w:t>Keluaran</w:t>
            </w:r>
          </w:p>
        </w:tc>
        <w:tc>
          <w:tcPr>
            <w:tcW w:w="284" w:type="dxa"/>
          </w:tcPr>
          <w:p w14:paraId="6594A463" w14:textId="77777777" w:rsidR="004C66A8" w:rsidRDefault="004C66A8" w:rsidP="007C43A7">
            <w:pPr>
              <w:spacing w:after="0" w:line="480" w:lineRule="auto"/>
              <w:ind w:left="-56"/>
              <w:jc w:val="left"/>
            </w:pPr>
            <w:r>
              <w:t>:</w:t>
            </w:r>
          </w:p>
        </w:tc>
        <w:tc>
          <w:tcPr>
            <w:tcW w:w="3613" w:type="dxa"/>
          </w:tcPr>
          <w:p w14:paraId="12735617" w14:textId="025EE7D1" w:rsidR="004C66A8" w:rsidRPr="00D24EA3" w:rsidRDefault="00DB2990" w:rsidP="007C43A7">
            <w:pPr>
              <w:spacing w:after="0" w:line="480" w:lineRule="auto"/>
              <w:ind w:left="-56"/>
              <w:jc w:val="left"/>
              <w:rPr>
                <w:i/>
              </w:rPr>
            </w:pPr>
            <w:r>
              <w:t xml:space="preserve">Laporan </w:t>
            </w:r>
            <w:r w:rsidR="00B247CF">
              <w:t>pemesanan</w:t>
            </w:r>
          </w:p>
        </w:tc>
      </w:tr>
      <w:tr w:rsidR="004C66A8" w:rsidRPr="00D24EA3" w14:paraId="55457D41" w14:textId="77777777" w:rsidTr="00B168FC">
        <w:tc>
          <w:tcPr>
            <w:tcW w:w="516" w:type="dxa"/>
          </w:tcPr>
          <w:p w14:paraId="2332CCF1" w14:textId="77777777" w:rsidR="004C66A8" w:rsidRPr="00D24EA3" w:rsidRDefault="004C66A8" w:rsidP="007C43A7">
            <w:pPr>
              <w:spacing w:after="0" w:line="480" w:lineRule="auto"/>
              <w:jc w:val="left"/>
              <w:rPr>
                <w:lang w:val="en-US"/>
              </w:rPr>
            </w:pPr>
          </w:p>
        </w:tc>
        <w:tc>
          <w:tcPr>
            <w:tcW w:w="2800" w:type="dxa"/>
          </w:tcPr>
          <w:p w14:paraId="6EECF02C" w14:textId="77777777" w:rsidR="004C66A8" w:rsidRPr="00D24EA3" w:rsidRDefault="004C66A8" w:rsidP="007C43A7">
            <w:pPr>
              <w:spacing w:after="0" w:line="480" w:lineRule="auto"/>
              <w:ind w:left="-56"/>
              <w:jc w:val="left"/>
            </w:pPr>
            <w:r w:rsidRPr="00D24EA3">
              <w:t>Uraian</w:t>
            </w:r>
          </w:p>
        </w:tc>
        <w:tc>
          <w:tcPr>
            <w:tcW w:w="284" w:type="dxa"/>
          </w:tcPr>
          <w:p w14:paraId="12C6B1C9" w14:textId="77777777" w:rsidR="004C66A8" w:rsidRPr="00D24EA3" w:rsidRDefault="004C66A8" w:rsidP="007C43A7">
            <w:pPr>
              <w:spacing w:after="0" w:line="480" w:lineRule="auto"/>
              <w:ind w:left="-56"/>
              <w:jc w:val="left"/>
            </w:pPr>
            <w:r w:rsidRPr="00D24EA3">
              <w:t>:</w:t>
            </w:r>
          </w:p>
        </w:tc>
        <w:tc>
          <w:tcPr>
            <w:tcW w:w="3613" w:type="dxa"/>
          </w:tcPr>
          <w:p w14:paraId="6B9F31C7" w14:textId="0EAE212F" w:rsidR="004C66A8" w:rsidRPr="008602B5" w:rsidRDefault="008602B5"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9E69B4" w:rsidRPr="00D24EA3" w14:paraId="65F82012" w14:textId="77777777" w:rsidTr="00B168FC">
        <w:tc>
          <w:tcPr>
            <w:tcW w:w="516" w:type="dxa"/>
          </w:tcPr>
          <w:p w14:paraId="65E2F80F" w14:textId="77777777" w:rsidR="009E69B4" w:rsidRDefault="009E69B4" w:rsidP="007C43A7">
            <w:pPr>
              <w:spacing w:after="0" w:line="480" w:lineRule="auto"/>
              <w:jc w:val="left"/>
            </w:pPr>
            <w:r>
              <w:t>9.</w:t>
            </w:r>
          </w:p>
        </w:tc>
        <w:tc>
          <w:tcPr>
            <w:tcW w:w="2800" w:type="dxa"/>
          </w:tcPr>
          <w:p w14:paraId="4F53424C" w14:textId="77777777" w:rsidR="009E69B4" w:rsidRDefault="009E69B4" w:rsidP="007C43A7">
            <w:pPr>
              <w:spacing w:after="0" w:line="480" w:lineRule="auto"/>
              <w:ind w:left="-56"/>
              <w:jc w:val="left"/>
            </w:pPr>
            <w:r>
              <w:t>Proses</w:t>
            </w:r>
          </w:p>
        </w:tc>
        <w:tc>
          <w:tcPr>
            <w:tcW w:w="284" w:type="dxa"/>
          </w:tcPr>
          <w:p w14:paraId="48233833" w14:textId="77777777" w:rsidR="009E69B4" w:rsidRDefault="009E69B4" w:rsidP="007C43A7">
            <w:pPr>
              <w:spacing w:after="0" w:line="480" w:lineRule="auto"/>
              <w:ind w:left="-56"/>
              <w:jc w:val="left"/>
            </w:pPr>
            <w:r>
              <w:t>:</w:t>
            </w:r>
          </w:p>
        </w:tc>
        <w:tc>
          <w:tcPr>
            <w:tcW w:w="3613" w:type="dxa"/>
          </w:tcPr>
          <w:p w14:paraId="0A2FC729" w14:textId="77777777" w:rsidR="009E69B4" w:rsidRDefault="009E69B4" w:rsidP="007C43A7">
            <w:pPr>
              <w:spacing w:after="0" w:line="480" w:lineRule="auto"/>
              <w:ind w:left="-56"/>
              <w:jc w:val="left"/>
            </w:pPr>
            <w:r>
              <w:t>3.2</w:t>
            </w:r>
          </w:p>
        </w:tc>
      </w:tr>
      <w:tr w:rsidR="009E69B4" w:rsidRPr="00D24EA3" w14:paraId="245361F7" w14:textId="77777777" w:rsidTr="00B168FC">
        <w:tc>
          <w:tcPr>
            <w:tcW w:w="516" w:type="dxa"/>
          </w:tcPr>
          <w:p w14:paraId="7AF34ADF" w14:textId="77777777" w:rsidR="009E69B4" w:rsidRDefault="009E69B4" w:rsidP="007C43A7">
            <w:pPr>
              <w:spacing w:after="0" w:line="480" w:lineRule="auto"/>
              <w:jc w:val="left"/>
            </w:pPr>
          </w:p>
        </w:tc>
        <w:tc>
          <w:tcPr>
            <w:tcW w:w="2800" w:type="dxa"/>
          </w:tcPr>
          <w:p w14:paraId="628C4246" w14:textId="77777777" w:rsidR="009E69B4" w:rsidRDefault="009E69B4" w:rsidP="007C43A7">
            <w:pPr>
              <w:spacing w:after="0" w:line="480" w:lineRule="auto"/>
              <w:ind w:left="-56"/>
              <w:jc w:val="left"/>
            </w:pPr>
            <w:r>
              <w:t>Nama proses</w:t>
            </w:r>
          </w:p>
        </w:tc>
        <w:tc>
          <w:tcPr>
            <w:tcW w:w="284" w:type="dxa"/>
          </w:tcPr>
          <w:p w14:paraId="39D75B9C" w14:textId="77777777" w:rsidR="009E69B4" w:rsidRDefault="009E69B4" w:rsidP="007C43A7">
            <w:pPr>
              <w:spacing w:after="0" w:line="480" w:lineRule="auto"/>
              <w:ind w:left="-56"/>
              <w:jc w:val="left"/>
            </w:pPr>
            <w:r>
              <w:t>:</w:t>
            </w:r>
          </w:p>
        </w:tc>
        <w:tc>
          <w:tcPr>
            <w:tcW w:w="3613" w:type="dxa"/>
          </w:tcPr>
          <w:p w14:paraId="15E243E5" w14:textId="21217535" w:rsidR="009E69B4" w:rsidRPr="00790913" w:rsidRDefault="009E69B4" w:rsidP="007C43A7">
            <w:pPr>
              <w:spacing w:after="0" w:line="480" w:lineRule="auto"/>
              <w:ind w:left="-56"/>
              <w:jc w:val="left"/>
            </w:pPr>
            <w:r>
              <w:t xml:space="preserve">Mencetak laporan </w:t>
            </w:r>
            <w:r w:rsidR="00682080">
              <w:t>pemasukan</w:t>
            </w:r>
          </w:p>
        </w:tc>
      </w:tr>
      <w:tr w:rsidR="009E69B4" w:rsidRPr="00D24EA3" w14:paraId="30A15A75" w14:textId="77777777" w:rsidTr="00B168FC">
        <w:tc>
          <w:tcPr>
            <w:tcW w:w="516" w:type="dxa"/>
          </w:tcPr>
          <w:p w14:paraId="2DE1F5EE" w14:textId="77777777" w:rsidR="009E69B4" w:rsidRDefault="009E69B4" w:rsidP="007C43A7">
            <w:pPr>
              <w:spacing w:after="0" w:line="480" w:lineRule="auto"/>
              <w:jc w:val="left"/>
            </w:pPr>
          </w:p>
        </w:tc>
        <w:tc>
          <w:tcPr>
            <w:tcW w:w="2800" w:type="dxa"/>
          </w:tcPr>
          <w:p w14:paraId="50A483F3" w14:textId="77777777" w:rsidR="009E69B4" w:rsidRDefault="009E69B4" w:rsidP="007C43A7">
            <w:pPr>
              <w:spacing w:after="0" w:line="480" w:lineRule="auto"/>
              <w:ind w:left="-56"/>
              <w:jc w:val="left"/>
            </w:pPr>
            <w:r>
              <w:t>Masukan</w:t>
            </w:r>
          </w:p>
        </w:tc>
        <w:tc>
          <w:tcPr>
            <w:tcW w:w="284" w:type="dxa"/>
          </w:tcPr>
          <w:p w14:paraId="5266EEF9" w14:textId="77777777" w:rsidR="009E69B4" w:rsidRDefault="009E69B4" w:rsidP="007C43A7">
            <w:pPr>
              <w:spacing w:after="0" w:line="480" w:lineRule="auto"/>
              <w:ind w:left="-56"/>
              <w:jc w:val="left"/>
            </w:pPr>
            <w:r>
              <w:t>:</w:t>
            </w:r>
          </w:p>
        </w:tc>
        <w:tc>
          <w:tcPr>
            <w:tcW w:w="3613" w:type="dxa"/>
          </w:tcPr>
          <w:p w14:paraId="51EA9D4C" w14:textId="77777777" w:rsidR="009E69B4" w:rsidRPr="00790913" w:rsidRDefault="009E69B4" w:rsidP="007C43A7">
            <w:pPr>
              <w:spacing w:after="0" w:line="480" w:lineRule="auto"/>
              <w:ind w:left="-56"/>
              <w:jc w:val="left"/>
              <w:rPr>
                <w:i/>
              </w:rPr>
            </w:pPr>
            <w:r>
              <w:t>Daftar transaksi</w:t>
            </w:r>
          </w:p>
        </w:tc>
      </w:tr>
      <w:tr w:rsidR="009E69B4" w:rsidRPr="00D24EA3" w14:paraId="6A38697D" w14:textId="77777777" w:rsidTr="00B168FC">
        <w:tc>
          <w:tcPr>
            <w:tcW w:w="516" w:type="dxa"/>
          </w:tcPr>
          <w:p w14:paraId="3917F8EC" w14:textId="77777777" w:rsidR="009E69B4" w:rsidRDefault="009E69B4" w:rsidP="007C43A7">
            <w:pPr>
              <w:spacing w:after="0" w:line="480" w:lineRule="auto"/>
              <w:jc w:val="left"/>
            </w:pPr>
          </w:p>
        </w:tc>
        <w:tc>
          <w:tcPr>
            <w:tcW w:w="2800" w:type="dxa"/>
          </w:tcPr>
          <w:p w14:paraId="67B534F9" w14:textId="77777777" w:rsidR="009E69B4" w:rsidRDefault="009E69B4" w:rsidP="007C43A7">
            <w:pPr>
              <w:spacing w:after="0" w:line="480" w:lineRule="auto"/>
              <w:ind w:left="-56"/>
              <w:jc w:val="left"/>
            </w:pPr>
            <w:r>
              <w:t>Keluaran</w:t>
            </w:r>
          </w:p>
        </w:tc>
        <w:tc>
          <w:tcPr>
            <w:tcW w:w="284" w:type="dxa"/>
          </w:tcPr>
          <w:p w14:paraId="2DBE19FC" w14:textId="77777777" w:rsidR="009E69B4" w:rsidRDefault="009E69B4" w:rsidP="007C43A7">
            <w:pPr>
              <w:spacing w:after="0" w:line="480" w:lineRule="auto"/>
              <w:ind w:left="-56"/>
              <w:jc w:val="left"/>
            </w:pPr>
            <w:r>
              <w:t>:</w:t>
            </w:r>
          </w:p>
        </w:tc>
        <w:tc>
          <w:tcPr>
            <w:tcW w:w="3613" w:type="dxa"/>
          </w:tcPr>
          <w:p w14:paraId="70F7B71B" w14:textId="4C8A850A" w:rsidR="009E69B4" w:rsidRPr="00D24EA3" w:rsidRDefault="009E69B4" w:rsidP="007C43A7">
            <w:pPr>
              <w:spacing w:after="0" w:line="480" w:lineRule="auto"/>
              <w:ind w:left="-56"/>
              <w:jc w:val="left"/>
              <w:rPr>
                <w:i/>
              </w:rPr>
            </w:pPr>
            <w:r>
              <w:t xml:space="preserve">Laporan </w:t>
            </w:r>
            <w:r w:rsidR="00682080">
              <w:t>pemasukan</w:t>
            </w:r>
          </w:p>
        </w:tc>
      </w:tr>
      <w:tr w:rsidR="009E69B4" w:rsidRPr="00D24EA3" w14:paraId="571F0503" w14:textId="77777777" w:rsidTr="00B168FC">
        <w:tc>
          <w:tcPr>
            <w:tcW w:w="516" w:type="dxa"/>
          </w:tcPr>
          <w:p w14:paraId="1133C2CB" w14:textId="77777777" w:rsidR="009E69B4" w:rsidRPr="00D24EA3" w:rsidRDefault="009E69B4" w:rsidP="007C43A7">
            <w:pPr>
              <w:spacing w:after="0" w:line="480" w:lineRule="auto"/>
              <w:jc w:val="left"/>
              <w:rPr>
                <w:lang w:val="en-US"/>
              </w:rPr>
            </w:pPr>
          </w:p>
        </w:tc>
        <w:tc>
          <w:tcPr>
            <w:tcW w:w="2800" w:type="dxa"/>
          </w:tcPr>
          <w:p w14:paraId="09C4AC2F" w14:textId="77777777" w:rsidR="009E69B4" w:rsidRPr="00D24EA3" w:rsidRDefault="009E69B4" w:rsidP="007C43A7">
            <w:pPr>
              <w:spacing w:after="0" w:line="480" w:lineRule="auto"/>
              <w:ind w:left="-56"/>
              <w:jc w:val="left"/>
            </w:pPr>
            <w:r w:rsidRPr="00D24EA3">
              <w:t>Uraian</w:t>
            </w:r>
          </w:p>
        </w:tc>
        <w:tc>
          <w:tcPr>
            <w:tcW w:w="284" w:type="dxa"/>
          </w:tcPr>
          <w:p w14:paraId="590E30A9" w14:textId="77777777" w:rsidR="009E69B4" w:rsidRPr="00D24EA3" w:rsidRDefault="009E69B4" w:rsidP="007C43A7">
            <w:pPr>
              <w:spacing w:after="0" w:line="480" w:lineRule="auto"/>
              <w:ind w:left="-56"/>
              <w:jc w:val="left"/>
            </w:pPr>
            <w:r w:rsidRPr="00D24EA3">
              <w:t>:</w:t>
            </w:r>
          </w:p>
        </w:tc>
        <w:tc>
          <w:tcPr>
            <w:tcW w:w="3613" w:type="dxa"/>
          </w:tcPr>
          <w:p w14:paraId="106D95F8" w14:textId="5C79CA39"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657A59" w:rsidRPr="00D24EA3" w14:paraId="393A8A29" w14:textId="77777777" w:rsidTr="00B168FC">
        <w:tc>
          <w:tcPr>
            <w:tcW w:w="516" w:type="dxa"/>
          </w:tcPr>
          <w:p w14:paraId="6E789588" w14:textId="77777777" w:rsidR="00657A59" w:rsidRPr="00D24EA3" w:rsidRDefault="00657A59" w:rsidP="007C43A7">
            <w:pPr>
              <w:spacing w:after="0" w:line="480" w:lineRule="auto"/>
              <w:jc w:val="left"/>
              <w:rPr>
                <w:lang w:val="en-US"/>
              </w:rPr>
            </w:pPr>
          </w:p>
        </w:tc>
        <w:tc>
          <w:tcPr>
            <w:tcW w:w="2800" w:type="dxa"/>
          </w:tcPr>
          <w:p w14:paraId="230D75F3" w14:textId="77777777" w:rsidR="00657A59" w:rsidRPr="00D24EA3" w:rsidRDefault="00657A59" w:rsidP="007C43A7">
            <w:pPr>
              <w:spacing w:after="0" w:line="480" w:lineRule="auto"/>
              <w:ind w:left="-56"/>
              <w:jc w:val="left"/>
            </w:pPr>
          </w:p>
        </w:tc>
        <w:tc>
          <w:tcPr>
            <w:tcW w:w="284" w:type="dxa"/>
          </w:tcPr>
          <w:p w14:paraId="5672A259" w14:textId="77777777" w:rsidR="00657A59" w:rsidRPr="00D24EA3" w:rsidRDefault="00657A59" w:rsidP="007C43A7">
            <w:pPr>
              <w:spacing w:after="0" w:line="480" w:lineRule="auto"/>
              <w:ind w:left="-56"/>
              <w:jc w:val="left"/>
            </w:pPr>
          </w:p>
        </w:tc>
        <w:tc>
          <w:tcPr>
            <w:tcW w:w="3613" w:type="dxa"/>
          </w:tcPr>
          <w:p w14:paraId="06CB1D95" w14:textId="77777777" w:rsidR="00657A59" w:rsidRDefault="00657A59" w:rsidP="007C43A7">
            <w:pPr>
              <w:spacing w:after="0" w:line="480" w:lineRule="auto"/>
              <w:ind w:left="-56"/>
              <w:jc w:val="left"/>
            </w:pPr>
          </w:p>
        </w:tc>
      </w:tr>
      <w:tr w:rsidR="009E69B4" w:rsidRPr="00D24EA3" w14:paraId="339D13DD" w14:textId="77777777" w:rsidTr="00B168FC">
        <w:tc>
          <w:tcPr>
            <w:tcW w:w="516" w:type="dxa"/>
          </w:tcPr>
          <w:p w14:paraId="5C102D96" w14:textId="77777777" w:rsidR="009E69B4" w:rsidRDefault="009E69B4" w:rsidP="007C43A7">
            <w:pPr>
              <w:spacing w:after="0" w:line="480" w:lineRule="auto"/>
              <w:jc w:val="left"/>
            </w:pPr>
            <w:r>
              <w:t>10.</w:t>
            </w:r>
          </w:p>
        </w:tc>
        <w:tc>
          <w:tcPr>
            <w:tcW w:w="2800" w:type="dxa"/>
          </w:tcPr>
          <w:p w14:paraId="73B1CA1A" w14:textId="77777777" w:rsidR="009E69B4" w:rsidRDefault="009E69B4" w:rsidP="007C43A7">
            <w:pPr>
              <w:spacing w:after="0" w:line="480" w:lineRule="auto"/>
              <w:ind w:left="-56"/>
              <w:jc w:val="left"/>
            </w:pPr>
            <w:r>
              <w:t>Proses</w:t>
            </w:r>
          </w:p>
        </w:tc>
        <w:tc>
          <w:tcPr>
            <w:tcW w:w="284" w:type="dxa"/>
          </w:tcPr>
          <w:p w14:paraId="06A335E5" w14:textId="77777777" w:rsidR="009E69B4" w:rsidRDefault="009E69B4" w:rsidP="007C43A7">
            <w:pPr>
              <w:spacing w:after="0" w:line="480" w:lineRule="auto"/>
              <w:ind w:left="-56"/>
              <w:jc w:val="left"/>
            </w:pPr>
            <w:r>
              <w:t>:</w:t>
            </w:r>
          </w:p>
        </w:tc>
        <w:tc>
          <w:tcPr>
            <w:tcW w:w="3613" w:type="dxa"/>
          </w:tcPr>
          <w:p w14:paraId="3E573BC7" w14:textId="77777777" w:rsidR="009E69B4" w:rsidRDefault="009E69B4" w:rsidP="007C43A7">
            <w:pPr>
              <w:spacing w:after="0" w:line="480" w:lineRule="auto"/>
              <w:ind w:left="-56"/>
              <w:jc w:val="left"/>
            </w:pPr>
            <w:r>
              <w:t>3.3</w:t>
            </w:r>
          </w:p>
        </w:tc>
      </w:tr>
      <w:tr w:rsidR="009E69B4" w:rsidRPr="00D24EA3" w14:paraId="2A1A916E" w14:textId="77777777" w:rsidTr="00B168FC">
        <w:tc>
          <w:tcPr>
            <w:tcW w:w="516" w:type="dxa"/>
          </w:tcPr>
          <w:p w14:paraId="2C0FE592" w14:textId="77777777" w:rsidR="009E69B4" w:rsidRDefault="009E69B4" w:rsidP="007C43A7">
            <w:pPr>
              <w:spacing w:after="0" w:line="480" w:lineRule="auto"/>
              <w:jc w:val="left"/>
            </w:pPr>
          </w:p>
        </w:tc>
        <w:tc>
          <w:tcPr>
            <w:tcW w:w="2800" w:type="dxa"/>
          </w:tcPr>
          <w:p w14:paraId="78E6D52C" w14:textId="77777777" w:rsidR="009E69B4" w:rsidRDefault="009E69B4" w:rsidP="007C43A7">
            <w:pPr>
              <w:spacing w:after="0" w:line="480" w:lineRule="auto"/>
              <w:ind w:left="-56"/>
              <w:jc w:val="left"/>
            </w:pPr>
            <w:r>
              <w:t>Nama proses</w:t>
            </w:r>
          </w:p>
        </w:tc>
        <w:tc>
          <w:tcPr>
            <w:tcW w:w="284" w:type="dxa"/>
          </w:tcPr>
          <w:p w14:paraId="4A8CEF98" w14:textId="77777777" w:rsidR="009E69B4" w:rsidRDefault="009E69B4" w:rsidP="007C43A7">
            <w:pPr>
              <w:spacing w:after="0" w:line="480" w:lineRule="auto"/>
              <w:ind w:left="-56"/>
              <w:jc w:val="left"/>
            </w:pPr>
            <w:r>
              <w:t>:</w:t>
            </w:r>
          </w:p>
        </w:tc>
        <w:tc>
          <w:tcPr>
            <w:tcW w:w="3613" w:type="dxa"/>
          </w:tcPr>
          <w:p w14:paraId="1BD088BE" w14:textId="77777777" w:rsidR="009E69B4" w:rsidRPr="00790913" w:rsidRDefault="009E69B4" w:rsidP="007C43A7">
            <w:pPr>
              <w:spacing w:after="0" w:line="480" w:lineRule="auto"/>
              <w:ind w:left="-56"/>
              <w:jc w:val="left"/>
            </w:pPr>
            <w:r>
              <w:t>Mencetak laporan menu favorit</w:t>
            </w:r>
          </w:p>
        </w:tc>
      </w:tr>
      <w:tr w:rsidR="009E69B4" w:rsidRPr="00D24EA3" w14:paraId="33A4B857" w14:textId="77777777" w:rsidTr="00B168FC">
        <w:tc>
          <w:tcPr>
            <w:tcW w:w="516" w:type="dxa"/>
          </w:tcPr>
          <w:p w14:paraId="5849E979" w14:textId="77777777" w:rsidR="009E69B4" w:rsidRDefault="009E69B4" w:rsidP="007C43A7">
            <w:pPr>
              <w:spacing w:after="0" w:line="480" w:lineRule="auto"/>
              <w:jc w:val="left"/>
            </w:pPr>
          </w:p>
        </w:tc>
        <w:tc>
          <w:tcPr>
            <w:tcW w:w="2800" w:type="dxa"/>
          </w:tcPr>
          <w:p w14:paraId="268EAFDC" w14:textId="77777777" w:rsidR="009E69B4" w:rsidRDefault="009E69B4" w:rsidP="007C43A7">
            <w:pPr>
              <w:spacing w:after="0" w:line="480" w:lineRule="auto"/>
              <w:ind w:left="-56"/>
              <w:jc w:val="left"/>
            </w:pPr>
            <w:r>
              <w:t>Masukan</w:t>
            </w:r>
          </w:p>
        </w:tc>
        <w:tc>
          <w:tcPr>
            <w:tcW w:w="284" w:type="dxa"/>
          </w:tcPr>
          <w:p w14:paraId="4AFD49C9" w14:textId="77777777" w:rsidR="009E69B4" w:rsidRDefault="009E69B4" w:rsidP="007C43A7">
            <w:pPr>
              <w:spacing w:after="0" w:line="480" w:lineRule="auto"/>
              <w:ind w:left="-56"/>
              <w:jc w:val="left"/>
            </w:pPr>
            <w:r>
              <w:t>:</w:t>
            </w:r>
          </w:p>
        </w:tc>
        <w:tc>
          <w:tcPr>
            <w:tcW w:w="3613" w:type="dxa"/>
          </w:tcPr>
          <w:p w14:paraId="72048D11" w14:textId="77777777" w:rsidR="009E69B4" w:rsidRPr="00790913" w:rsidRDefault="009E69B4" w:rsidP="007C43A7">
            <w:pPr>
              <w:spacing w:after="0" w:line="480" w:lineRule="auto"/>
              <w:ind w:left="-56"/>
              <w:jc w:val="left"/>
              <w:rPr>
                <w:i/>
              </w:rPr>
            </w:pPr>
            <w:r>
              <w:t>Daftar transaksi</w:t>
            </w:r>
          </w:p>
        </w:tc>
      </w:tr>
      <w:tr w:rsidR="009E69B4" w:rsidRPr="00D24EA3" w14:paraId="47E7499A" w14:textId="77777777" w:rsidTr="00B168FC">
        <w:tc>
          <w:tcPr>
            <w:tcW w:w="516" w:type="dxa"/>
          </w:tcPr>
          <w:p w14:paraId="5140C27D" w14:textId="77777777" w:rsidR="009E69B4" w:rsidRDefault="009E69B4" w:rsidP="007C43A7">
            <w:pPr>
              <w:spacing w:after="0" w:line="480" w:lineRule="auto"/>
              <w:jc w:val="left"/>
            </w:pPr>
          </w:p>
        </w:tc>
        <w:tc>
          <w:tcPr>
            <w:tcW w:w="2800" w:type="dxa"/>
          </w:tcPr>
          <w:p w14:paraId="3C7209EE" w14:textId="77777777" w:rsidR="009E69B4" w:rsidRDefault="009E69B4" w:rsidP="007C43A7">
            <w:pPr>
              <w:spacing w:after="0" w:line="480" w:lineRule="auto"/>
              <w:ind w:left="-56"/>
              <w:jc w:val="left"/>
            </w:pPr>
            <w:r>
              <w:t>Keluaran</w:t>
            </w:r>
          </w:p>
        </w:tc>
        <w:tc>
          <w:tcPr>
            <w:tcW w:w="284" w:type="dxa"/>
          </w:tcPr>
          <w:p w14:paraId="7DF3C51A" w14:textId="77777777" w:rsidR="009E69B4" w:rsidRDefault="009E69B4" w:rsidP="007C43A7">
            <w:pPr>
              <w:spacing w:after="0" w:line="480" w:lineRule="auto"/>
              <w:ind w:left="-56"/>
              <w:jc w:val="left"/>
            </w:pPr>
            <w:r>
              <w:t>:</w:t>
            </w:r>
          </w:p>
        </w:tc>
        <w:tc>
          <w:tcPr>
            <w:tcW w:w="3613" w:type="dxa"/>
          </w:tcPr>
          <w:p w14:paraId="0BDD67E4" w14:textId="77777777" w:rsidR="009E69B4" w:rsidRPr="00D24EA3" w:rsidRDefault="009E69B4" w:rsidP="007C43A7">
            <w:pPr>
              <w:spacing w:after="0" w:line="480" w:lineRule="auto"/>
              <w:ind w:left="-56"/>
              <w:jc w:val="left"/>
              <w:rPr>
                <w:i/>
              </w:rPr>
            </w:pPr>
            <w:r>
              <w:t>Laporan menu favorit</w:t>
            </w:r>
          </w:p>
        </w:tc>
      </w:tr>
      <w:tr w:rsidR="009E69B4" w:rsidRPr="00D24EA3" w14:paraId="0AED25D8" w14:textId="77777777" w:rsidTr="00B168FC">
        <w:tc>
          <w:tcPr>
            <w:tcW w:w="516" w:type="dxa"/>
          </w:tcPr>
          <w:p w14:paraId="0EFF867E" w14:textId="77777777" w:rsidR="009E69B4" w:rsidRPr="00D24EA3" w:rsidRDefault="009E69B4" w:rsidP="007C43A7">
            <w:pPr>
              <w:spacing w:after="0" w:line="480" w:lineRule="auto"/>
              <w:jc w:val="left"/>
              <w:rPr>
                <w:lang w:val="en-US"/>
              </w:rPr>
            </w:pPr>
          </w:p>
        </w:tc>
        <w:tc>
          <w:tcPr>
            <w:tcW w:w="2800" w:type="dxa"/>
          </w:tcPr>
          <w:p w14:paraId="7BD758AD" w14:textId="77777777" w:rsidR="009E69B4" w:rsidRPr="00D24EA3" w:rsidRDefault="009E69B4" w:rsidP="007C43A7">
            <w:pPr>
              <w:spacing w:after="0" w:line="480" w:lineRule="auto"/>
              <w:ind w:left="-56"/>
              <w:jc w:val="left"/>
            </w:pPr>
            <w:r w:rsidRPr="00D24EA3">
              <w:t>Uraian</w:t>
            </w:r>
          </w:p>
        </w:tc>
        <w:tc>
          <w:tcPr>
            <w:tcW w:w="284" w:type="dxa"/>
          </w:tcPr>
          <w:p w14:paraId="0F71DAF0" w14:textId="77777777" w:rsidR="009E69B4" w:rsidRPr="00D24EA3" w:rsidRDefault="009E69B4" w:rsidP="007C43A7">
            <w:pPr>
              <w:spacing w:after="0" w:line="480" w:lineRule="auto"/>
              <w:ind w:left="-56"/>
              <w:jc w:val="left"/>
            </w:pPr>
            <w:r w:rsidRPr="00D24EA3">
              <w:t>:</w:t>
            </w:r>
          </w:p>
        </w:tc>
        <w:tc>
          <w:tcPr>
            <w:tcW w:w="3613" w:type="dxa"/>
          </w:tcPr>
          <w:p w14:paraId="1DE8E6DB" w14:textId="5C834361"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0F323A" w:rsidRPr="00D24EA3" w14:paraId="4A35A9B9" w14:textId="77777777" w:rsidTr="00B168FC">
        <w:tc>
          <w:tcPr>
            <w:tcW w:w="516" w:type="dxa"/>
          </w:tcPr>
          <w:p w14:paraId="46D1917B" w14:textId="77777777" w:rsidR="000F323A" w:rsidRDefault="000F323A" w:rsidP="007C43A7">
            <w:pPr>
              <w:spacing w:after="0" w:line="480" w:lineRule="auto"/>
              <w:jc w:val="left"/>
            </w:pPr>
            <w:r>
              <w:t>11.</w:t>
            </w:r>
          </w:p>
        </w:tc>
        <w:tc>
          <w:tcPr>
            <w:tcW w:w="2800" w:type="dxa"/>
          </w:tcPr>
          <w:p w14:paraId="70C6F67E" w14:textId="77777777" w:rsidR="000F323A" w:rsidRDefault="000F323A" w:rsidP="007C43A7">
            <w:pPr>
              <w:spacing w:after="0" w:line="480" w:lineRule="auto"/>
              <w:ind w:left="-56"/>
              <w:jc w:val="left"/>
            </w:pPr>
            <w:r>
              <w:t>Proses</w:t>
            </w:r>
          </w:p>
        </w:tc>
        <w:tc>
          <w:tcPr>
            <w:tcW w:w="284" w:type="dxa"/>
          </w:tcPr>
          <w:p w14:paraId="1BEB45AC" w14:textId="77777777" w:rsidR="000F323A" w:rsidRDefault="000F323A" w:rsidP="007C43A7">
            <w:pPr>
              <w:spacing w:after="0" w:line="480" w:lineRule="auto"/>
              <w:ind w:left="-56"/>
              <w:jc w:val="left"/>
            </w:pPr>
            <w:r>
              <w:t>:</w:t>
            </w:r>
          </w:p>
        </w:tc>
        <w:tc>
          <w:tcPr>
            <w:tcW w:w="3613" w:type="dxa"/>
          </w:tcPr>
          <w:p w14:paraId="2BDCA1BD" w14:textId="77777777" w:rsidR="000F323A" w:rsidRDefault="000F323A" w:rsidP="007C43A7">
            <w:pPr>
              <w:spacing w:after="0" w:line="480" w:lineRule="auto"/>
              <w:ind w:left="-56"/>
              <w:jc w:val="left"/>
            </w:pPr>
            <w:r>
              <w:t>3.4</w:t>
            </w:r>
          </w:p>
        </w:tc>
      </w:tr>
      <w:tr w:rsidR="000F323A" w:rsidRPr="00D24EA3" w14:paraId="07B9892C" w14:textId="77777777" w:rsidTr="00B168FC">
        <w:tc>
          <w:tcPr>
            <w:tcW w:w="516" w:type="dxa"/>
          </w:tcPr>
          <w:p w14:paraId="07BD04CA" w14:textId="77777777" w:rsidR="000F323A" w:rsidRDefault="000F323A" w:rsidP="007C43A7">
            <w:pPr>
              <w:spacing w:after="0" w:line="480" w:lineRule="auto"/>
              <w:jc w:val="left"/>
            </w:pPr>
          </w:p>
        </w:tc>
        <w:tc>
          <w:tcPr>
            <w:tcW w:w="2800" w:type="dxa"/>
          </w:tcPr>
          <w:p w14:paraId="796D600B" w14:textId="77777777" w:rsidR="000F323A" w:rsidRDefault="000F323A" w:rsidP="007C43A7">
            <w:pPr>
              <w:spacing w:after="0" w:line="480" w:lineRule="auto"/>
              <w:ind w:left="-56"/>
              <w:jc w:val="left"/>
            </w:pPr>
            <w:r>
              <w:t>Nama proses</w:t>
            </w:r>
          </w:p>
        </w:tc>
        <w:tc>
          <w:tcPr>
            <w:tcW w:w="284" w:type="dxa"/>
          </w:tcPr>
          <w:p w14:paraId="740A7BB5" w14:textId="77777777" w:rsidR="000F323A" w:rsidRDefault="000F323A" w:rsidP="007C43A7">
            <w:pPr>
              <w:spacing w:after="0" w:line="480" w:lineRule="auto"/>
              <w:ind w:left="-56"/>
              <w:jc w:val="left"/>
            </w:pPr>
            <w:r>
              <w:t>:</w:t>
            </w:r>
          </w:p>
        </w:tc>
        <w:tc>
          <w:tcPr>
            <w:tcW w:w="3613" w:type="dxa"/>
          </w:tcPr>
          <w:p w14:paraId="5138B661" w14:textId="77777777" w:rsidR="000F323A" w:rsidRPr="00790913" w:rsidRDefault="000F323A" w:rsidP="007C43A7">
            <w:pPr>
              <w:spacing w:after="0" w:line="480" w:lineRule="auto"/>
              <w:ind w:left="-56"/>
              <w:jc w:val="left"/>
            </w:pPr>
            <w:r>
              <w:t>Mencetak laporan kunjungan</w:t>
            </w:r>
          </w:p>
        </w:tc>
      </w:tr>
      <w:tr w:rsidR="000F323A" w:rsidRPr="00D24EA3" w14:paraId="07E5C84F" w14:textId="77777777" w:rsidTr="00B168FC">
        <w:tc>
          <w:tcPr>
            <w:tcW w:w="516" w:type="dxa"/>
          </w:tcPr>
          <w:p w14:paraId="73D01FF8" w14:textId="77777777" w:rsidR="000F323A" w:rsidRDefault="000F323A" w:rsidP="007C43A7">
            <w:pPr>
              <w:spacing w:after="0" w:line="480" w:lineRule="auto"/>
              <w:jc w:val="left"/>
            </w:pPr>
          </w:p>
        </w:tc>
        <w:tc>
          <w:tcPr>
            <w:tcW w:w="2800" w:type="dxa"/>
          </w:tcPr>
          <w:p w14:paraId="126755C6" w14:textId="77777777" w:rsidR="000F323A" w:rsidRDefault="000F323A" w:rsidP="007C43A7">
            <w:pPr>
              <w:spacing w:after="0" w:line="480" w:lineRule="auto"/>
              <w:ind w:left="-56"/>
              <w:jc w:val="left"/>
            </w:pPr>
            <w:r>
              <w:t>Masukan</w:t>
            </w:r>
          </w:p>
        </w:tc>
        <w:tc>
          <w:tcPr>
            <w:tcW w:w="284" w:type="dxa"/>
          </w:tcPr>
          <w:p w14:paraId="215236F7" w14:textId="77777777" w:rsidR="000F323A" w:rsidRDefault="000F323A" w:rsidP="007C43A7">
            <w:pPr>
              <w:spacing w:after="0" w:line="480" w:lineRule="auto"/>
              <w:ind w:left="-56"/>
              <w:jc w:val="left"/>
            </w:pPr>
            <w:r>
              <w:t>:</w:t>
            </w:r>
          </w:p>
        </w:tc>
        <w:tc>
          <w:tcPr>
            <w:tcW w:w="3613" w:type="dxa"/>
          </w:tcPr>
          <w:p w14:paraId="6A1377BF" w14:textId="77777777" w:rsidR="000F323A" w:rsidRPr="00790913" w:rsidRDefault="000F323A" w:rsidP="007C43A7">
            <w:pPr>
              <w:spacing w:after="0" w:line="480" w:lineRule="auto"/>
              <w:ind w:left="-56"/>
              <w:jc w:val="left"/>
              <w:rPr>
                <w:i/>
              </w:rPr>
            </w:pPr>
            <w:r>
              <w:t>Daftar transaksi</w:t>
            </w:r>
          </w:p>
        </w:tc>
      </w:tr>
      <w:tr w:rsidR="000F323A" w:rsidRPr="00D24EA3" w14:paraId="61D871A0" w14:textId="77777777" w:rsidTr="00B168FC">
        <w:tc>
          <w:tcPr>
            <w:tcW w:w="516" w:type="dxa"/>
          </w:tcPr>
          <w:p w14:paraId="15424416" w14:textId="77777777" w:rsidR="000F323A" w:rsidRDefault="000F323A" w:rsidP="007C43A7">
            <w:pPr>
              <w:spacing w:after="0" w:line="480" w:lineRule="auto"/>
              <w:jc w:val="left"/>
            </w:pPr>
          </w:p>
        </w:tc>
        <w:tc>
          <w:tcPr>
            <w:tcW w:w="2800" w:type="dxa"/>
          </w:tcPr>
          <w:p w14:paraId="2A3ABB1D" w14:textId="77777777" w:rsidR="000F323A" w:rsidRDefault="000F323A" w:rsidP="007C43A7">
            <w:pPr>
              <w:spacing w:after="0" w:line="480" w:lineRule="auto"/>
              <w:ind w:left="-56"/>
              <w:jc w:val="left"/>
            </w:pPr>
            <w:r>
              <w:t>Keluaran</w:t>
            </w:r>
          </w:p>
        </w:tc>
        <w:tc>
          <w:tcPr>
            <w:tcW w:w="284" w:type="dxa"/>
          </w:tcPr>
          <w:p w14:paraId="2A290713" w14:textId="77777777" w:rsidR="000F323A" w:rsidRDefault="000F323A" w:rsidP="007C43A7">
            <w:pPr>
              <w:spacing w:after="0" w:line="480" w:lineRule="auto"/>
              <w:ind w:left="-56"/>
              <w:jc w:val="left"/>
            </w:pPr>
            <w:r>
              <w:t>:</w:t>
            </w:r>
          </w:p>
        </w:tc>
        <w:tc>
          <w:tcPr>
            <w:tcW w:w="3613" w:type="dxa"/>
          </w:tcPr>
          <w:p w14:paraId="03013EF2" w14:textId="77777777" w:rsidR="000F323A" w:rsidRPr="00D24EA3" w:rsidRDefault="000F323A" w:rsidP="007C43A7">
            <w:pPr>
              <w:spacing w:after="0" w:line="480" w:lineRule="auto"/>
              <w:ind w:left="-56"/>
              <w:jc w:val="left"/>
              <w:rPr>
                <w:i/>
              </w:rPr>
            </w:pPr>
            <w:r>
              <w:t>Laporan menu favorit</w:t>
            </w:r>
          </w:p>
        </w:tc>
      </w:tr>
      <w:tr w:rsidR="000F323A" w:rsidRPr="00D24EA3" w14:paraId="1AA2A086" w14:textId="77777777" w:rsidTr="00B168FC">
        <w:tc>
          <w:tcPr>
            <w:tcW w:w="516" w:type="dxa"/>
          </w:tcPr>
          <w:p w14:paraId="478BEB4E" w14:textId="77777777" w:rsidR="000F323A" w:rsidRPr="00D24EA3" w:rsidRDefault="000F323A" w:rsidP="007C43A7">
            <w:pPr>
              <w:spacing w:after="0" w:line="480" w:lineRule="auto"/>
              <w:jc w:val="left"/>
              <w:rPr>
                <w:lang w:val="en-US"/>
              </w:rPr>
            </w:pPr>
          </w:p>
        </w:tc>
        <w:tc>
          <w:tcPr>
            <w:tcW w:w="2800" w:type="dxa"/>
          </w:tcPr>
          <w:p w14:paraId="5DCEFA8F" w14:textId="77777777" w:rsidR="000F323A" w:rsidRPr="00D24EA3" w:rsidRDefault="000F323A" w:rsidP="007C43A7">
            <w:pPr>
              <w:spacing w:after="0" w:line="480" w:lineRule="auto"/>
              <w:ind w:left="-56"/>
              <w:jc w:val="left"/>
            </w:pPr>
            <w:r w:rsidRPr="00D24EA3">
              <w:t>Uraian</w:t>
            </w:r>
          </w:p>
        </w:tc>
        <w:tc>
          <w:tcPr>
            <w:tcW w:w="284" w:type="dxa"/>
          </w:tcPr>
          <w:p w14:paraId="686F1704" w14:textId="77777777" w:rsidR="000F323A" w:rsidRPr="00D24EA3" w:rsidRDefault="000F323A" w:rsidP="007C43A7">
            <w:pPr>
              <w:spacing w:after="0" w:line="480" w:lineRule="auto"/>
              <w:ind w:left="-56"/>
              <w:jc w:val="left"/>
            </w:pPr>
            <w:r w:rsidRPr="00D24EA3">
              <w:t>:</w:t>
            </w:r>
          </w:p>
        </w:tc>
        <w:tc>
          <w:tcPr>
            <w:tcW w:w="3613" w:type="dxa"/>
          </w:tcPr>
          <w:p w14:paraId="08D2D0D8" w14:textId="771ED06E" w:rsidR="000F323A" w:rsidRPr="00DB2990" w:rsidRDefault="004A1491"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C0755D" w:rsidRPr="00D24EA3" w14:paraId="1375520C" w14:textId="77777777" w:rsidTr="00B168FC">
        <w:tc>
          <w:tcPr>
            <w:tcW w:w="516" w:type="dxa"/>
          </w:tcPr>
          <w:p w14:paraId="48179617" w14:textId="77777777" w:rsidR="00C0755D" w:rsidRDefault="00C0755D" w:rsidP="007C43A7">
            <w:pPr>
              <w:spacing w:after="0" w:line="480" w:lineRule="auto"/>
              <w:jc w:val="left"/>
            </w:pPr>
            <w:r>
              <w:t>12.</w:t>
            </w:r>
          </w:p>
        </w:tc>
        <w:tc>
          <w:tcPr>
            <w:tcW w:w="2800" w:type="dxa"/>
          </w:tcPr>
          <w:p w14:paraId="4BE5D163" w14:textId="77777777" w:rsidR="00C0755D" w:rsidRDefault="00C0755D" w:rsidP="007C43A7">
            <w:pPr>
              <w:spacing w:after="0" w:line="480" w:lineRule="auto"/>
              <w:ind w:left="-56"/>
              <w:jc w:val="left"/>
            </w:pPr>
            <w:r>
              <w:t>Proses</w:t>
            </w:r>
          </w:p>
        </w:tc>
        <w:tc>
          <w:tcPr>
            <w:tcW w:w="284" w:type="dxa"/>
          </w:tcPr>
          <w:p w14:paraId="4A9EA56C" w14:textId="77777777" w:rsidR="00C0755D" w:rsidRDefault="00C0755D" w:rsidP="007C43A7">
            <w:pPr>
              <w:spacing w:after="0" w:line="480" w:lineRule="auto"/>
              <w:ind w:left="-56"/>
              <w:jc w:val="left"/>
            </w:pPr>
            <w:r>
              <w:t>:</w:t>
            </w:r>
          </w:p>
        </w:tc>
        <w:tc>
          <w:tcPr>
            <w:tcW w:w="3613" w:type="dxa"/>
          </w:tcPr>
          <w:p w14:paraId="433CEDA3" w14:textId="77777777" w:rsidR="00C0755D" w:rsidRDefault="00C0755D" w:rsidP="007C43A7">
            <w:pPr>
              <w:spacing w:after="0" w:line="480" w:lineRule="auto"/>
              <w:ind w:left="-56"/>
              <w:jc w:val="left"/>
            </w:pPr>
            <w:r>
              <w:t>4.1</w:t>
            </w:r>
          </w:p>
        </w:tc>
      </w:tr>
      <w:tr w:rsidR="00C0755D" w:rsidRPr="00D24EA3" w14:paraId="08614A77" w14:textId="77777777" w:rsidTr="00B168FC">
        <w:tc>
          <w:tcPr>
            <w:tcW w:w="516" w:type="dxa"/>
          </w:tcPr>
          <w:p w14:paraId="16D942F2" w14:textId="77777777" w:rsidR="00C0755D" w:rsidRDefault="00C0755D" w:rsidP="007C43A7">
            <w:pPr>
              <w:spacing w:after="0" w:line="480" w:lineRule="auto"/>
              <w:jc w:val="left"/>
            </w:pPr>
          </w:p>
        </w:tc>
        <w:tc>
          <w:tcPr>
            <w:tcW w:w="2800" w:type="dxa"/>
          </w:tcPr>
          <w:p w14:paraId="27E9F450" w14:textId="77777777" w:rsidR="00C0755D" w:rsidRDefault="00C0755D" w:rsidP="007C43A7">
            <w:pPr>
              <w:spacing w:after="0" w:line="480" w:lineRule="auto"/>
              <w:ind w:left="-56"/>
              <w:jc w:val="left"/>
            </w:pPr>
            <w:r>
              <w:t>Nama proses</w:t>
            </w:r>
          </w:p>
        </w:tc>
        <w:tc>
          <w:tcPr>
            <w:tcW w:w="284" w:type="dxa"/>
          </w:tcPr>
          <w:p w14:paraId="554E75F5" w14:textId="77777777" w:rsidR="00C0755D" w:rsidRDefault="00C0755D" w:rsidP="007C43A7">
            <w:pPr>
              <w:spacing w:after="0" w:line="480" w:lineRule="auto"/>
              <w:ind w:left="-56"/>
              <w:jc w:val="left"/>
            </w:pPr>
            <w:r>
              <w:t>:</w:t>
            </w:r>
          </w:p>
        </w:tc>
        <w:tc>
          <w:tcPr>
            <w:tcW w:w="3613" w:type="dxa"/>
          </w:tcPr>
          <w:p w14:paraId="3E100A20" w14:textId="77777777" w:rsidR="00C0755D" w:rsidRPr="00790913" w:rsidRDefault="00AE0C50" w:rsidP="007C43A7">
            <w:pPr>
              <w:spacing w:after="0" w:line="480" w:lineRule="auto"/>
              <w:ind w:left="-56"/>
              <w:jc w:val="left"/>
            </w:pPr>
            <w:r>
              <w:t>Menampilkan daftar menu</w:t>
            </w:r>
          </w:p>
        </w:tc>
      </w:tr>
      <w:tr w:rsidR="00C0755D" w:rsidRPr="00D24EA3" w14:paraId="29C2F682" w14:textId="77777777" w:rsidTr="00B168FC">
        <w:tc>
          <w:tcPr>
            <w:tcW w:w="516" w:type="dxa"/>
          </w:tcPr>
          <w:p w14:paraId="17726CBB" w14:textId="77777777" w:rsidR="00C0755D" w:rsidRDefault="00C0755D" w:rsidP="007C43A7">
            <w:pPr>
              <w:spacing w:after="0" w:line="480" w:lineRule="auto"/>
              <w:jc w:val="left"/>
            </w:pPr>
          </w:p>
        </w:tc>
        <w:tc>
          <w:tcPr>
            <w:tcW w:w="2800" w:type="dxa"/>
          </w:tcPr>
          <w:p w14:paraId="1BC20FF0" w14:textId="77777777" w:rsidR="00C0755D" w:rsidRDefault="00C0755D" w:rsidP="007C43A7">
            <w:pPr>
              <w:spacing w:after="0" w:line="480" w:lineRule="auto"/>
              <w:ind w:left="-56"/>
              <w:jc w:val="left"/>
            </w:pPr>
            <w:r>
              <w:t>Masukan</w:t>
            </w:r>
          </w:p>
        </w:tc>
        <w:tc>
          <w:tcPr>
            <w:tcW w:w="284" w:type="dxa"/>
          </w:tcPr>
          <w:p w14:paraId="7EEA2108" w14:textId="77777777" w:rsidR="00C0755D" w:rsidRDefault="00C0755D" w:rsidP="007C43A7">
            <w:pPr>
              <w:spacing w:after="0" w:line="480" w:lineRule="auto"/>
              <w:ind w:left="-56"/>
              <w:jc w:val="left"/>
            </w:pPr>
            <w:r>
              <w:t>:</w:t>
            </w:r>
          </w:p>
        </w:tc>
        <w:tc>
          <w:tcPr>
            <w:tcW w:w="3613" w:type="dxa"/>
          </w:tcPr>
          <w:p w14:paraId="77022E9B" w14:textId="77777777" w:rsidR="00C0755D" w:rsidRPr="00790913" w:rsidRDefault="00AE0C50" w:rsidP="007C43A7">
            <w:pPr>
              <w:spacing w:after="0" w:line="480" w:lineRule="auto"/>
              <w:ind w:left="-56"/>
              <w:jc w:val="left"/>
              <w:rPr>
                <w:i/>
              </w:rPr>
            </w:pPr>
            <w:r>
              <w:t>Daftar menu</w:t>
            </w:r>
          </w:p>
        </w:tc>
      </w:tr>
      <w:tr w:rsidR="00C0755D" w:rsidRPr="00D24EA3" w14:paraId="1214A92C" w14:textId="77777777" w:rsidTr="00B168FC">
        <w:tc>
          <w:tcPr>
            <w:tcW w:w="516" w:type="dxa"/>
          </w:tcPr>
          <w:p w14:paraId="377798FE" w14:textId="77777777" w:rsidR="00C0755D" w:rsidRDefault="00C0755D" w:rsidP="007C43A7">
            <w:pPr>
              <w:spacing w:after="0" w:line="480" w:lineRule="auto"/>
              <w:jc w:val="left"/>
            </w:pPr>
          </w:p>
        </w:tc>
        <w:tc>
          <w:tcPr>
            <w:tcW w:w="2800" w:type="dxa"/>
          </w:tcPr>
          <w:p w14:paraId="023511DB" w14:textId="77777777" w:rsidR="00C0755D" w:rsidRDefault="00C0755D" w:rsidP="007C43A7">
            <w:pPr>
              <w:spacing w:after="0" w:line="480" w:lineRule="auto"/>
              <w:ind w:left="-56"/>
              <w:jc w:val="left"/>
            </w:pPr>
            <w:r>
              <w:t>Keluaran</w:t>
            </w:r>
          </w:p>
        </w:tc>
        <w:tc>
          <w:tcPr>
            <w:tcW w:w="284" w:type="dxa"/>
          </w:tcPr>
          <w:p w14:paraId="48FAC045" w14:textId="77777777" w:rsidR="00C0755D" w:rsidRDefault="00C0755D" w:rsidP="007C43A7">
            <w:pPr>
              <w:spacing w:after="0" w:line="480" w:lineRule="auto"/>
              <w:ind w:left="-56"/>
              <w:jc w:val="left"/>
            </w:pPr>
            <w:r>
              <w:t>:</w:t>
            </w:r>
          </w:p>
        </w:tc>
        <w:tc>
          <w:tcPr>
            <w:tcW w:w="3613" w:type="dxa"/>
          </w:tcPr>
          <w:p w14:paraId="56AEFC5F" w14:textId="77777777" w:rsidR="00C0755D" w:rsidRPr="00D24EA3" w:rsidRDefault="00AE0C50" w:rsidP="007C43A7">
            <w:pPr>
              <w:spacing w:after="0" w:line="480" w:lineRule="auto"/>
              <w:ind w:left="-56"/>
              <w:jc w:val="left"/>
              <w:rPr>
                <w:i/>
              </w:rPr>
            </w:pPr>
            <w:r>
              <w:t>Daftar menu</w:t>
            </w:r>
          </w:p>
        </w:tc>
      </w:tr>
      <w:tr w:rsidR="00C0755D" w:rsidRPr="00D24EA3" w14:paraId="313622D0" w14:textId="77777777" w:rsidTr="00B168FC">
        <w:tc>
          <w:tcPr>
            <w:tcW w:w="516" w:type="dxa"/>
          </w:tcPr>
          <w:p w14:paraId="3DAABC99" w14:textId="77777777" w:rsidR="00C0755D" w:rsidRPr="00D24EA3" w:rsidRDefault="00C0755D" w:rsidP="007C43A7">
            <w:pPr>
              <w:spacing w:after="0" w:line="480" w:lineRule="auto"/>
              <w:jc w:val="left"/>
              <w:rPr>
                <w:lang w:val="en-US"/>
              </w:rPr>
            </w:pPr>
          </w:p>
        </w:tc>
        <w:tc>
          <w:tcPr>
            <w:tcW w:w="2800" w:type="dxa"/>
          </w:tcPr>
          <w:p w14:paraId="5A121B96" w14:textId="77777777" w:rsidR="00C0755D" w:rsidRPr="00D24EA3" w:rsidRDefault="00C0755D" w:rsidP="007C43A7">
            <w:pPr>
              <w:spacing w:after="0" w:line="480" w:lineRule="auto"/>
              <w:ind w:left="-56"/>
              <w:jc w:val="left"/>
            </w:pPr>
            <w:r w:rsidRPr="00D24EA3">
              <w:t>Uraian</w:t>
            </w:r>
          </w:p>
        </w:tc>
        <w:tc>
          <w:tcPr>
            <w:tcW w:w="284" w:type="dxa"/>
          </w:tcPr>
          <w:p w14:paraId="03B939D0" w14:textId="77777777" w:rsidR="00C0755D" w:rsidRPr="00D24EA3" w:rsidRDefault="00C0755D" w:rsidP="007C43A7">
            <w:pPr>
              <w:spacing w:after="0" w:line="480" w:lineRule="auto"/>
              <w:ind w:left="-56"/>
              <w:jc w:val="left"/>
            </w:pPr>
            <w:r w:rsidRPr="00D24EA3">
              <w:t>:</w:t>
            </w:r>
          </w:p>
        </w:tc>
        <w:tc>
          <w:tcPr>
            <w:tcW w:w="3613" w:type="dxa"/>
          </w:tcPr>
          <w:p w14:paraId="73EB9EC0" w14:textId="1B082ECC" w:rsidR="00C0755D" w:rsidRPr="00AE0C50" w:rsidRDefault="00AE0C50" w:rsidP="007C43A7">
            <w:pPr>
              <w:spacing w:after="0" w:line="480" w:lineRule="auto"/>
              <w:ind w:left="-56"/>
              <w:jc w:val="left"/>
            </w:pPr>
            <w:r>
              <w:t xml:space="preserve">Daftar menu diambil dari </w:t>
            </w:r>
            <w:r w:rsidRPr="00AE0C50">
              <w:rPr>
                <w:i/>
                <w:lang w:val="en-US"/>
              </w:rPr>
              <w:t>database</w:t>
            </w:r>
            <w:r>
              <w:rPr>
                <w:i/>
              </w:rPr>
              <w:t xml:space="preserve"> </w:t>
            </w:r>
            <w:r>
              <w:t xml:space="preserve">kemudian ditampilkan kepada </w:t>
            </w:r>
            <w:r w:rsidR="00564CF0" w:rsidRPr="00482A2D">
              <w:rPr>
                <w:i/>
                <w:lang w:val="en-US"/>
              </w:rPr>
              <w:t>chef</w:t>
            </w:r>
            <w:r>
              <w:t xml:space="preserve"> melalui layar</w:t>
            </w:r>
          </w:p>
        </w:tc>
      </w:tr>
      <w:tr w:rsidR="00AE0C50" w:rsidRPr="00D24EA3" w14:paraId="0E89AA8D" w14:textId="77777777" w:rsidTr="00B168FC">
        <w:tc>
          <w:tcPr>
            <w:tcW w:w="516" w:type="dxa"/>
          </w:tcPr>
          <w:p w14:paraId="04E2512B" w14:textId="77777777" w:rsidR="00AE0C50" w:rsidRDefault="00AE0C50" w:rsidP="007C43A7">
            <w:pPr>
              <w:spacing w:after="0" w:line="480" w:lineRule="auto"/>
              <w:jc w:val="left"/>
            </w:pPr>
            <w:r>
              <w:t>13.</w:t>
            </w:r>
          </w:p>
        </w:tc>
        <w:tc>
          <w:tcPr>
            <w:tcW w:w="2800" w:type="dxa"/>
          </w:tcPr>
          <w:p w14:paraId="79509CA9" w14:textId="77777777" w:rsidR="00AE0C50" w:rsidRDefault="00AE0C50" w:rsidP="007C43A7">
            <w:pPr>
              <w:spacing w:after="0" w:line="480" w:lineRule="auto"/>
              <w:ind w:left="-56"/>
              <w:jc w:val="left"/>
            </w:pPr>
            <w:r>
              <w:t>Proses</w:t>
            </w:r>
          </w:p>
        </w:tc>
        <w:tc>
          <w:tcPr>
            <w:tcW w:w="284" w:type="dxa"/>
          </w:tcPr>
          <w:p w14:paraId="2496E885" w14:textId="77777777" w:rsidR="00AE0C50" w:rsidRDefault="00AE0C50" w:rsidP="007C43A7">
            <w:pPr>
              <w:spacing w:after="0" w:line="480" w:lineRule="auto"/>
              <w:ind w:left="-56"/>
              <w:jc w:val="left"/>
            </w:pPr>
            <w:r>
              <w:t>:</w:t>
            </w:r>
          </w:p>
        </w:tc>
        <w:tc>
          <w:tcPr>
            <w:tcW w:w="3613" w:type="dxa"/>
          </w:tcPr>
          <w:p w14:paraId="4C630A29" w14:textId="77777777" w:rsidR="00AE0C50" w:rsidRDefault="00AE0C50" w:rsidP="007C43A7">
            <w:pPr>
              <w:spacing w:after="0" w:line="480" w:lineRule="auto"/>
              <w:ind w:left="-56"/>
              <w:jc w:val="left"/>
            </w:pPr>
            <w:r>
              <w:t>4.2</w:t>
            </w:r>
          </w:p>
        </w:tc>
      </w:tr>
      <w:tr w:rsidR="00AE0C50" w:rsidRPr="00D24EA3" w14:paraId="6CEC0FCB" w14:textId="77777777" w:rsidTr="00B168FC">
        <w:tc>
          <w:tcPr>
            <w:tcW w:w="516" w:type="dxa"/>
          </w:tcPr>
          <w:p w14:paraId="5260AD07" w14:textId="77777777" w:rsidR="00AE0C50" w:rsidRDefault="00AE0C50" w:rsidP="007C43A7">
            <w:pPr>
              <w:spacing w:after="0" w:line="480" w:lineRule="auto"/>
              <w:jc w:val="left"/>
            </w:pPr>
          </w:p>
        </w:tc>
        <w:tc>
          <w:tcPr>
            <w:tcW w:w="2800" w:type="dxa"/>
          </w:tcPr>
          <w:p w14:paraId="61DABC29" w14:textId="77777777" w:rsidR="00AE0C50" w:rsidRDefault="00AE0C50" w:rsidP="007C43A7">
            <w:pPr>
              <w:spacing w:after="0" w:line="480" w:lineRule="auto"/>
              <w:ind w:left="-56"/>
              <w:jc w:val="left"/>
            </w:pPr>
            <w:r>
              <w:t>Nama proses</w:t>
            </w:r>
          </w:p>
        </w:tc>
        <w:tc>
          <w:tcPr>
            <w:tcW w:w="284" w:type="dxa"/>
          </w:tcPr>
          <w:p w14:paraId="1F7149D6" w14:textId="77777777" w:rsidR="00AE0C50" w:rsidRDefault="00AE0C50" w:rsidP="007C43A7">
            <w:pPr>
              <w:spacing w:after="0" w:line="480" w:lineRule="auto"/>
              <w:ind w:left="-56"/>
              <w:jc w:val="left"/>
            </w:pPr>
            <w:r>
              <w:t>:</w:t>
            </w:r>
          </w:p>
        </w:tc>
        <w:tc>
          <w:tcPr>
            <w:tcW w:w="3613" w:type="dxa"/>
          </w:tcPr>
          <w:p w14:paraId="582A6185" w14:textId="77777777" w:rsidR="00AE0C50" w:rsidRPr="00790913" w:rsidRDefault="00AE0C50" w:rsidP="007C43A7">
            <w:pPr>
              <w:spacing w:after="0" w:line="480" w:lineRule="auto"/>
              <w:ind w:left="-56"/>
              <w:jc w:val="left"/>
            </w:pPr>
            <w:r>
              <w:t>Tambah menu</w:t>
            </w:r>
          </w:p>
        </w:tc>
      </w:tr>
      <w:tr w:rsidR="00AE0C50" w:rsidRPr="00D24EA3" w14:paraId="598F37C0" w14:textId="77777777" w:rsidTr="00B168FC">
        <w:tc>
          <w:tcPr>
            <w:tcW w:w="516" w:type="dxa"/>
          </w:tcPr>
          <w:p w14:paraId="3726CED7" w14:textId="77777777" w:rsidR="00AE0C50" w:rsidRDefault="00AE0C50" w:rsidP="007C43A7">
            <w:pPr>
              <w:spacing w:after="0" w:line="480" w:lineRule="auto"/>
              <w:jc w:val="left"/>
            </w:pPr>
          </w:p>
        </w:tc>
        <w:tc>
          <w:tcPr>
            <w:tcW w:w="2800" w:type="dxa"/>
          </w:tcPr>
          <w:p w14:paraId="66D9DDC1" w14:textId="77777777" w:rsidR="00AE0C50" w:rsidRDefault="00AE0C50" w:rsidP="007C43A7">
            <w:pPr>
              <w:spacing w:after="0" w:line="480" w:lineRule="auto"/>
              <w:ind w:left="-56"/>
              <w:jc w:val="left"/>
            </w:pPr>
            <w:r>
              <w:t>Masukan</w:t>
            </w:r>
          </w:p>
        </w:tc>
        <w:tc>
          <w:tcPr>
            <w:tcW w:w="284" w:type="dxa"/>
          </w:tcPr>
          <w:p w14:paraId="4F1D122C" w14:textId="77777777" w:rsidR="00AE0C50" w:rsidRDefault="00AE0C50" w:rsidP="007C43A7">
            <w:pPr>
              <w:spacing w:after="0" w:line="480" w:lineRule="auto"/>
              <w:ind w:left="-56"/>
              <w:jc w:val="left"/>
            </w:pPr>
            <w:r>
              <w:t>:</w:t>
            </w:r>
          </w:p>
        </w:tc>
        <w:tc>
          <w:tcPr>
            <w:tcW w:w="3613" w:type="dxa"/>
          </w:tcPr>
          <w:p w14:paraId="294F12C1" w14:textId="77777777" w:rsidR="00AE0C50" w:rsidRPr="00790913" w:rsidRDefault="00AE0C50" w:rsidP="007C43A7">
            <w:pPr>
              <w:spacing w:after="0" w:line="480" w:lineRule="auto"/>
              <w:ind w:left="-56"/>
              <w:jc w:val="left"/>
              <w:rPr>
                <w:i/>
              </w:rPr>
            </w:pPr>
            <w:r>
              <w:t>Menu baru</w:t>
            </w:r>
          </w:p>
        </w:tc>
      </w:tr>
      <w:tr w:rsidR="00AE0C50" w:rsidRPr="00D24EA3" w14:paraId="7891BF1D" w14:textId="77777777" w:rsidTr="00B168FC">
        <w:tc>
          <w:tcPr>
            <w:tcW w:w="516" w:type="dxa"/>
          </w:tcPr>
          <w:p w14:paraId="665A9F15" w14:textId="77777777" w:rsidR="00AE0C50" w:rsidRDefault="00AE0C50" w:rsidP="007C43A7">
            <w:pPr>
              <w:spacing w:after="0" w:line="480" w:lineRule="auto"/>
              <w:jc w:val="left"/>
            </w:pPr>
          </w:p>
        </w:tc>
        <w:tc>
          <w:tcPr>
            <w:tcW w:w="2800" w:type="dxa"/>
          </w:tcPr>
          <w:p w14:paraId="3D95DCC5" w14:textId="77777777" w:rsidR="00AE0C50" w:rsidRDefault="00AE0C50" w:rsidP="007C43A7">
            <w:pPr>
              <w:spacing w:after="0" w:line="480" w:lineRule="auto"/>
              <w:ind w:left="-56"/>
              <w:jc w:val="left"/>
            </w:pPr>
            <w:r>
              <w:t>Keluaran</w:t>
            </w:r>
          </w:p>
        </w:tc>
        <w:tc>
          <w:tcPr>
            <w:tcW w:w="284" w:type="dxa"/>
          </w:tcPr>
          <w:p w14:paraId="394339DF" w14:textId="77777777" w:rsidR="00AE0C50" w:rsidRDefault="00AE0C50" w:rsidP="007C43A7">
            <w:pPr>
              <w:spacing w:after="0" w:line="480" w:lineRule="auto"/>
              <w:ind w:left="-56"/>
              <w:jc w:val="left"/>
            </w:pPr>
            <w:r>
              <w:t>:</w:t>
            </w:r>
          </w:p>
        </w:tc>
        <w:tc>
          <w:tcPr>
            <w:tcW w:w="3613" w:type="dxa"/>
          </w:tcPr>
          <w:p w14:paraId="631004B7" w14:textId="77777777" w:rsidR="00AE0C50" w:rsidRPr="00AE0C50" w:rsidRDefault="00AE0C50" w:rsidP="007C43A7">
            <w:pPr>
              <w:spacing w:after="0" w:line="480" w:lineRule="auto"/>
              <w:ind w:left="-56"/>
              <w:jc w:val="left"/>
              <w:rPr>
                <w:i/>
              </w:rPr>
            </w:pPr>
            <w:r>
              <w:t xml:space="preserve">Menu disimpan di </w:t>
            </w:r>
            <w:r w:rsidRPr="00AE0C50">
              <w:rPr>
                <w:i/>
                <w:lang w:val="en-US"/>
              </w:rPr>
              <w:t>database</w:t>
            </w:r>
          </w:p>
        </w:tc>
      </w:tr>
      <w:tr w:rsidR="00AE0C50" w:rsidRPr="00D24EA3" w14:paraId="16FF0557" w14:textId="77777777" w:rsidTr="00B168FC">
        <w:tc>
          <w:tcPr>
            <w:tcW w:w="516" w:type="dxa"/>
          </w:tcPr>
          <w:p w14:paraId="0A5DA530" w14:textId="77777777" w:rsidR="00AE0C50" w:rsidRPr="00D24EA3" w:rsidRDefault="00AE0C50" w:rsidP="007C43A7">
            <w:pPr>
              <w:spacing w:after="0" w:line="480" w:lineRule="auto"/>
              <w:jc w:val="left"/>
              <w:rPr>
                <w:lang w:val="en-US"/>
              </w:rPr>
            </w:pPr>
          </w:p>
        </w:tc>
        <w:tc>
          <w:tcPr>
            <w:tcW w:w="2800" w:type="dxa"/>
          </w:tcPr>
          <w:p w14:paraId="4596DA69" w14:textId="77777777" w:rsidR="00AE0C50" w:rsidRPr="00D24EA3" w:rsidRDefault="00AE0C50" w:rsidP="007C43A7">
            <w:pPr>
              <w:spacing w:after="0" w:line="480" w:lineRule="auto"/>
              <w:ind w:left="-56"/>
              <w:jc w:val="left"/>
            </w:pPr>
            <w:r w:rsidRPr="00D24EA3">
              <w:t>Uraian</w:t>
            </w:r>
          </w:p>
        </w:tc>
        <w:tc>
          <w:tcPr>
            <w:tcW w:w="284" w:type="dxa"/>
          </w:tcPr>
          <w:p w14:paraId="4745BBEC" w14:textId="77777777" w:rsidR="00AE0C50" w:rsidRPr="00D24EA3" w:rsidRDefault="00AE0C50" w:rsidP="007C43A7">
            <w:pPr>
              <w:spacing w:after="0" w:line="480" w:lineRule="auto"/>
              <w:ind w:left="-56"/>
              <w:jc w:val="left"/>
            </w:pPr>
            <w:r w:rsidRPr="00D24EA3">
              <w:t>:</w:t>
            </w:r>
          </w:p>
        </w:tc>
        <w:tc>
          <w:tcPr>
            <w:tcW w:w="3613" w:type="dxa"/>
          </w:tcPr>
          <w:p w14:paraId="5947150A" w14:textId="05D1EFB3" w:rsidR="00AE0C50" w:rsidRPr="00AE0C50" w:rsidRDefault="00AE0C50" w:rsidP="007C43A7">
            <w:pPr>
              <w:spacing w:after="0" w:line="480" w:lineRule="auto"/>
              <w:ind w:left="-56"/>
              <w:jc w:val="left"/>
              <w:rPr>
                <w:i/>
              </w:rPr>
            </w:pPr>
            <w:r>
              <w:t xml:space="preserve">Data menu baru dimasukkan oleh </w:t>
            </w:r>
            <w:r w:rsidR="00AE23F9" w:rsidRPr="00657A59">
              <w:rPr>
                <w:i/>
                <w:lang w:val="en-US"/>
              </w:rPr>
              <w:t>chef</w:t>
            </w:r>
            <w:r w:rsidR="00657A59">
              <w:rPr>
                <w:i/>
              </w:rPr>
              <w:t xml:space="preserve"> </w:t>
            </w:r>
            <w:r>
              <w:t xml:space="preserve">kemudian data tersebut akan disimpan ke </w:t>
            </w:r>
            <w:r w:rsidRPr="00AE0C50">
              <w:rPr>
                <w:i/>
                <w:lang w:val="en-US"/>
              </w:rPr>
              <w:t>database</w:t>
            </w:r>
          </w:p>
        </w:tc>
      </w:tr>
      <w:tr w:rsidR="00AE0C50" w:rsidRPr="00D24EA3" w14:paraId="60849875" w14:textId="77777777" w:rsidTr="00B168FC">
        <w:tc>
          <w:tcPr>
            <w:tcW w:w="516" w:type="dxa"/>
          </w:tcPr>
          <w:p w14:paraId="507C92E0" w14:textId="77777777" w:rsidR="00AE0C50" w:rsidRDefault="00AE0C50" w:rsidP="007C43A7">
            <w:pPr>
              <w:spacing w:after="0" w:line="480" w:lineRule="auto"/>
              <w:jc w:val="left"/>
            </w:pPr>
            <w:r>
              <w:t>14.</w:t>
            </w:r>
          </w:p>
        </w:tc>
        <w:tc>
          <w:tcPr>
            <w:tcW w:w="2800" w:type="dxa"/>
          </w:tcPr>
          <w:p w14:paraId="561B8506" w14:textId="77777777" w:rsidR="00AE0C50" w:rsidRDefault="00AE0C50" w:rsidP="007C43A7">
            <w:pPr>
              <w:spacing w:after="0" w:line="480" w:lineRule="auto"/>
              <w:ind w:left="-56"/>
              <w:jc w:val="left"/>
            </w:pPr>
            <w:r>
              <w:t>Proses</w:t>
            </w:r>
          </w:p>
        </w:tc>
        <w:tc>
          <w:tcPr>
            <w:tcW w:w="284" w:type="dxa"/>
          </w:tcPr>
          <w:p w14:paraId="78CB155D" w14:textId="77777777" w:rsidR="00AE0C50" w:rsidRDefault="00AE0C50" w:rsidP="007C43A7">
            <w:pPr>
              <w:spacing w:after="0" w:line="480" w:lineRule="auto"/>
              <w:ind w:left="-56"/>
              <w:jc w:val="left"/>
            </w:pPr>
            <w:r>
              <w:t>:</w:t>
            </w:r>
          </w:p>
        </w:tc>
        <w:tc>
          <w:tcPr>
            <w:tcW w:w="3613" w:type="dxa"/>
          </w:tcPr>
          <w:p w14:paraId="21FF76FD" w14:textId="77777777" w:rsidR="00AE0C50" w:rsidRDefault="00AE0C50" w:rsidP="007C43A7">
            <w:pPr>
              <w:spacing w:after="0" w:line="480" w:lineRule="auto"/>
              <w:ind w:left="-56"/>
              <w:jc w:val="left"/>
            </w:pPr>
            <w:r>
              <w:t>4.3</w:t>
            </w:r>
          </w:p>
        </w:tc>
      </w:tr>
      <w:tr w:rsidR="00AE0C50" w:rsidRPr="00D24EA3" w14:paraId="3DE64B5B" w14:textId="77777777" w:rsidTr="00B168FC">
        <w:tc>
          <w:tcPr>
            <w:tcW w:w="516" w:type="dxa"/>
          </w:tcPr>
          <w:p w14:paraId="59D9A475" w14:textId="77777777" w:rsidR="00AE0C50" w:rsidRDefault="00AE0C50" w:rsidP="007C43A7">
            <w:pPr>
              <w:spacing w:after="0" w:line="480" w:lineRule="auto"/>
              <w:jc w:val="left"/>
            </w:pPr>
          </w:p>
        </w:tc>
        <w:tc>
          <w:tcPr>
            <w:tcW w:w="2800" w:type="dxa"/>
          </w:tcPr>
          <w:p w14:paraId="0D87022F" w14:textId="77777777" w:rsidR="00AE0C50" w:rsidRDefault="00AE0C50" w:rsidP="007C43A7">
            <w:pPr>
              <w:spacing w:after="0" w:line="480" w:lineRule="auto"/>
              <w:ind w:left="-56"/>
              <w:jc w:val="left"/>
            </w:pPr>
            <w:r>
              <w:t>Nama proses</w:t>
            </w:r>
          </w:p>
        </w:tc>
        <w:tc>
          <w:tcPr>
            <w:tcW w:w="284" w:type="dxa"/>
          </w:tcPr>
          <w:p w14:paraId="0F6B8B36" w14:textId="77777777" w:rsidR="00AE0C50" w:rsidRDefault="00AE0C50" w:rsidP="007C43A7">
            <w:pPr>
              <w:spacing w:after="0" w:line="480" w:lineRule="auto"/>
              <w:ind w:left="-56"/>
              <w:jc w:val="left"/>
            </w:pPr>
            <w:r>
              <w:t>:</w:t>
            </w:r>
          </w:p>
        </w:tc>
        <w:tc>
          <w:tcPr>
            <w:tcW w:w="3613" w:type="dxa"/>
          </w:tcPr>
          <w:p w14:paraId="2BC84AB2" w14:textId="77777777" w:rsidR="00AE0C50" w:rsidRPr="00790913" w:rsidRDefault="00AE0C50" w:rsidP="007C43A7">
            <w:pPr>
              <w:spacing w:after="0" w:line="480" w:lineRule="auto"/>
              <w:ind w:left="-56"/>
              <w:jc w:val="left"/>
            </w:pPr>
            <w:r>
              <w:t>Hapus menu</w:t>
            </w:r>
          </w:p>
        </w:tc>
      </w:tr>
      <w:tr w:rsidR="00AE0C50" w:rsidRPr="00D24EA3" w14:paraId="25B6A5B3" w14:textId="77777777" w:rsidTr="00B168FC">
        <w:tc>
          <w:tcPr>
            <w:tcW w:w="516" w:type="dxa"/>
          </w:tcPr>
          <w:p w14:paraId="46E5C0D8" w14:textId="77777777" w:rsidR="00AE0C50" w:rsidRDefault="00AE0C50" w:rsidP="007C43A7">
            <w:pPr>
              <w:spacing w:after="0" w:line="480" w:lineRule="auto"/>
              <w:jc w:val="left"/>
            </w:pPr>
          </w:p>
        </w:tc>
        <w:tc>
          <w:tcPr>
            <w:tcW w:w="2800" w:type="dxa"/>
          </w:tcPr>
          <w:p w14:paraId="7723EFB0" w14:textId="77777777" w:rsidR="00AE0C50" w:rsidRDefault="00AE0C50" w:rsidP="007C43A7">
            <w:pPr>
              <w:spacing w:after="0" w:line="480" w:lineRule="auto"/>
              <w:ind w:left="-56"/>
              <w:jc w:val="left"/>
            </w:pPr>
            <w:r>
              <w:t>Masukan</w:t>
            </w:r>
          </w:p>
        </w:tc>
        <w:tc>
          <w:tcPr>
            <w:tcW w:w="284" w:type="dxa"/>
          </w:tcPr>
          <w:p w14:paraId="38AF2F3F" w14:textId="77777777" w:rsidR="00AE0C50" w:rsidRDefault="00AE0C50" w:rsidP="007C43A7">
            <w:pPr>
              <w:spacing w:after="0" w:line="480" w:lineRule="auto"/>
              <w:ind w:left="-56"/>
              <w:jc w:val="left"/>
            </w:pPr>
            <w:r>
              <w:t>:</w:t>
            </w:r>
          </w:p>
        </w:tc>
        <w:tc>
          <w:tcPr>
            <w:tcW w:w="3613" w:type="dxa"/>
          </w:tcPr>
          <w:p w14:paraId="33B4448D" w14:textId="77777777" w:rsidR="00AE0C50" w:rsidRPr="00790913" w:rsidRDefault="00AE0C50" w:rsidP="007C43A7">
            <w:pPr>
              <w:spacing w:after="0" w:line="480" w:lineRule="auto"/>
              <w:ind w:left="-56"/>
              <w:jc w:val="left"/>
              <w:rPr>
                <w:i/>
              </w:rPr>
            </w:pPr>
            <w:r>
              <w:t>Menu yang dihapus</w:t>
            </w:r>
          </w:p>
        </w:tc>
      </w:tr>
      <w:tr w:rsidR="00AE0C50" w:rsidRPr="00D24EA3" w14:paraId="22FD1B84" w14:textId="77777777" w:rsidTr="00B168FC">
        <w:tc>
          <w:tcPr>
            <w:tcW w:w="516" w:type="dxa"/>
          </w:tcPr>
          <w:p w14:paraId="6AFF7AA6" w14:textId="77777777" w:rsidR="00AE0C50" w:rsidRDefault="00AE0C50" w:rsidP="007C43A7">
            <w:pPr>
              <w:spacing w:after="0" w:line="480" w:lineRule="auto"/>
              <w:jc w:val="left"/>
            </w:pPr>
          </w:p>
        </w:tc>
        <w:tc>
          <w:tcPr>
            <w:tcW w:w="2800" w:type="dxa"/>
          </w:tcPr>
          <w:p w14:paraId="66111C1A" w14:textId="77777777" w:rsidR="00AE0C50" w:rsidRDefault="00AE0C50" w:rsidP="007C43A7">
            <w:pPr>
              <w:spacing w:after="0" w:line="480" w:lineRule="auto"/>
              <w:ind w:left="-56"/>
              <w:jc w:val="left"/>
            </w:pPr>
            <w:r>
              <w:t>Keluaran</w:t>
            </w:r>
          </w:p>
        </w:tc>
        <w:tc>
          <w:tcPr>
            <w:tcW w:w="284" w:type="dxa"/>
          </w:tcPr>
          <w:p w14:paraId="396FFD91" w14:textId="77777777" w:rsidR="00AE0C50" w:rsidRDefault="00AE0C50" w:rsidP="007C43A7">
            <w:pPr>
              <w:spacing w:after="0" w:line="480" w:lineRule="auto"/>
              <w:ind w:left="-56"/>
              <w:jc w:val="left"/>
            </w:pPr>
            <w:r>
              <w:t>:</w:t>
            </w:r>
          </w:p>
        </w:tc>
        <w:tc>
          <w:tcPr>
            <w:tcW w:w="3613" w:type="dxa"/>
          </w:tcPr>
          <w:p w14:paraId="185F81A3" w14:textId="77777777" w:rsidR="00AE0C50" w:rsidRPr="00AE0C50" w:rsidRDefault="00AE0C50" w:rsidP="007C43A7">
            <w:pPr>
              <w:spacing w:after="0" w:line="480" w:lineRule="auto"/>
              <w:ind w:left="-56"/>
              <w:jc w:val="left"/>
              <w:rPr>
                <w:i/>
              </w:rPr>
            </w:pPr>
            <w:r>
              <w:t xml:space="preserve">Menu dihapus dari </w:t>
            </w:r>
            <w:r w:rsidRPr="00AE0C50">
              <w:rPr>
                <w:i/>
                <w:lang w:val="en-US"/>
              </w:rPr>
              <w:t>database</w:t>
            </w:r>
          </w:p>
        </w:tc>
      </w:tr>
      <w:tr w:rsidR="00AE0C50" w:rsidRPr="00D24EA3" w14:paraId="7A2AD2A1" w14:textId="77777777" w:rsidTr="00B168FC">
        <w:tc>
          <w:tcPr>
            <w:tcW w:w="516" w:type="dxa"/>
          </w:tcPr>
          <w:p w14:paraId="63154D80" w14:textId="77777777" w:rsidR="00AE0C50" w:rsidRPr="00D24EA3" w:rsidRDefault="00AE0C50" w:rsidP="007C43A7">
            <w:pPr>
              <w:spacing w:after="0" w:line="480" w:lineRule="auto"/>
              <w:jc w:val="left"/>
              <w:rPr>
                <w:lang w:val="en-US"/>
              </w:rPr>
            </w:pPr>
          </w:p>
        </w:tc>
        <w:tc>
          <w:tcPr>
            <w:tcW w:w="2800" w:type="dxa"/>
          </w:tcPr>
          <w:p w14:paraId="434B0A55" w14:textId="77777777" w:rsidR="00AE0C50" w:rsidRPr="00D24EA3" w:rsidRDefault="00AE0C50" w:rsidP="007C43A7">
            <w:pPr>
              <w:spacing w:after="0" w:line="480" w:lineRule="auto"/>
              <w:ind w:left="-56"/>
              <w:jc w:val="left"/>
            </w:pPr>
            <w:r w:rsidRPr="00D24EA3">
              <w:t>Uraian</w:t>
            </w:r>
          </w:p>
        </w:tc>
        <w:tc>
          <w:tcPr>
            <w:tcW w:w="284" w:type="dxa"/>
          </w:tcPr>
          <w:p w14:paraId="30D828C2" w14:textId="77777777" w:rsidR="00AE0C50" w:rsidRPr="00D24EA3" w:rsidRDefault="00AE0C50" w:rsidP="007C43A7">
            <w:pPr>
              <w:spacing w:after="0" w:line="480" w:lineRule="auto"/>
              <w:ind w:left="-56"/>
              <w:jc w:val="left"/>
            </w:pPr>
            <w:r w:rsidRPr="00D24EA3">
              <w:t>:</w:t>
            </w:r>
          </w:p>
        </w:tc>
        <w:tc>
          <w:tcPr>
            <w:tcW w:w="3613" w:type="dxa"/>
          </w:tcPr>
          <w:p w14:paraId="6FA0780F" w14:textId="1CF569A7" w:rsidR="00AE0C50" w:rsidRPr="00AE0C50" w:rsidRDefault="00AE0C50" w:rsidP="007C43A7">
            <w:pPr>
              <w:spacing w:after="0" w:line="480" w:lineRule="auto"/>
              <w:ind w:left="-56"/>
              <w:jc w:val="left"/>
              <w:rPr>
                <w:i/>
              </w:rPr>
            </w:pPr>
            <w:r>
              <w:t xml:space="preserve">Data menu yang tidak ingin lagi dipasarkan akan dipilih oleh </w:t>
            </w:r>
            <w:r w:rsidR="00AE23F9" w:rsidRPr="00482A2D">
              <w:rPr>
                <w:i/>
                <w:lang w:val="en-US"/>
              </w:rPr>
              <w:t>chef</w:t>
            </w:r>
            <w:r>
              <w:rPr>
                <w:i/>
              </w:rPr>
              <w:t xml:space="preserve"> </w:t>
            </w:r>
            <w:r>
              <w:t xml:space="preserve">kemudian data tersebut akan dihapus dari </w:t>
            </w:r>
            <w:r w:rsidRPr="00AE0C50">
              <w:rPr>
                <w:i/>
                <w:lang w:val="en-US"/>
              </w:rPr>
              <w:t>database</w:t>
            </w:r>
          </w:p>
        </w:tc>
      </w:tr>
      <w:tr w:rsidR="00AE0C50" w:rsidRPr="00D24EA3" w14:paraId="684A2DEB" w14:textId="77777777" w:rsidTr="00B168FC">
        <w:tc>
          <w:tcPr>
            <w:tcW w:w="516" w:type="dxa"/>
          </w:tcPr>
          <w:p w14:paraId="572F5493" w14:textId="77777777" w:rsidR="00AE0C50" w:rsidRDefault="00AE0C50" w:rsidP="007C43A7">
            <w:pPr>
              <w:spacing w:after="0" w:line="480" w:lineRule="auto"/>
              <w:jc w:val="left"/>
            </w:pPr>
            <w:r>
              <w:t>15.</w:t>
            </w:r>
          </w:p>
        </w:tc>
        <w:tc>
          <w:tcPr>
            <w:tcW w:w="2800" w:type="dxa"/>
          </w:tcPr>
          <w:p w14:paraId="4DCC683D" w14:textId="77777777" w:rsidR="00AE0C50" w:rsidRDefault="00AE0C50" w:rsidP="007C43A7">
            <w:pPr>
              <w:spacing w:after="0" w:line="480" w:lineRule="auto"/>
              <w:ind w:left="-56"/>
              <w:jc w:val="left"/>
            </w:pPr>
            <w:r>
              <w:t>Proses</w:t>
            </w:r>
          </w:p>
        </w:tc>
        <w:tc>
          <w:tcPr>
            <w:tcW w:w="284" w:type="dxa"/>
          </w:tcPr>
          <w:p w14:paraId="35C7C806" w14:textId="77777777" w:rsidR="00AE0C50" w:rsidRDefault="00AE0C50" w:rsidP="007C43A7">
            <w:pPr>
              <w:spacing w:after="0" w:line="480" w:lineRule="auto"/>
              <w:ind w:left="-56"/>
              <w:jc w:val="left"/>
            </w:pPr>
            <w:r>
              <w:t>:</w:t>
            </w:r>
          </w:p>
        </w:tc>
        <w:tc>
          <w:tcPr>
            <w:tcW w:w="3613" w:type="dxa"/>
          </w:tcPr>
          <w:p w14:paraId="4C515C2E" w14:textId="77777777" w:rsidR="00AE0C50" w:rsidRDefault="00AE0C50" w:rsidP="007C43A7">
            <w:pPr>
              <w:spacing w:after="0" w:line="480" w:lineRule="auto"/>
              <w:ind w:left="-56"/>
              <w:jc w:val="left"/>
            </w:pPr>
            <w:r>
              <w:t>4.4</w:t>
            </w:r>
          </w:p>
        </w:tc>
      </w:tr>
      <w:tr w:rsidR="00AE0C50" w:rsidRPr="00D24EA3" w14:paraId="55CC748B" w14:textId="77777777" w:rsidTr="00B168FC">
        <w:tc>
          <w:tcPr>
            <w:tcW w:w="516" w:type="dxa"/>
          </w:tcPr>
          <w:p w14:paraId="00D08F14" w14:textId="77777777" w:rsidR="00AE0C50" w:rsidRDefault="00AE0C50" w:rsidP="007C43A7">
            <w:pPr>
              <w:spacing w:after="0" w:line="480" w:lineRule="auto"/>
              <w:jc w:val="left"/>
            </w:pPr>
          </w:p>
        </w:tc>
        <w:tc>
          <w:tcPr>
            <w:tcW w:w="2800" w:type="dxa"/>
          </w:tcPr>
          <w:p w14:paraId="5C0DABA9" w14:textId="77777777" w:rsidR="00AE0C50" w:rsidRDefault="00AE0C50" w:rsidP="007C43A7">
            <w:pPr>
              <w:spacing w:after="0" w:line="480" w:lineRule="auto"/>
              <w:ind w:left="-56"/>
              <w:jc w:val="left"/>
            </w:pPr>
            <w:r>
              <w:t>Nama proses</w:t>
            </w:r>
          </w:p>
        </w:tc>
        <w:tc>
          <w:tcPr>
            <w:tcW w:w="284" w:type="dxa"/>
          </w:tcPr>
          <w:p w14:paraId="137F517C" w14:textId="77777777" w:rsidR="00AE0C50" w:rsidRDefault="00AE0C50" w:rsidP="007C43A7">
            <w:pPr>
              <w:spacing w:after="0" w:line="480" w:lineRule="auto"/>
              <w:ind w:left="-56"/>
              <w:jc w:val="left"/>
            </w:pPr>
            <w:r>
              <w:t>:</w:t>
            </w:r>
          </w:p>
        </w:tc>
        <w:tc>
          <w:tcPr>
            <w:tcW w:w="3613" w:type="dxa"/>
          </w:tcPr>
          <w:p w14:paraId="1665ADE2" w14:textId="77777777" w:rsidR="00AE0C50" w:rsidRPr="00790913" w:rsidRDefault="00AE0C50" w:rsidP="007C43A7">
            <w:pPr>
              <w:spacing w:after="0" w:line="480" w:lineRule="auto"/>
              <w:ind w:left="-56"/>
              <w:jc w:val="left"/>
            </w:pPr>
            <w:r>
              <w:t>Ubah menu</w:t>
            </w:r>
          </w:p>
        </w:tc>
      </w:tr>
      <w:tr w:rsidR="00AE0C50" w:rsidRPr="00D24EA3" w14:paraId="0B981295" w14:textId="77777777" w:rsidTr="00B168FC">
        <w:tc>
          <w:tcPr>
            <w:tcW w:w="516" w:type="dxa"/>
          </w:tcPr>
          <w:p w14:paraId="1F9FD03D" w14:textId="77777777" w:rsidR="00AE0C50" w:rsidRDefault="00AE0C50" w:rsidP="007C43A7">
            <w:pPr>
              <w:spacing w:after="0" w:line="480" w:lineRule="auto"/>
              <w:jc w:val="left"/>
            </w:pPr>
          </w:p>
        </w:tc>
        <w:tc>
          <w:tcPr>
            <w:tcW w:w="2800" w:type="dxa"/>
          </w:tcPr>
          <w:p w14:paraId="51048289" w14:textId="77777777" w:rsidR="00AE0C50" w:rsidRDefault="00AE0C50" w:rsidP="007C43A7">
            <w:pPr>
              <w:spacing w:after="0" w:line="480" w:lineRule="auto"/>
              <w:ind w:left="-56"/>
              <w:jc w:val="left"/>
            </w:pPr>
            <w:r>
              <w:t>Masukan</w:t>
            </w:r>
          </w:p>
        </w:tc>
        <w:tc>
          <w:tcPr>
            <w:tcW w:w="284" w:type="dxa"/>
          </w:tcPr>
          <w:p w14:paraId="35109B76" w14:textId="77777777" w:rsidR="00AE0C50" w:rsidRDefault="00AE0C50" w:rsidP="007C43A7">
            <w:pPr>
              <w:spacing w:after="0" w:line="480" w:lineRule="auto"/>
              <w:ind w:left="-56"/>
              <w:jc w:val="left"/>
            </w:pPr>
            <w:r>
              <w:t>:</w:t>
            </w:r>
          </w:p>
        </w:tc>
        <w:tc>
          <w:tcPr>
            <w:tcW w:w="3613" w:type="dxa"/>
          </w:tcPr>
          <w:p w14:paraId="5928C19A" w14:textId="77777777" w:rsidR="00AE0C50" w:rsidRPr="00790913" w:rsidRDefault="00AE0C50" w:rsidP="007C43A7">
            <w:pPr>
              <w:spacing w:after="0" w:line="480" w:lineRule="auto"/>
              <w:ind w:left="-56"/>
              <w:jc w:val="left"/>
              <w:rPr>
                <w:i/>
              </w:rPr>
            </w:pPr>
            <w:r>
              <w:t>Menu yang diubah</w:t>
            </w:r>
          </w:p>
        </w:tc>
      </w:tr>
      <w:tr w:rsidR="00AE0C50" w:rsidRPr="00D24EA3" w14:paraId="0832BB6F" w14:textId="77777777" w:rsidTr="00B168FC">
        <w:tc>
          <w:tcPr>
            <w:tcW w:w="516" w:type="dxa"/>
          </w:tcPr>
          <w:p w14:paraId="640D853D" w14:textId="77777777" w:rsidR="00AE0C50" w:rsidRDefault="00AE0C50" w:rsidP="007C43A7">
            <w:pPr>
              <w:spacing w:after="0" w:line="480" w:lineRule="auto"/>
              <w:jc w:val="left"/>
            </w:pPr>
          </w:p>
        </w:tc>
        <w:tc>
          <w:tcPr>
            <w:tcW w:w="2800" w:type="dxa"/>
          </w:tcPr>
          <w:p w14:paraId="75BD6E51" w14:textId="77777777" w:rsidR="00AE0C50" w:rsidRDefault="00AE0C50" w:rsidP="007C43A7">
            <w:pPr>
              <w:spacing w:after="0" w:line="480" w:lineRule="auto"/>
              <w:ind w:left="-56"/>
              <w:jc w:val="left"/>
            </w:pPr>
            <w:r>
              <w:t>Keluaran</w:t>
            </w:r>
          </w:p>
        </w:tc>
        <w:tc>
          <w:tcPr>
            <w:tcW w:w="284" w:type="dxa"/>
          </w:tcPr>
          <w:p w14:paraId="7F3E0E9C" w14:textId="77777777" w:rsidR="00AE0C50" w:rsidRDefault="00AE0C50" w:rsidP="007C43A7">
            <w:pPr>
              <w:spacing w:after="0" w:line="480" w:lineRule="auto"/>
              <w:ind w:left="-56"/>
              <w:jc w:val="left"/>
            </w:pPr>
            <w:r>
              <w:t>:</w:t>
            </w:r>
          </w:p>
        </w:tc>
        <w:tc>
          <w:tcPr>
            <w:tcW w:w="3613" w:type="dxa"/>
          </w:tcPr>
          <w:p w14:paraId="0AC37A2D" w14:textId="77777777" w:rsidR="00AE0C50" w:rsidRPr="00AE0C50" w:rsidRDefault="00AE0C50" w:rsidP="007C43A7">
            <w:pPr>
              <w:spacing w:after="0" w:line="480" w:lineRule="auto"/>
              <w:ind w:left="-56"/>
              <w:jc w:val="left"/>
              <w:rPr>
                <w:i/>
              </w:rPr>
            </w:pPr>
            <w:r>
              <w:t xml:space="preserve">Menu diubah </w:t>
            </w:r>
            <w:r w:rsidR="0066385F">
              <w:t>di</w:t>
            </w:r>
            <w:r>
              <w:t xml:space="preserve"> </w:t>
            </w:r>
            <w:r w:rsidRPr="00AE0C50">
              <w:rPr>
                <w:i/>
                <w:lang w:val="en-US"/>
              </w:rPr>
              <w:t>database</w:t>
            </w:r>
          </w:p>
        </w:tc>
      </w:tr>
      <w:tr w:rsidR="00AE0C50" w:rsidRPr="00D24EA3" w14:paraId="3BD6EDD3" w14:textId="77777777" w:rsidTr="00B168FC">
        <w:tc>
          <w:tcPr>
            <w:tcW w:w="516" w:type="dxa"/>
          </w:tcPr>
          <w:p w14:paraId="1D4D55D0" w14:textId="77777777" w:rsidR="00AE0C50" w:rsidRPr="00D24EA3" w:rsidRDefault="00AE0C50" w:rsidP="007C43A7">
            <w:pPr>
              <w:spacing w:after="0" w:line="480" w:lineRule="auto"/>
              <w:jc w:val="left"/>
              <w:rPr>
                <w:lang w:val="en-US"/>
              </w:rPr>
            </w:pPr>
          </w:p>
        </w:tc>
        <w:tc>
          <w:tcPr>
            <w:tcW w:w="2800" w:type="dxa"/>
          </w:tcPr>
          <w:p w14:paraId="3AE1C0CA" w14:textId="77777777" w:rsidR="00AE0C50" w:rsidRPr="00D24EA3" w:rsidRDefault="00AE0C50" w:rsidP="007C43A7">
            <w:pPr>
              <w:spacing w:after="0" w:line="480" w:lineRule="auto"/>
              <w:ind w:left="-56"/>
              <w:jc w:val="left"/>
            </w:pPr>
            <w:r w:rsidRPr="00D24EA3">
              <w:t>Uraian</w:t>
            </w:r>
          </w:p>
        </w:tc>
        <w:tc>
          <w:tcPr>
            <w:tcW w:w="284" w:type="dxa"/>
          </w:tcPr>
          <w:p w14:paraId="01ADD004" w14:textId="77777777" w:rsidR="00AE0C50" w:rsidRPr="00D24EA3" w:rsidRDefault="00AE0C50" w:rsidP="007C43A7">
            <w:pPr>
              <w:spacing w:after="0" w:line="480" w:lineRule="auto"/>
              <w:ind w:left="-56"/>
              <w:jc w:val="left"/>
            </w:pPr>
            <w:r w:rsidRPr="00D24EA3">
              <w:t>:</w:t>
            </w:r>
          </w:p>
        </w:tc>
        <w:tc>
          <w:tcPr>
            <w:tcW w:w="3613" w:type="dxa"/>
          </w:tcPr>
          <w:p w14:paraId="0411D9A3" w14:textId="518A2E8B" w:rsidR="00AE0C50" w:rsidRPr="0066385F" w:rsidRDefault="00AE0C50" w:rsidP="007C43A7">
            <w:pPr>
              <w:spacing w:after="0" w:line="480" w:lineRule="auto"/>
              <w:ind w:left="-56"/>
              <w:jc w:val="left"/>
              <w:rPr>
                <w:i/>
              </w:rPr>
            </w:pPr>
            <w:r>
              <w:t xml:space="preserve">Data </w:t>
            </w:r>
            <w:r w:rsidR="0066385F">
              <w:t xml:space="preserve">menu yang tidak sesuai akan diubah oleh </w:t>
            </w:r>
            <w:r w:rsidR="00AE23F9" w:rsidRPr="00482A2D">
              <w:rPr>
                <w:i/>
                <w:lang w:val="en-US"/>
              </w:rPr>
              <w:t>chef</w:t>
            </w:r>
            <w:r w:rsidR="0066385F">
              <w:rPr>
                <w:i/>
              </w:rPr>
              <w:t xml:space="preserve"> </w:t>
            </w:r>
            <w:r w:rsidR="0066385F">
              <w:t xml:space="preserve">kemudian data tersebut akan diubah di </w:t>
            </w:r>
            <w:r w:rsidR="0066385F" w:rsidRPr="0066385F">
              <w:rPr>
                <w:i/>
                <w:lang w:val="en-US"/>
              </w:rPr>
              <w:t>database</w:t>
            </w:r>
          </w:p>
        </w:tc>
      </w:tr>
    </w:tbl>
    <w:p w14:paraId="3F6E9D8C" w14:textId="47459280" w:rsidR="001270FD" w:rsidRDefault="001270FD" w:rsidP="00F871B9">
      <w:pPr>
        <w:keepNext/>
        <w:numPr>
          <w:ilvl w:val="0"/>
          <w:numId w:val="31"/>
        </w:numPr>
        <w:spacing w:after="0" w:line="480" w:lineRule="auto"/>
        <w:ind w:left="426" w:hanging="357"/>
        <w:contextualSpacing/>
        <w:jc w:val="left"/>
        <w:outlineLvl w:val="1"/>
        <w:rPr>
          <w:b/>
        </w:rPr>
      </w:pPr>
      <w:bookmarkStart w:id="212" w:name="_Toc11916510"/>
      <w:bookmarkStart w:id="213" w:name="_Toc12805059"/>
      <w:r>
        <w:rPr>
          <w:b/>
        </w:rPr>
        <w:lastRenderedPageBreak/>
        <w:t>Bagan Terstruktur Sistem yang Diusulkan</w:t>
      </w:r>
      <w:bookmarkEnd w:id="212"/>
      <w:bookmarkEnd w:id="213"/>
    </w:p>
    <w:p w14:paraId="119ECF9D" w14:textId="292420AD" w:rsidR="00D60E67" w:rsidRDefault="00083762" w:rsidP="00B168FC">
      <w:pPr>
        <w:keepNext/>
        <w:spacing w:after="0" w:line="240" w:lineRule="auto"/>
        <w:ind w:left="426"/>
      </w:pPr>
      <w:r>
        <w:object w:dxaOrig="8130" w:dyaOrig="4111" w14:anchorId="7811C80B">
          <v:shape id="_x0000_i1033" type="#_x0000_t75" style="width:396pt;height:200.1pt" o:ole="">
            <v:imagedata r:id="rId32" o:title=""/>
          </v:shape>
          <o:OLEObject Type="Embed" ProgID="Visio.Drawing.15" ShapeID="_x0000_i1033" DrawAspect="Content" ObjectID="_1624811474" r:id="rId33"/>
        </w:object>
      </w:r>
    </w:p>
    <w:p w14:paraId="5C90043F" w14:textId="679B06E1" w:rsidR="007C43A7" w:rsidRPr="007C43A7" w:rsidRDefault="007C43A7" w:rsidP="007C43A7">
      <w:pPr>
        <w:pStyle w:val="Keterangan"/>
        <w:spacing w:after="0"/>
        <w:ind w:left="426"/>
        <w:jc w:val="center"/>
        <w:rPr>
          <w:i w:val="0"/>
          <w:color w:val="000000" w:themeColor="text1"/>
          <w:sz w:val="22"/>
        </w:rPr>
      </w:pPr>
      <w:bookmarkStart w:id="214" w:name="_Toc12467738"/>
      <w:bookmarkStart w:id="215" w:name="_Toc12470850"/>
      <w:bookmarkStart w:id="216" w:name="_Toc12629248"/>
      <w:bookmarkStart w:id="217" w:name="_Toc12804968"/>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2</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ampilkan Katalog</w:t>
      </w:r>
      <w:bookmarkEnd w:id="214"/>
      <w:bookmarkEnd w:id="215"/>
      <w:bookmarkEnd w:id="216"/>
      <w:bookmarkEnd w:id="217"/>
    </w:p>
    <w:p w14:paraId="162B72D3" w14:textId="5BE7896D" w:rsidR="00C95451" w:rsidRPr="00C05BE3" w:rsidRDefault="00C95451" w:rsidP="00B168FC">
      <w:pPr>
        <w:spacing w:after="0" w:line="480" w:lineRule="auto"/>
        <w:ind w:left="426"/>
        <w:jc w:val="center"/>
        <w:rPr>
          <w:sz w:val="20"/>
        </w:rPr>
      </w:pPr>
      <w:r>
        <w:rPr>
          <w:sz w:val="20"/>
        </w:rPr>
        <w:t>Sumber : Dokumen Pribadi</w:t>
      </w:r>
    </w:p>
    <w:p w14:paraId="611501F8" w14:textId="3EB5EA99" w:rsidR="00291D06" w:rsidRDefault="003641B7" w:rsidP="00B168FC">
      <w:pPr>
        <w:spacing w:after="0" w:line="240" w:lineRule="auto"/>
        <w:ind w:left="426"/>
      </w:pPr>
      <w:r>
        <w:object w:dxaOrig="8761" w:dyaOrig="4111" w14:anchorId="3C4B4748">
          <v:shape id="_x0000_i1034" type="#_x0000_t75" style="width:396.85pt;height:185.85pt" o:ole="">
            <v:imagedata r:id="rId34" o:title=""/>
          </v:shape>
          <o:OLEObject Type="Embed" ProgID="Visio.Drawing.15" ShapeID="_x0000_i1034" DrawAspect="Content" ObjectID="_1624811475" r:id="rId35"/>
        </w:object>
      </w:r>
    </w:p>
    <w:p w14:paraId="14D8C31D" w14:textId="00534772" w:rsidR="007C43A7" w:rsidRPr="007C43A7" w:rsidRDefault="007C43A7" w:rsidP="007C43A7">
      <w:pPr>
        <w:pStyle w:val="Keterangan"/>
        <w:spacing w:after="0"/>
        <w:ind w:left="425"/>
        <w:jc w:val="center"/>
        <w:rPr>
          <w:i w:val="0"/>
          <w:color w:val="000000" w:themeColor="text1"/>
          <w:sz w:val="22"/>
        </w:rPr>
      </w:pPr>
      <w:bookmarkStart w:id="218" w:name="_Toc12467739"/>
      <w:bookmarkStart w:id="219" w:name="_Toc12470851"/>
      <w:bookmarkStart w:id="220" w:name="_Toc12629249"/>
      <w:bookmarkStart w:id="221" w:name="_Toc12804969"/>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3</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girim Pesanan</w:t>
      </w:r>
      <w:bookmarkEnd w:id="218"/>
      <w:bookmarkEnd w:id="219"/>
      <w:bookmarkEnd w:id="220"/>
      <w:bookmarkEnd w:id="221"/>
    </w:p>
    <w:p w14:paraId="32A5E035" w14:textId="14AB90A5" w:rsidR="00C95451" w:rsidRPr="00C95451" w:rsidRDefault="00C95451" w:rsidP="00B168FC">
      <w:pPr>
        <w:spacing w:after="0" w:line="480" w:lineRule="auto"/>
        <w:ind w:left="426"/>
        <w:jc w:val="center"/>
        <w:rPr>
          <w:sz w:val="20"/>
        </w:rPr>
      </w:pPr>
      <w:r>
        <w:rPr>
          <w:sz w:val="20"/>
        </w:rPr>
        <w:t>Sumber : Dokumen Pribadi</w:t>
      </w:r>
    </w:p>
    <w:p w14:paraId="67FC2976" w14:textId="0BE7C8A2" w:rsidR="00C05BE3" w:rsidRDefault="00002A0D" w:rsidP="00B168FC">
      <w:pPr>
        <w:spacing w:after="0" w:line="240" w:lineRule="auto"/>
        <w:ind w:left="426"/>
      </w:pPr>
      <w:r>
        <w:object w:dxaOrig="8761" w:dyaOrig="4111" w14:anchorId="773CFE30">
          <v:shape id="_x0000_i1035" type="#_x0000_t75" style="width:396.85pt;height:185.85pt" o:ole="">
            <v:imagedata r:id="rId36" o:title=""/>
          </v:shape>
          <o:OLEObject Type="Embed" ProgID="Visio.Drawing.15" ShapeID="_x0000_i1035" DrawAspect="Content" ObjectID="_1624811476" r:id="rId37"/>
        </w:object>
      </w:r>
    </w:p>
    <w:p w14:paraId="42B2E9D9" w14:textId="68E43933" w:rsidR="007C43A7" w:rsidRPr="007C43A7" w:rsidRDefault="007C43A7" w:rsidP="007C43A7">
      <w:pPr>
        <w:pStyle w:val="Keterangan"/>
        <w:spacing w:after="0"/>
        <w:ind w:left="426"/>
        <w:jc w:val="center"/>
        <w:rPr>
          <w:i w:val="0"/>
          <w:color w:val="000000" w:themeColor="text1"/>
          <w:sz w:val="22"/>
        </w:rPr>
      </w:pPr>
      <w:bookmarkStart w:id="222" w:name="_Toc12467740"/>
      <w:bookmarkStart w:id="223" w:name="_Toc12470852"/>
      <w:bookmarkStart w:id="224" w:name="_Toc12629250"/>
      <w:bookmarkStart w:id="225" w:name="_Toc12804970"/>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4</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erima Konfirmasi Pesanan</w:t>
      </w:r>
      <w:bookmarkEnd w:id="222"/>
      <w:bookmarkEnd w:id="223"/>
      <w:bookmarkEnd w:id="224"/>
      <w:bookmarkEnd w:id="225"/>
    </w:p>
    <w:p w14:paraId="58FF9856" w14:textId="516FA251" w:rsidR="005E0E88" w:rsidRDefault="005E0E88" w:rsidP="00B168FC">
      <w:pPr>
        <w:spacing w:after="0" w:line="480" w:lineRule="auto"/>
        <w:ind w:left="426"/>
        <w:jc w:val="center"/>
        <w:rPr>
          <w:sz w:val="20"/>
        </w:rPr>
      </w:pPr>
      <w:r>
        <w:rPr>
          <w:sz w:val="20"/>
        </w:rPr>
        <w:t>Sumber : Dokumen Pribadi</w:t>
      </w:r>
    </w:p>
    <w:p w14:paraId="389668E9" w14:textId="51FA916F" w:rsidR="003570D5" w:rsidRDefault="003570D5" w:rsidP="00974044">
      <w:pPr>
        <w:spacing w:after="0" w:line="240" w:lineRule="auto"/>
        <w:ind w:left="426"/>
      </w:pPr>
      <w:r>
        <w:object w:dxaOrig="8761" w:dyaOrig="4111" w14:anchorId="1DA7DE38">
          <v:shape id="_x0000_i1036" type="#_x0000_t75" style="width:396.85pt;height:185.85pt" o:ole="">
            <v:imagedata r:id="rId38" o:title=""/>
          </v:shape>
          <o:OLEObject Type="Embed" ProgID="Visio.Drawing.15" ShapeID="_x0000_i1036" DrawAspect="Content" ObjectID="_1624811477" r:id="rId39"/>
        </w:object>
      </w:r>
    </w:p>
    <w:p w14:paraId="4018E4B4" w14:textId="0A117C5D" w:rsidR="007C43A7" w:rsidRPr="007C43A7" w:rsidRDefault="007C43A7" w:rsidP="007C43A7">
      <w:pPr>
        <w:pStyle w:val="Keterangan"/>
        <w:spacing w:after="0"/>
        <w:ind w:left="426"/>
        <w:jc w:val="center"/>
        <w:rPr>
          <w:i w:val="0"/>
          <w:color w:val="000000" w:themeColor="text1"/>
          <w:sz w:val="22"/>
        </w:rPr>
      </w:pPr>
      <w:bookmarkStart w:id="226" w:name="_Toc12467741"/>
      <w:bookmarkStart w:id="227" w:name="_Toc12470853"/>
      <w:bookmarkStart w:id="228" w:name="_Toc12629251"/>
      <w:bookmarkStart w:id="229" w:name="_Toc12804971"/>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5</w:t>
      </w:r>
      <w:r w:rsidR="00E62280">
        <w:rPr>
          <w:i w:val="0"/>
          <w:color w:val="000000" w:themeColor="text1"/>
          <w:sz w:val="20"/>
        </w:rPr>
        <w:fldChar w:fldCharType="end"/>
      </w:r>
      <w:r w:rsidRPr="007C43A7">
        <w:rPr>
          <w:i w:val="0"/>
          <w:color w:val="000000" w:themeColor="text1"/>
          <w:sz w:val="20"/>
        </w:rPr>
        <w:br/>
        <w:t xml:space="preserve">Bagan Terstruktur </w:t>
      </w:r>
      <w:r w:rsidRPr="007C43A7">
        <w:rPr>
          <w:color w:val="000000" w:themeColor="text1"/>
          <w:sz w:val="20"/>
          <w:lang w:val="en-US"/>
        </w:rPr>
        <w:t>Request</w:t>
      </w:r>
      <w:r w:rsidRPr="007C43A7">
        <w:rPr>
          <w:i w:val="0"/>
          <w:color w:val="000000" w:themeColor="text1"/>
          <w:sz w:val="20"/>
        </w:rPr>
        <w:t xml:space="preserve"> Pembayaran</w:t>
      </w:r>
      <w:bookmarkEnd w:id="226"/>
      <w:bookmarkEnd w:id="227"/>
      <w:bookmarkEnd w:id="228"/>
      <w:bookmarkEnd w:id="229"/>
    </w:p>
    <w:p w14:paraId="31463DB4" w14:textId="3E3987BB" w:rsidR="003570D5" w:rsidRDefault="003570D5" w:rsidP="00B168FC">
      <w:pPr>
        <w:spacing w:after="0" w:line="480" w:lineRule="auto"/>
        <w:ind w:left="426"/>
        <w:jc w:val="center"/>
        <w:rPr>
          <w:sz w:val="20"/>
        </w:rPr>
      </w:pPr>
      <w:r>
        <w:rPr>
          <w:sz w:val="20"/>
        </w:rPr>
        <w:t>Sumber : Dokumen Pribadi</w:t>
      </w:r>
    </w:p>
    <w:p w14:paraId="14AA3501" w14:textId="2AB8C6FB" w:rsidR="003570D5" w:rsidRDefault="003570D5" w:rsidP="00974044">
      <w:pPr>
        <w:spacing w:after="0" w:line="240" w:lineRule="auto"/>
        <w:ind w:left="426"/>
      </w:pPr>
      <w:r>
        <w:object w:dxaOrig="8761" w:dyaOrig="4111" w14:anchorId="61F2F949">
          <v:shape id="_x0000_i1037" type="#_x0000_t75" style="width:396.85pt;height:185.85pt" o:ole="">
            <v:imagedata r:id="rId40" o:title=""/>
          </v:shape>
          <o:OLEObject Type="Embed" ProgID="Visio.Drawing.15" ShapeID="_x0000_i1037" DrawAspect="Content" ObjectID="_1624811478" r:id="rId41"/>
        </w:object>
      </w:r>
    </w:p>
    <w:p w14:paraId="540670B0" w14:textId="6D7C0D4B" w:rsidR="004F7205" w:rsidRPr="004F7205" w:rsidRDefault="004F7205" w:rsidP="004F7205">
      <w:pPr>
        <w:pStyle w:val="Keterangan"/>
        <w:spacing w:after="0"/>
        <w:ind w:left="425"/>
        <w:jc w:val="center"/>
        <w:rPr>
          <w:i w:val="0"/>
          <w:color w:val="000000" w:themeColor="text1"/>
          <w:sz w:val="22"/>
        </w:rPr>
      </w:pPr>
      <w:bookmarkStart w:id="230" w:name="_Toc12467742"/>
      <w:bookmarkStart w:id="231" w:name="_Toc12470854"/>
      <w:bookmarkStart w:id="232" w:name="_Toc12629252"/>
      <w:bookmarkStart w:id="233" w:name="_Toc12804972"/>
      <w:r w:rsidRPr="004F720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6</w:t>
      </w:r>
      <w:r w:rsidR="00E62280">
        <w:rPr>
          <w:i w:val="0"/>
          <w:color w:val="000000" w:themeColor="text1"/>
          <w:sz w:val="20"/>
        </w:rPr>
        <w:fldChar w:fldCharType="end"/>
      </w:r>
      <w:r>
        <w:rPr>
          <w:i w:val="0"/>
          <w:color w:val="000000" w:themeColor="text1"/>
          <w:sz w:val="20"/>
        </w:rPr>
        <w:br/>
      </w:r>
      <w:r w:rsidRPr="004F7205">
        <w:rPr>
          <w:i w:val="0"/>
          <w:color w:val="000000" w:themeColor="text1"/>
          <w:sz w:val="20"/>
        </w:rPr>
        <w:t xml:space="preserve">Bagan Terstruktur Mencetak </w:t>
      </w:r>
      <w:r w:rsidRPr="004F7205">
        <w:rPr>
          <w:color w:val="000000" w:themeColor="text1"/>
          <w:sz w:val="20"/>
        </w:rPr>
        <w:t>Bill</w:t>
      </w:r>
      <w:bookmarkEnd w:id="230"/>
      <w:bookmarkEnd w:id="231"/>
      <w:bookmarkEnd w:id="232"/>
      <w:bookmarkEnd w:id="233"/>
    </w:p>
    <w:p w14:paraId="22A605D8" w14:textId="5A323ACB" w:rsidR="003570D5" w:rsidRDefault="003570D5" w:rsidP="00B168FC">
      <w:pPr>
        <w:spacing w:after="0" w:line="480" w:lineRule="auto"/>
        <w:ind w:left="426"/>
        <w:jc w:val="center"/>
        <w:rPr>
          <w:sz w:val="20"/>
        </w:rPr>
      </w:pPr>
      <w:r>
        <w:rPr>
          <w:sz w:val="20"/>
        </w:rPr>
        <w:t>Sumber : Dokumen Pribadi</w:t>
      </w:r>
    </w:p>
    <w:p w14:paraId="0DB647E1" w14:textId="1A029FA1" w:rsidR="003570D5" w:rsidRDefault="0044064E" w:rsidP="00974044">
      <w:pPr>
        <w:spacing w:after="0" w:line="240" w:lineRule="auto"/>
        <w:ind w:left="426"/>
      </w:pPr>
      <w:r>
        <w:object w:dxaOrig="8761" w:dyaOrig="4111" w14:anchorId="35A88558">
          <v:shape id="_x0000_i1038" type="#_x0000_t75" style="width:396.85pt;height:185.85pt" o:ole="">
            <v:imagedata r:id="rId42" o:title=""/>
          </v:shape>
          <o:OLEObject Type="Embed" ProgID="Visio.Drawing.15" ShapeID="_x0000_i1038" DrawAspect="Content" ObjectID="_1624811479" r:id="rId43"/>
        </w:object>
      </w:r>
    </w:p>
    <w:p w14:paraId="79AF60A4" w14:textId="62B8340B" w:rsidR="004F7205" w:rsidRPr="004F7205" w:rsidRDefault="004F7205" w:rsidP="004F7205">
      <w:pPr>
        <w:pStyle w:val="Keterangan"/>
        <w:spacing w:after="0"/>
        <w:ind w:left="425"/>
        <w:jc w:val="center"/>
        <w:rPr>
          <w:i w:val="0"/>
          <w:color w:val="000000" w:themeColor="text1"/>
          <w:sz w:val="22"/>
        </w:rPr>
      </w:pPr>
      <w:bookmarkStart w:id="234" w:name="_Toc12467743"/>
      <w:bookmarkStart w:id="235" w:name="_Toc12470855"/>
      <w:bookmarkStart w:id="236" w:name="_Toc12629253"/>
      <w:bookmarkStart w:id="237" w:name="_Toc12804973"/>
      <w:r w:rsidRPr="004F720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7</w:t>
      </w:r>
      <w:r w:rsidR="00E62280">
        <w:rPr>
          <w:i w:val="0"/>
          <w:color w:val="000000" w:themeColor="text1"/>
          <w:sz w:val="20"/>
        </w:rPr>
        <w:fldChar w:fldCharType="end"/>
      </w:r>
      <w:r>
        <w:rPr>
          <w:i w:val="0"/>
          <w:color w:val="000000" w:themeColor="text1"/>
          <w:sz w:val="20"/>
        </w:rPr>
        <w:br/>
      </w:r>
      <w:r w:rsidRPr="004F7205">
        <w:rPr>
          <w:i w:val="0"/>
          <w:color w:val="000000" w:themeColor="text1"/>
          <w:sz w:val="20"/>
        </w:rPr>
        <w:t>Bagan Terstruktur Melakukan Pembayaran</w:t>
      </w:r>
      <w:bookmarkEnd w:id="234"/>
      <w:bookmarkEnd w:id="235"/>
      <w:bookmarkEnd w:id="236"/>
      <w:bookmarkEnd w:id="237"/>
    </w:p>
    <w:p w14:paraId="67DCBAD6" w14:textId="414470FD" w:rsidR="0044064E" w:rsidRDefault="0044064E" w:rsidP="00B168FC">
      <w:pPr>
        <w:spacing w:after="0" w:line="480" w:lineRule="auto"/>
        <w:ind w:left="426"/>
        <w:jc w:val="center"/>
        <w:rPr>
          <w:sz w:val="20"/>
        </w:rPr>
      </w:pPr>
      <w:r>
        <w:rPr>
          <w:sz w:val="20"/>
        </w:rPr>
        <w:t>Sumber : Dokumen Pribadi</w:t>
      </w:r>
    </w:p>
    <w:p w14:paraId="71B2B22A" w14:textId="08527E30" w:rsidR="0044064E" w:rsidRDefault="0044064E" w:rsidP="00974044">
      <w:pPr>
        <w:spacing w:after="0" w:line="240" w:lineRule="auto"/>
        <w:ind w:left="426"/>
      </w:pPr>
      <w:r>
        <w:object w:dxaOrig="8761" w:dyaOrig="4111" w14:anchorId="0D6310EA">
          <v:shape id="_x0000_i1039" type="#_x0000_t75" style="width:396.85pt;height:185.85pt" o:ole="">
            <v:imagedata r:id="rId44" o:title=""/>
          </v:shape>
          <o:OLEObject Type="Embed" ProgID="Visio.Drawing.15" ShapeID="_x0000_i1039" DrawAspect="Content" ObjectID="_1624811480" r:id="rId45"/>
        </w:object>
      </w:r>
    </w:p>
    <w:p w14:paraId="28A4E567" w14:textId="59FDA655" w:rsidR="00583432" w:rsidRPr="00583432" w:rsidRDefault="00583432" w:rsidP="00583432">
      <w:pPr>
        <w:pStyle w:val="Keterangan"/>
        <w:spacing w:after="0"/>
        <w:ind w:left="425"/>
        <w:jc w:val="center"/>
        <w:rPr>
          <w:i w:val="0"/>
          <w:color w:val="000000" w:themeColor="text1"/>
          <w:sz w:val="22"/>
        </w:rPr>
      </w:pPr>
      <w:bookmarkStart w:id="238" w:name="_Toc12467744"/>
      <w:bookmarkStart w:id="239" w:name="_Toc12470856"/>
      <w:bookmarkStart w:id="240" w:name="_Toc12629254"/>
      <w:bookmarkStart w:id="241" w:name="_Toc12804974"/>
      <w:r w:rsidRPr="0058343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8</w:t>
      </w:r>
      <w:r w:rsidR="00E62280">
        <w:rPr>
          <w:i w:val="0"/>
          <w:color w:val="000000" w:themeColor="text1"/>
          <w:sz w:val="20"/>
        </w:rPr>
        <w:fldChar w:fldCharType="end"/>
      </w:r>
      <w:r>
        <w:rPr>
          <w:i w:val="0"/>
          <w:color w:val="000000" w:themeColor="text1"/>
          <w:sz w:val="20"/>
        </w:rPr>
        <w:br/>
      </w:r>
      <w:r w:rsidRPr="00583432">
        <w:rPr>
          <w:i w:val="0"/>
          <w:color w:val="000000" w:themeColor="text1"/>
          <w:sz w:val="20"/>
        </w:rPr>
        <w:t>Bagan Terstruktur Menyimpan Transaksi</w:t>
      </w:r>
      <w:bookmarkEnd w:id="238"/>
      <w:bookmarkEnd w:id="239"/>
      <w:bookmarkEnd w:id="240"/>
      <w:bookmarkEnd w:id="241"/>
    </w:p>
    <w:p w14:paraId="5547F5AC" w14:textId="482E05E4" w:rsidR="0044064E" w:rsidRDefault="0044064E" w:rsidP="00B168FC">
      <w:pPr>
        <w:spacing w:after="0" w:line="480" w:lineRule="auto"/>
        <w:ind w:left="426"/>
        <w:jc w:val="center"/>
        <w:rPr>
          <w:sz w:val="20"/>
        </w:rPr>
      </w:pPr>
      <w:r>
        <w:rPr>
          <w:sz w:val="20"/>
        </w:rPr>
        <w:t>Sumber : Dokumen Pribadi</w:t>
      </w:r>
    </w:p>
    <w:p w14:paraId="5FBFA717" w14:textId="780831D5" w:rsidR="0044064E" w:rsidRDefault="0013553B" w:rsidP="00974044">
      <w:pPr>
        <w:spacing w:after="0" w:line="240" w:lineRule="auto"/>
        <w:ind w:left="426"/>
      </w:pPr>
      <w:r>
        <w:object w:dxaOrig="8130" w:dyaOrig="4111" w14:anchorId="777DC600">
          <v:shape id="_x0000_i1040" type="#_x0000_t75" style="width:396pt;height:200.1pt" o:ole="">
            <v:imagedata r:id="rId46" o:title=""/>
          </v:shape>
          <o:OLEObject Type="Embed" ProgID="Visio.Drawing.15" ShapeID="_x0000_i1040" DrawAspect="Content" ObjectID="_1624811481" r:id="rId47"/>
        </w:object>
      </w:r>
    </w:p>
    <w:p w14:paraId="3FA82A64" w14:textId="40ACF9BB" w:rsidR="005E30D5" w:rsidRPr="00B2207D" w:rsidRDefault="005E30D5" w:rsidP="00B2207D">
      <w:pPr>
        <w:pStyle w:val="Keterangan"/>
        <w:spacing w:after="0"/>
        <w:ind w:left="425"/>
        <w:jc w:val="center"/>
        <w:rPr>
          <w:i w:val="0"/>
          <w:color w:val="000000" w:themeColor="text1"/>
          <w:sz w:val="22"/>
        </w:rPr>
      </w:pPr>
      <w:bookmarkStart w:id="242" w:name="_Toc12467745"/>
      <w:bookmarkStart w:id="243" w:name="_Toc12470857"/>
      <w:bookmarkStart w:id="244" w:name="_Toc12629255"/>
      <w:bookmarkStart w:id="245" w:name="_Toc12804975"/>
      <w:r w:rsidRPr="00B2207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9</w:t>
      </w:r>
      <w:r w:rsidR="00E62280">
        <w:rPr>
          <w:i w:val="0"/>
          <w:color w:val="000000" w:themeColor="text1"/>
          <w:sz w:val="20"/>
        </w:rPr>
        <w:fldChar w:fldCharType="end"/>
      </w:r>
      <w:r w:rsidR="00B2207D">
        <w:rPr>
          <w:i w:val="0"/>
          <w:color w:val="000000" w:themeColor="text1"/>
          <w:sz w:val="20"/>
        </w:rPr>
        <w:br/>
      </w:r>
      <w:r w:rsidRPr="00B2207D">
        <w:rPr>
          <w:i w:val="0"/>
          <w:color w:val="000000" w:themeColor="text1"/>
          <w:sz w:val="20"/>
        </w:rPr>
        <w:t>Bagan Terstruktur Mencetak Laporan Pemesanan</w:t>
      </w:r>
      <w:bookmarkEnd w:id="242"/>
      <w:bookmarkEnd w:id="243"/>
      <w:bookmarkEnd w:id="244"/>
      <w:bookmarkEnd w:id="245"/>
    </w:p>
    <w:p w14:paraId="33DF3AD5" w14:textId="51763A52" w:rsidR="0013553B" w:rsidRDefault="0013553B" w:rsidP="00B168FC">
      <w:pPr>
        <w:spacing w:after="0" w:line="480" w:lineRule="auto"/>
        <w:ind w:left="426"/>
        <w:jc w:val="center"/>
        <w:rPr>
          <w:sz w:val="20"/>
        </w:rPr>
      </w:pPr>
      <w:r>
        <w:rPr>
          <w:sz w:val="20"/>
        </w:rPr>
        <w:t>Sumber : Dokumen Pribadi</w:t>
      </w:r>
    </w:p>
    <w:p w14:paraId="6D6CA133" w14:textId="043E589A" w:rsidR="0013553B" w:rsidRDefault="007C04D3" w:rsidP="00974044">
      <w:pPr>
        <w:spacing w:after="0" w:line="240" w:lineRule="auto"/>
        <w:ind w:left="426"/>
      </w:pPr>
      <w:r>
        <w:object w:dxaOrig="8130" w:dyaOrig="4111" w14:anchorId="77C8703F">
          <v:shape id="_x0000_i1041" type="#_x0000_t75" style="width:396pt;height:200.1pt" o:ole="">
            <v:imagedata r:id="rId48" o:title=""/>
          </v:shape>
          <o:OLEObject Type="Embed" ProgID="Visio.Drawing.15" ShapeID="_x0000_i1041" DrawAspect="Content" ObjectID="_1624811482" r:id="rId49"/>
        </w:object>
      </w:r>
    </w:p>
    <w:p w14:paraId="1B314FF3" w14:textId="0FFD0B3E" w:rsidR="005108B3" w:rsidRPr="005108B3" w:rsidRDefault="005108B3" w:rsidP="005108B3">
      <w:pPr>
        <w:pStyle w:val="Keterangan"/>
        <w:spacing w:after="0"/>
        <w:ind w:left="425"/>
        <w:jc w:val="center"/>
        <w:rPr>
          <w:i w:val="0"/>
          <w:color w:val="000000" w:themeColor="text1"/>
          <w:sz w:val="22"/>
        </w:rPr>
      </w:pPr>
      <w:bookmarkStart w:id="246" w:name="_Toc12467746"/>
      <w:bookmarkStart w:id="247" w:name="_Toc12470858"/>
      <w:bookmarkStart w:id="248" w:name="_Toc12629256"/>
      <w:bookmarkStart w:id="249" w:name="_Toc12804976"/>
      <w:r w:rsidRPr="005108B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0</w:t>
      </w:r>
      <w:r w:rsidR="00E62280">
        <w:rPr>
          <w:i w:val="0"/>
          <w:color w:val="000000" w:themeColor="text1"/>
          <w:sz w:val="20"/>
        </w:rPr>
        <w:fldChar w:fldCharType="end"/>
      </w:r>
      <w:r>
        <w:rPr>
          <w:i w:val="0"/>
          <w:color w:val="000000" w:themeColor="text1"/>
          <w:sz w:val="20"/>
        </w:rPr>
        <w:br/>
      </w:r>
      <w:r w:rsidRPr="005108B3">
        <w:rPr>
          <w:i w:val="0"/>
          <w:color w:val="000000" w:themeColor="text1"/>
          <w:sz w:val="20"/>
        </w:rPr>
        <w:t>Bagan Terstruktur Mencetak Laporan Pemasukan</w:t>
      </w:r>
      <w:bookmarkEnd w:id="246"/>
      <w:bookmarkEnd w:id="247"/>
      <w:bookmarkEnd w:id="248"/>
      <w:bookmarkEnd w:id="249"/>
    </w:p>
    <w:p w14:paraId="4C326255" w14:textId="4487721B" w:rsidR="007C04D3" w:rsidRDefault="007C04D3" w:rsidP="00B168FC">
      <w:pPr>
        <w:spacing w:after="0" w:line="480" w:lineRule="auto"/>
        <w:ind w:left="426"/>
        <w:jc w:val="center"/>
        <w:rPr>
          <w:sz w:val="20"/>
        </w:rPr>
      </w:pPr>
      <w:r>
        <w:rPr>
          <w:sz w:val="20"/>
        </w:rPr>
        <w:t>Sumber : Dokumen Pribadi</w:t>
      </w:r>
    </w:p>
    <w:p w14:paraId="66D9AFE9" w14:textId="1A2A787E" w:rsidR="007C04D3" w:rsidRDefault="000A0404" w:rsidP="00974044">
      <w:pPr>
        <w:spacing w:after="0" w:line="240" w:lineRule="auto"/>
        <w:ind w:left="426"/>
      </w:pPr>
      <w:r>
        <w:object w:dxaOrig="8130" w:dyaOrig="4111" w14:anchorId="28B10457">
          <v:shape id="_x0000_i1042" type="#_x0000_t75" style="width:396pt;height:200.1pt" o:ole="">
            <v:imagedata r:id="rId50" o:title=""/>
          </v:shape>
          <o:OLEObject Type="Embed" ProgID="Visio.Drawing.15" ShapeID="_x0000_i1042" DrawAspect="Content" ObjectID="_1624811483" r:id="rId51"/>
        </w:object>
      </w:r>
    </w:p>
    <w:p w14:paraId="49DB3F56" w14:textId="23C5A348" w:rsidR="00974044" w:rsidRPr="00974044" w:rsidRDefault="00974044" w:rsidP="00974044">
      <w:pPr>
        <w:pStyle w:val="Keterangan"/>
        <w:spacing w:after="0"/>
        <w:ind w:left="425"/>
        <w:jc w:val="center"/>
        <w:rPr>
          <w:i w:val="0"/>
          <w:color w:val="000000" w:themeColor="text1"/>
          <w:sz w:val="22"/>
        </w:rPr>
      </w:pPr>
      <w:bookmarkStart w:id="250" w:name="_Toc12467747"/>
      <w:bookmarkStart w:id="251" w:name="_Toc12470859"/>
      <w:bookmarkStart w:id="252" w:name="_Toc12629257"/>
      <w:bookmarkStart w:id="253" w:name="_Toc12804977"/>
      <w:r w:rsidRPr="0097404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1</w:t>
      </w:r>
      <w:r w:rsidR="00E62280">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Menu Favorit</w:t>
      </w:r>
      <w:bookmarkEnd w:id="250"/>
      <w:bookmarkEnd w:id="251"/>
      <w:bookmarkEnd w:id="252"/>
      <w:bookmarkEnd w:id="253"/>
    </w:p>
    <w:p w14:paraId="3947BEBC" w14:textId="5EA70E44" w:rsidR="000A0404" w:rsidRDefault="000A0404" w:rsidP="00B168FC">
      <w:pPr>
        <w:spacing w:after="0" w:line="480" w:lineRule="auto"/>
        <w:ind w:left="426"/>
        <w:jc w:val="center"/>
        <w:rPr>
          <w:sz w:val="20"/>
        </w:rPr>
      </w:pPr>
      <w:r>
        <w:rPr>
          <w:sz w:val="20"/>
        </w:rPr>
        <w:t>Sumber : Dokumen Pribadi</w:t>
      </w:r>
    </w:p>
    <w:p w14:paraId="6A5D2E25" w14:textId="09434EF3" w:rsidR="000A0404" w:rsidRDefault="00A839CC" w:rsidP="00974044">
      <w:pPr>
        <w:spacing w:after="0" w:line="240" w:lineRule="auto"/>
        <w:ind w:left="426"/>
      </w:pPr>
      <w:r>
        <w:object w:dxaOrig="8130" w:dyaOrig="4111" w14:anchorId="10845EAD">
          <v:shape id="_x0000_i1043" type="#_x0000_t75" style="width:396pt;height:200.1pt" o:ole="">
            <v:imagedata r:id="rId52" o:title=""/>
          </v:shape>
          <o:OLEObject Type="Embed" ProgID="Visio.Drawing.15" ShapeID="_x0000_i1043" DrawAspect="Content" ObjectID="_1624811484" r:id="rId53"/>
        </w:object>
      </w:r>
    </w:p>
    <w:p w14:paraId="05F28E1E" w14:textId="33BE8DAD" w:rsidR="00974044" w:rsidRPr="00974044" w:rsidRDefault="00974044" w:rsidP="00974044">
      <w:pPr>
        <w:pStyle w:val="Keterangan"/>
        <w:spacing w:after="0"/>
        <w:ind w:left="425"/>
        <w:jc w:val="center"/>
        <w:rPr>
          <w:i w:val="0"/>
          <w:color w:val="000000" w:themeColor="text1"/>
          <w:sz w:val="22"/>
        </w:rPr>
      </w:pPr>
      <w:bookmarkStart w:id="254" w:name="_Toc12467748"/>
      <w:bookmarkStart w:id="255" w:name="_Toc12470860"/>
      <w:bookmarkStart w:id="256" w:name="_Toc12629258"/>
      <w:bookmarkStart w:id="257" w:name="_Toc12804978"/>
      <w:r w:rsidRPr="0097404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2</w:t>
      </w:r>
      <w:r w:rsidR="00E62280">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Kunjungan</w:t>
      </w:r>
      <w:bookmarkEnd w:id="254"/>
      <w:bookmarkEnd w:id="255"/>
      <w:bookmarkEnd w:id="256"/>
      <w:bookmarkEnd w:id="257"/>
    </w:p>
    <w:p w14:paraId="662246DF" w14:textId="58D5322B" w:rsidR="00A839CC" w:rsidRDefault="00A839CC" w:rsidP="00B168FC">
      <w:pPr>
        <w:spacing w:after="0" w:line="480" w:lineRule="auto"/>
        <w:ind w:left="426"/>
        <w:jc w:val="center"/>
        <w:rPr>
          <w:sz w:val="20"/>
        </w:rPr>
      </w:pPr>
      <w:r>
        <w:rPr>
          <w:sz w:val="20"/>
        </w:rPr>
        <w:t>Sumber : Dokumen Pribadi</w:t>
      </w:r>
    </w:p>
    <w:p w14:paraId="7638758C" w14:textId="6FB73741" w:rsidR="00A839CC" w:rsidRDefault="00BA1029" w:rsidP="00BF1ED8">
      <w:pPr>
        <w:spacing w:after="0" w:line="240" w:lineRule="auto"/>
        <w:ind w:left="426"/>
      </w:pPr>
      <w:r>
        <w:object w:dxaOrig="8130" w:dyaOrig="4111" w14:anchorId="55E77939">
          <v:shape id="_x0000_i1044" type="#_x0000_t75" style="width:396pt;height:200.1pt" o:ole="">
            <v:imagedata r:id="rId54" o:title=""/>
          </v:shape>
          <o:OLEObject Type="Embed" ProgID="Visio.Drawing.15" ShapeID="_x0000_i1044" DrawAspect="Content" ObjectID="_1624811485" r:id="rId55"/>
        </w:object>
      </w:r>
    </w:p>
    <w:p w14:paraId="3535A750" w14:textId="0FD73AFD" w:rsidR="00BF1ED8" w:rsidRPr="00BF1ED8" w:rsidRDefault="00BF1ED8" w:rsidP="00BF1ED8">
      <w:pPr>
        <w:pStyle w:val="Keterangan"/>
        <w:spacing w:after="0"/>
        <w:ind w:left="425"/>
        <w:jc w:val="center"/>
        <w:rPr>
          <w:i w:val="0"/>
          <w:color w:val="000000" w:themeColor="text1"/>
          <w:sz w:val="22"/>
        </w:rPr>
      </w:pPr>
      <w:bookmarkStart w:id="258" w:name="_Toc12467749"/>
      <w:bookmarkStart w:id="259" w:name="_Toc12470861"/>
      <w:bookmarkStart w:id="260" w:name="_Toc12629259"/>
      <w:bookmarkStart w:id="261" w:name="_Toc12804979"/>
      <w:r w:rsidRPr="00BF1ED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3</w:t>
      </w:r>
      <w:r w:rsidR="00E62280">
        <w:rPr>
          <w:i w:val="0"/>
          <w:color w:val="000000" w:themeColor="text1"/>
          <w:sz w:val="20"/>
        </w:rPr>
        <w:fldChar w:fldCharType="end"/>
      </w:r>
      <w:r>
        <w:rPr>
          <w:i w:val="0"/>
          <w:color w:val="000000" w:themeColor="text1"/>
          <w:sz w:val="20"/>
        </w:rPr>
        <w:br/>
      </w:r>
      <w:r w:rsidRPr="00BF1ED8">
        <w:rPr>
          <w:i w:val="0"/>
          <w:color w:val="000000" w:themeColor="text1"/>
          <w:sz w:val="20"/>
        </w:rPr>
        <w:t>Bagan Terstruktur Menampilkan Daftar Menu</w:t>
      </w:r>
      <w:bookmarkEnd w:id="258"/>
      <w:bookmarkEnd w:id="259"/>
      <w:bookmarkEnd w:id="260"/>
      <w:bookmarkEnd w:id="261"/>
    </w:p>
    <w:p w14:paraId="45E8BFFF" w14:textId="0129A1ED" w:rsidR="00BA1029" w:rsidRDefault="00BA1029" w:rsidP="00B168FC">
      <w:pPr>
        <w:spacing w:after="0" w:line="480" w:lineRule="auto"/>
        <w:ind w:left="426"/>
        <w:jc w:val="center"/>
        <w:rPr>
          <w:sz w:val="20"/>
        </w:rPr>
      </w:pPr>
      <w:r>
        <w:rPr>
          <w:sz w:val="20"/>
        </w:rPr>
        <w:t>Sumber : Dokumen Pribadi</w:t>
      </w:r>
    </w:p>
    <w:p w14:paraId="62CFA8EE" w14:textId="588511D0" w:rsidR="00BA1029" w:rsidRDefault="0069771B" w:rsidP="009A7CE3">
      <w:pPr>
        <w:spacing w:after="0" w:line="240" w:lineRule="auto"/>
        <w:ind w:left="426"/>
      </w:pPr>
      <w:r>
        <w:object w:dxaOrig="8130" w:dyaOrig="4111" w14:anchorId="74ACEF85">
          <v:shape id="_x0000_i1045" type="#_x0000_t75" style="width:396pt;height:200.1pt" o:ole="">
            <v:imagedata r:id="rId56" o:title=""/>
          </v:shape>
          <o:OLEObject Type="Embed" ProgID="Visio.Drawing.15" ShapeID="_x0000_i1045" DrawAspect="Content" ObjectID="_1624811486" r:id="rId57"/>
        </w:object>
      </w:r>
    </w:p>
    <w:p w14:paraId="0C482C31" w14:textId="04CE472D" w:rsidR="009A7CE3" w:rsidRPr="009A7CE3" w:rsidRDefault="009A7CE3" w:rsidP="009A7CE3">
      <w:pPr>
        <w:pStyle w:val="Keterangan"/>
        <w:spacing w:after="0"/>
        <w:ind w:left="425"/>
        <w:jc w:val="center"/>
        <w:rPr>
          <w:i w:val="0"/>
          <w:color w:val="000000" w:themeColor="text1"/>
          <w:sz w:val="22"/>
        </w:rPr>
      </w:pPr>
      <w:bookmarkStart w:id="262" w:name="_Toc12467750"/>
      <w:bookmarkStart w:id="263" w:name="_Toc12470862"/>
      <w:bookmarkStart w:id="264" w:name="_Toc12629260"/>
      <w:bookmarkStart w:id="265" w:name="_Toc12804980"/>
      <w:r w:rsidRPr="009A7CE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4</w:t>
      </w:r>
      <w:r w:rsidR="00E62280">
        <w:rPr>
          <w:i w:val="0"/>
          <w:color w:val="000000" w:themeColor="text1"/>
          <w:sz w:val="20"/>
        </w:rPr>
        <w:fldChar w:fldCharType="end"/>
      </w:r>
      <w:r>
        <w:rPr>
          <w:i w:val="0"/>
          <w:color w:val="000000" w:themeColor="text1"/>
          <w:sz w:val="20"/>
        </w:rPr>
        <w:br/>
      </w:r>
      <w:r w:rsidRPr="009A7CE3">
        <w:rPr>
          <w:i w:val="0"/>
          <w:color w:val="000000" w:themeColor="text1"/>
          <w:sz w:val="20"/>
        </w:rPr>
        <w:t>Bagan Terstruktur Tambah Menu</w:t>
      </w:r>
      <w:bookmarkEnd w:id="262"/>
      <w:bookmarkEnd w:id="263"/>
      <w:bookmarkEnd w:id="264"/>
      <w:bookmarkEnd w:id="265"/>
    </w:p>
    <w:p w14:paraId="071BD8D7" w14:textId="140E8670" w:rsidR="0069771B" w:rsidRDefault="0069771B" w:rsidP="00B168FC">
      <w:pPr>
        <w:spacing w:after="0" w:line="480" w:lineRule="auto"/>
        <w:ind w:left="426"/>
        <w:jc w:val="center"/>
        <w:rPr>
          <w:sz w:val="20"/>
        </w:rPr>
      </w:pPr>
      <w:r>
        <w:rPr>
          <w:sz w:val="20"/>
        </w:rPr>
        <w:t>Sumber : Dokumen Pribadi</w:t>
      </w:r>
    </w:p>
    <w:p w14:paraId="04092BF6" w14:textId="0DD40D32" w:rsidR="0069771B" w:rsidRDefault="00A90C20" w:rsidP="00A960C7">
      <w:pPr>
        <w:spacing w:after="0" w:line="240" w:lineRule="auto"/>
        <w:ind w:left="426"/>
      </w:pPr>
      <w:r>
        <w:object w:dxaOrig="8130" w:dyaOrig="4111" w14:anchorId="19EF270E">
          <v:shape id="_x0000_i1046" type="#_x0000_t75" style="width:396pt;height:200.1pt" o:ole="">
            <v:imagedata r:id="rId58" o:title=""/>
          </v:shape>
          <o:OLEObject Type="Embed" ProgID="Visio.Drawing.15" ShapeID="_x0000_i1046" DrawAspect="Content" ObjectID="_1624811487" r:id="rId59"/>
        </w:object>
      </w:r>
    </w:p>
    <w:p w14:paraId="24B7F0FB" w14:textId="4834C8EE" w:rsidR="00A960C7" w:rsidRPr="00A960C7" w:rsidRDefault="00A960C7" w:rsidP="00A960C7">
      <w:pPr>
        <w:pStyle w:val="Keterangan"/>
        <w:spacing w:after="0"/>
        <w:ind w:left="425"/>
        <w:jc w:val="center"/>
        <w:rPr>
          <w:i w:val="0"/>
          <w:color w:val="000000" w:themeColor="text1"/>
          <w:sz w:val="22"/>
        </w:rPr>
      </w:pPr>
      <w:bookmarkStart w:id="266" w:name="_Toc12467751"/>
      <w:bookmarkStart w:id="267" w:name="_Toc12470863"/>
      <w:bookmarkStart w:id="268" w:name="_Toc12629261"/>
      <w:bookmarkStart w:id="269" w:name="_Toc12804981"/>
      <w:r w:rsidRPr="00A960C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5</w:t>
      </w:r>
      <w:r w:rsidR="00E62280">
        <w:rPr>
          <w:i w:val="0"/>
          <w:color w:val="000000" w:themeColor="text1"/>
          <w:sz w:val="20"/>
        </w:rPr>
        <w:fldChar w:fldCharType="end"/>
      </w:r>
      <w:r>
        <w:rPr>
          <w:i w:val="0"/>
          <w:color w:val="000000" w:themeColor="text1"/>
          <w:sz w:val="20"/>
        </w:rPr>
        <w:br/>
      </w:r>
      <w:r w:rsidRPr="00A960C7">
        <w:rPr>
          <w:i w:val="0"/>
          <w:color w:val="000000" w:themeColor="text1"/>
          <w:sz w:val="20"/>
        </w:rPr>
        <w:t>Bagan Terstruktur Hapus Menu</w:t>
      </w:r>
      <w:bookmarkEnd w:id="266"/>
      <w:bookmarkEnd w:id="267"/>
      <w:bookmarkEnd w:id="268"/>
      <w:bookmarkEnd w:id="269"/>
    </w:p>
    <w:p w14:paraId="5B258016" w14:textId="4AE094C4" w:rsidR="00A90C20" w:rsidRDefault="00A90C20" w:rsidP="00B168FC">
      <w:pPr>
        <w:spacing w:after="0" w:line="480" w:lineRule="auto"/>
        <w:ind w:left="426"/>
        <w:jc w:val="center"/>
        <w:rPr>
          <w:sz w:val="20"/>
        </w:rPr>
      </w:pPr>
      <w:r>
        <w:rPr>
          <w:sz w:val="20"/>
        </w:rPr>
        <w:t>Sumber : Dokumen Pribadi</w:t>
      </w:r>
    </w:p>
    <w:p w14:paraId="1B0AE70C" w14:textId="7BC96564" w:rsidR="00A90C20" w:rsidRDefault="00A50F38" w:rsidP="009E51CE">
      <w:pPr>
        <w:spacing w:after="0" w:line="240" w:lineRule="auto"/>
        <w:ind w:left="426"/>
      </w:pPr>
      <w:r>
        <w:object w:dxaOrig="8130" w:dyaOrig="4111" w14:anchorId="1C699471">
          <v:shape id="_x0000_i1047" type="#_x0000_t75" style="width:396pt;height:200.1pt" o:ole="">
            <v:imagedata r:id="rId60" o:title=""/>
          </v:shape>
          <o:OLEObject Type="Embed" ProgID="Visio.Drawing.15" ShapeID="_x0000_i1047" DrawAspect="Content" ObjectID="_1624811488" r:id="rId61"/>
        </w:object>
      </w:r>
    </w:p>
    <w:p w14:paraId="14C5CB00" w14:textId="642A9D4D" w:rsidR="009E51CE" w:rsidRPr="009E51CE" w:rsidRDefault="009E51CE" w:rsidP="009E51CE">
      <w:pPr>
        <w:pStyle w:val="Keterangan"/>
        <w:spacing w:after="0"/>
        <w:ind w:left="425"/>
        <w:jc w:val="center"/>
        <w:rPr>
          <w:i w:val="0"/>
          <w:color w:val="000000" w:themeColor="text1"/>
          <w:sz w:val="22"/>
        </w:rPr>
      </w:pPr>
      <w:bookmarkStart w:id="270" w:name="_Toc12467752"/>
      <w:bookmarkStart w:id="271" w:name="_Toc12470864"/>
      <w:bookmarkStart w:id="272" w:name="_Toc12629262"/>
      <w:bookmarkStart w:id="273" w:name="_Toc12804982"/>
      <w:r w:rsidRPr="009E51C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6</w:t>
      </w:r>
      <w:r w:rsidR="00E62280">
        <w:rPr>
          <w:i w:val="0"/>
          <w:color w:val="000000" w:themeColor="text1"/>
          <w:sz w:val="20"/>
        </w:rPr>
        <w:fldChar w:fldCharType="end"/>
      </w:r>
      <w:r>
        <w:rPr>
          <w:i w:val="0"/>
          <w:color w:val="000000" w:themeColor="text1"/>
          <w:sz w:val="20"/>
        </w:rPr>
        <w:br/>
      </w:r>
      <w:r w:rsidRPr="009E51CE">
        <w:rPr>
          <w:i w:val="0"/>
          <w:color w:val="000000" w:themeColor="text1"/>
          <w:sz w:val="20"/>
        </w:rPr>
        <w:t>Bagan Terstruktur Ubah Menu</w:t>
      </w:r>
      <w:bookmarkEnd w:id="270"/>
      <w:bookmarkEnd w:id="271"/>
      <w:bookmarkEnd w:id="272"/>
      <w:bookmarkEnd w:id="273"/>
    </w:p>
    <w:p w14:paraId="78439BD8" w14:textId="0DA1D71A" w:rsidR="00A50F38" w:rsidRPr="00C05BE3" w:rsidRDefault="00A50F38" w:rsidP="00B168FC">
      <w:pPr>
        <w:spacing w:after="0" w:line="480" w:lineRule="auto"/>
        <w:ind w:left="426"/>
        <w:jc w:val="center"/>
        <w:rPr>
          <w:sz w:val="20"/>
        </w:rPr>
      </w:pPr>
      <w:r>
        <w:rPr>
          <w:sz w:val="20"/>
        </w:rPr>
        <w:t>Sumber : Dokumen Pribadi</w:t>
      </w:r>
    </w:p>
    <w:p w14:paraId="673CE18F" w14:textId="77777777" w:rsidR="001270FD" w:rsidRDefault="001270FD" w:rsidP="00F871B9">
      <w:pPr>
        <w:numPr>
          <w:ilvl w:val="0"/>
          <w:numId w:val="31"/>
        </w:numPr>
        <w:spacing w:after="0" w:line="480" w:lineRule="auto"/>
        <w:ind w:left="426" w:hanging="357"/>
        <w:jc w:val="left"/>
        <w:outlineLvl w:val="1"/>
        <w:rPr>
          <w:b/>
        </w:rPr>
      </w:pPr>
      <w:bookmarkStart w:id="274" w:name="_Toc11916511"/>
      <w:bookmarkStart w:id="275" w:name="_Toc12805060"/>
      <w:r>
        <w:rPr>
          <w:b/>
        </w:rPr>
        <w:t>Spesifikasi Modul yang Diusulkan</w:t>
      </w:r>
      <w:bookmarkEnd w:id="274"/>
      <w:bookmarkEnd w:id="275"/>
    </w:p>
    <w:p w14:paraId="25A60670" w14:textId="716F1172" w:rsidR="008247E5" w:rsidRPr="00B659E2" w:rsidRDefault="008247E5" w:rsidP="00FF31C9">
      <w:pPr>
        <w:pStyle w:val="DaftarParagraf"/>
        <w:numPr>
          <w:ilvl w:val="0"/>
          <w:numId w:val="54"/>
        </w:numPr>
        <w:spacing w:after="0" w:line="480" w:lineRule="auto"/>
        <w:ind w:left="709" w:hanging="283"/>
        <w:jc w:val="left"/>
        <w:outlineLvl w:val="2"/>
        <w:rPr>
          <w:b/>
        </w:rPr>
      </w:pPr>
      <w:bookmarkStart w:id="276" w:name="_Toc11916512"/>
      <w:r w:rsidRPr="00B659E2">
        <w:rPr>
          <w:b/>
        </w:rPr>
        <w:t>Modul pemesanan</w:t>
      </w:r>
      <w:bookmarkEnd w:id="276"/>
    </w:p>
    <w:p w14:paraId="6D51C835" w14:textId="77777777" w:rsidR="00081E4D" w:rsidRDefault="00E51BB8" w:rsidP="00FF31C9">
      <w:pPr>
        <w:pStyle w:val="DaftarParagraf"/>
        <w:spacing w:after="0" w:line="480" w:lineRule="auto"/>
        <w:ind w:left="1134"/>
      </w:pPr>
      <w:r>
        <w:t>Tampilkan daftar menu</w:t>
      </w:r>
    </w:p>
    <w:p w14:paraId="757A8B11" w14:textId="77777777" w:rsidR="00E51BB8" w:rsidRDefault="00E51BB8" w:rsidP="00FF31C9">
      <w:pPr>
        <w:pStyle w:val="DaftarParagraf"/>
        <w:spacing w:after="0" w:line="480" w:lineRule="auto"/>
        <w:ind w:left="1134"/>
      </w:pPr>
      <w:r>
        <w:t>Ambil data menu yang dipilih</w:t>
      </w:r>
    </w:p>
    <w:p w14:paraId="79360814" w14:textId="77777777" w:rsidR="00E51BB8" w:rsidRDefault="00E51BB8" w:rsidP="00FF31C9">
      <w:pPr>
        <w:pStyle w:val="DaftarParagraf"/>
        <w:spacing w:after="0" w:line="480" w:lineRule="auto"/>
        <w:ind w:left="1134"/>
      </w:pPr>
      <w:r>
        <w:t>Ambil masukan jumlah dan level menu yang dipilih</w:t>
      </w:r>
    </w:p>
    <w:p w14:paraId="28E0DFAD" w14:textId="77777777" w:rsidR="00E51BB8" w:rsidRDefault="00E51BB8" w:rsidP="00FF31C9">
      <w:pPr>
        <w:pStyle w:val="DaftarParagraf"/>
        <w:spacing w:after="0" w:line="480" w:lineRule="auto"/>
        <w:ind w:left="1134"/>
      </w:pPr>
      <w:r>
        <w:t>Buat data pesanan dari menu yang dipilih, jumlah, dan level</w:t>
      </w:r>
    </w:p>
    <w:p w14:paraId="55F1C5CA" w14:textId="77777777" w:rsidR="00E51BB8" w:rsidRDefault="00E51BB8" w:rsidP="00FF31C9">
      <w:pPr>
        <w:pStyle w:val="DaftarParagraf"/>
        <w:spacing w:after="0" w:line="480" w:lineRule="auto"/>
        <w:ind w:left="1134"/>
        <w:rPr>
          <w:i/>
        </w:rPr>
      </w:pPr>
      <w:r>
        <w:t xml:space="preserve">Mengubah data pesanan menjadi format </w:t>
      </w:r>
      <w:r w:rsidRPr="00E51BB8">
        <w:rPr>
          <w:i/>
        </w:rPr>
        <w:t>JSON</w:t>
      </w:r>
    </w:p>
    <w:p w14:paraId="373DBD56" w14:textId="77777777" w:rsidR="00E51BB8" w:rsidRDefault="00E51BB8" w:rsidP="00FF31C9">
      <w:pPr>
        <w:pStyle w:val="DaftarParagraf"/>
        <w:spacing w:after="0" w:line="480" w:lineRule="auto"/>
        <w:ind w:left="1134"/>
        <w:rPr>
          <w:i/>
        </w:rPr>
      </w:pPr>
      <w:r>
        <w:t xml:space="preserve">Kirim data pesanan dalam format </w:t>
      </w:r>
      <w:r>
        <w:rPr>
          <w:i/>
        </w:rPr>
        <w:t>JSON</w:t>
      </w:r>
      <w:r>
        <w:t xml:space="preserve"> tersebut ke </w:t>
      </w:r>
      <w:r>
        <w:rPr>
          <w:i/>
        </w:rPr>
        <w:t>server</w:t>
      </w:r>
    </w:p>
    <w:p w14:paraId="569555BF" w14:textId="77777777" w:rsidR="007146E5" w:rsidRPr="007146E5" w:rsidRDefault="007146E5" w:rsidP="00FF31C9">
      <w:pPr>
        <w:pStyle w:val="DaftarParagraf"/>
        <w:spacing w:after="0" w:line="480" w:lineRule="auto"/>
        <w:ind w:left="1134"/>
      </w:pPr>
      <w:r>
        <w:t xml:space="preserve">Konfirmasi </w:t>
      </w:r>
      <w:r w:rsidR="00A60A85">
        <w:t>data pesanan</w:t>
      </w:r>
    </w:p>
    <w:p w14:paraId="3A07617F" w14:textId="77777777" w:rsidR="008247E5" w:rsidRPr="00B659E2" w:rsidRDefault="008247E5" w:rsidP="00FF31C9">
      <w:pPr>
        <w:pStyle w:val="DaftarParagraf"/>
        <w:numPr>
          <w:ilvl w:val="0"/>
          <w:numId w:val="54"/>
        </w:numPr>
        <w:spacing w:after="0" w:line="480" w:lineRule="auto"/>
        <w:ind w:left="709" w:hanging="283"/>
        <w:jc w:val="left"/>
        <w:outlineLvl w:val="2"/>
        <w:rPr>
          <w:b/>
        </w:rPr>
      </w:pPr>
      <w:bookmarkStart w:id="277" w:name="_Toc11916513"/>
      <w:r w:rsidRPr="00B659E2">
        <w:rPr>
          <w:b/>
        </w:rPr>
        <w:t xml:space="preserve">Modul </w:t>
      </w:r>
      <w:r w:rsidRPr="00B659E2">
        <w:rPr>
          <w:b/>
          <w:i/>
          <w:lang w:val="en-US"/>
        </w:rPr>
        <w:t>request bill</w:t>
      </w:r>
      <w:bookmarkEnd w:id="277"/>
    </w:p>
    <w:p w14:paraId="48340833" w14:textId="77777777" w:rsidR="00A60A85" w:rsidRPr="009B0CB7" w:rsidRDefault="009B0CB7" w:rsidP="00FF31C9">
      <w:pPr>
        <w:pStyle w:val="DaftarParagraf"/>
        <w:spacing w:after="0" w:line="480" w:lineRule="auto"/>
        <w:ind w:left="1134"/>
      </w:pPr>
      <w:r>
        <w:t xml:space="preserve">Kirim </w:t>
      </w:r>
      <w:r w:rsidRPr="009B0CB7">
        <w:rPr>
          <w:i/>
          <w:lang w:val="en-US"/>
        </w:rPr>
        <w:t>request</w:t>
      </w:r>
      <w:r>
        <w:t xml:space="preserve"> ke </w:t>
      </w:r>
      <w:r w:rsidRPr="009B0CB7">
        <w:rPr>
          <w:i/>
        </w:rPr>
        <w:t>server</w:t>
      </w:r>
    </w:p>
    <w:p w14:paraId="0F2B55CF" w14:textId="77777777" w:rsidR="009B0CB7" w:rsidRDefault="009B0CB7" w:rsidP="00FF31C9">
      <w:pPr>
        <w:pStyle w:val="DaftarParagraf"/>
        <w:spacing w:after="0" w:line="480" w:lineRule="auto"/>
        <w:ind w:left="1134"/>
      </w:pPr>
      <w:r>
        <w:t>Buat transaksi berdasarkan nomor meja</w:t>
      </w:r>
    </w:p>
    <w:p w14:paraId="0C87B268" w14:textId="77777777" w:rsidR="009B0CB7" w:rsidRDefault="009B0CB7" w:rsidP="00FF31C9">
      <w:pPr>
        <w:pStyle w:val="DaftarParagraf"/>
        <w:spacing w:after="0" w:line="480" w:lineRule="auto"/>
        <w:ind w:left="1134"/>
      </w:pPr>
      <w:r>
        <w:t>Ambil data pesanan berdasarkan nomor meja</w:t>
      </w:r>
    </w:p>
    <w:p w14:paraId="4CD3E8D7" w14:textId="77777777" w:rsidR="009B0CB7" w:rsidRDefault="009B0CB7" w:rsidP="00FF31C9">
      <w:pPr>
        <w:pStyle w:val="DaftarParagraf"/>
        <w:spacing w:after="0" w:line="480" w:lineRule="auto"/>
        <w:ind w:left="1134"/>
      </w:pPr>
      <w:r>
        <w:t>Hitung total pembayaran</w:t>
      </w:r>
    </w:p>
    <w:p w14:paraId="78986E9F" w14:textId="77777777" w:rsidR="009B0CB7" w:rsidRDefault="009B0CB7" w:rsidP="00FF31C9">
      <w:pPr>
        <w:pStyle w:val="DaftarParagraf"/>
        <w:spacing w:after="0" w:line="480" w:lineRule="auto"/>
        <w:ind w:left="1134"/>
      </w:pPr>
      <w:r>
        <w:lastRenderedPageBreak/>
        <w:t xml:space="preserve">Membuat </w:t>
      </w:r>
      <w:r w:rsidRPr="009B0CB7">
        <w:rPr>
          <w:i/>
          <w:lang w:val="en-US"/>
        </w:rPr>
        <w:t>bill</w:t>
      </w:r>
      <w:r>
        <w:rPr>
          <w:i/>
        </w:rPr>
        <w:t xml:space="preserve"> </w:t>
      </w:r>
      <w:r>
        <w:t>dari data transaksi, data pesanan, dan total pembayaran</w:t>
      </w:r>
    </w:p>
    <w:p w14:paraId="0AD8C6E5" w14:textId="77777777" w:rsidR="009B0CB7" w:rsidRPr="009B0CB7" w:rsidRDefault="009B0CB7" w:rsidP="00FF31C9">
      <w:pPr>
        <w:pStyle w:val="DaftarParagraf"/>
        <w:spacing w:after="0" w:line="480" w:lineRule="auto"/>
        <w:ind w:left="1134"/>
        <w:rPr>
          <w:i/>
        </w:rPr>
      </w:pPr>
      <w:r>
        <w:t xml:space="preserve">Cetak </w:t>
      </w:r>
      <w:r w:rsidRPr="009B0CB7">
        <w:rPr>
          <w:i/>
          <w:lang w:val="en-US"/>
        </w:rPr>
        <w:t>bill</w:t>
      </w:r>
    </w:p>
    <w:p w14:paraId="3952FFDB" w14:textId="77777777" w:rsidR="008247E5" w:rsidRPr="00B659E2" w:rsidRDefault="008247E5" w:rsidP="00FF31C9">
      <w:pPr>
        <w:pStyle w:val="DaftarParagraf"/>
        <w:numPr>
          <w:ilvl w:val="0"/>
          <w:numId w:val="54"/>
        </w:numPr>
        <w:spacing w:after="0" w:line="480" w:lineRule="auto"/>
        <w:ind w:left="709" w:hanging="283"/>
        <w:jc w:val="left"/>
        <w:outlineLvl w:val="2"/>
        <w:rPr>
          <w:b/>
        </w:rPr>
      </w:pPr>
      <w:bookmarkStart w:id="278" w:name="_Toc11916514"/>
      <w:r w:rsidRPr="00B659E2">
        <w:rPr>
          <w:b/>
        </w:rPr>
        <w:t>Modul pembayaran</w:t>
      </w:r>
      <w:bookmarkEnd w:id="278"/>
    </w:p>
    <w:p w14:paraId="402E4508" w14:textId="77777777" w:rsidR="009B0CB7" w:rsidRDefault="009B0CB7" w:rsidP="00FF31C9">
      <w:pPr>
        <w:pStyle w:val="DaftarParagraf"/>
        <w:spacing w:after="0" w:line="480" w:lineRule="auto"/>
        <w:ind w:left="1134"/>
      </w:pPr>
      <w:r>
        <w:t>Ambil masukan nominal uang pembayaran</w:t>
      </w:r>
    </w:p>
    <w:p w14:paraId="4A1B20E4" w14:textId="77777777" w:rsidR="009B0CB7" w:rsidRDefault="009B0CB7" w:rsidP="00FF31C9">
      <w:pPr>
        <w:pStyle w:val="DaftarParagraf"/>
        <w:spacing w:after="0" w:line="480" w:lineRule="auto"/>
        <w:ind w:left="1134"/>
      </w:pPr>
      <w:r>
        <w:t>Ambil data transaksi berdasarkan nomor meja</w:t>
      </w:r>
    </w:p>
    <w:p w14:paraId="0DC9B4A1" w14:textId="77777777" w:rsidR="009B0CB7" w:rsidRDefault="009B0CB7" w:rsidP="00FF31C9">
      <w:pPr>
        <w:pStyle w:val="DaftarParagraf"/>
        <w:spacing w:after="0" w:line="480" w:lineRule="auto"/>
        <w:ind w:left="1134"/>
      </w:pPr>
      <w:r>
        <w:t>Ambil data total pembayaran</w:t>
      </w:r>
    </w:p>
    <w:p w14:paraId="0E234A40" w14:textId="77777777" w:rsidR="009B0CB7" w:rsidRDefault="009B0CB7" w:rsidP="00FF31C9">
      <w:pPr>
        <w:pStyle w:val="DaftarParagraf"/>
        <w:spacing w:after="0" w:line="480" w:lineRule="auto"/>
        <w:ind w:left="1134"/>
      </w:pPr>
      <w:r>
        <w:t>Hitung kembalian dari uang kembalian dikurang total pembayaran</w:t>
      </w:r>
    </w:p>
    <w:p w14:paraId="7AE430D8" w14:textId="77777777" w:rsidR="009B0CB7" w:rsidRDefault="009B0CB7" w:rsidP="00FF31C9">
      <w:pPr>
        <w:pStyle w:val="DaftarParagraf"/>
        <w:spacing w:after="0" w:line="480" w:lineRule="auto"/>
        <w:ind w:left="1134"/>
      </w:pPr>
      <w:r>
        <w:t>Membuat bukti pembayaran dari data transaksi, data pesanan, total pembayaran, uang pembayaran, dan kembalian</w:t>
      </w:r>
    </w:p>
    <w:p w14:paraId="1F32C622" w14:textId="77777777" w:rsidR="009B0CB7" w:rsidRPr="008247E5" w:rsidRDefault="009B0CB7" w:rsidP="00FF31C9">
      <w:pPr>
        <w:pStyle w:val="DaftarParagraf"/>
        <w:spacing w:after="0" w:line="480" w:lineRule="auto"/>
        <w:ind w:left="1134"/>
      </w:pPr>
      <w:r>
        <w:t>Cetak bukti pembayaran</w:t>
      </w:r>
    </w:p>
    <w:p w14:paraId="79E7BCF9" w14:textId="77777777" w:rsidR="001270FD" w:rsidRDefault="001270FD" w:rsidP="00F871B9">
      <w:pPr>
        <w:keepNext/>
        <w:numPr>
          <w:ilvl w:val="0"/>
          <w:numId w:val="31"/>
        </w:numPr>
        <w:spacing w:after="0" w:line="480" w:lineRule="auto"/>
        <w:ind w:left="426" w:hanging="357"/>
        <w:jc w:val="left"/>
        <w:outlineLvl w:val="1"/>
        <w:rPr>
          <w:b/>
        </w:rPr>
      </w:pPr>
      <w:bookmarkStart w:id="279" w:name="_Toc11916515"/>
      <w:bookmarkStart w:id="280" w:name="_Toc12805061"/>
      <w:r>
        <w:rPr>
          <w:b/>
        </w:rPr>
        <w:t>Rancangan Basis Data Sistem yang Diusulkan</w:t>
      </w:r>
      <w:bookmarkEnd w:id="279"/>
      <w:bookmarkEnd w:id="280"/>
    </w:p>
    <w:p w14:paraId="4A498641" w14:textId="09C455D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281" w:name="_Toc11916516"/>
      <w:r w:rsidRPr="00B659E2">
        <w:rPr>
          <w:b/>
        </w:rPr>
        <w:t>Normalisasi</w:t>
      </w:r>
      <w:bookmarkEnd w:id="281"/>
    </w:p>
    <w:p w14:paraId="01B057BD" w14:textId="77777777" w:rsidR="00883BF5" w:rsidRDefault="00883BF5" w:rsidP="005D602D">
      <w:pPr>
        <w:pStyle w:val="DaftarParagraf"/>
        <w:keepNext/>
        <w:numPr>
          <w:ilvl w:val="0"/>
          <w:numId w:val="53"/>
        </w:numPr>
        <w:spacing w:after="0" w:line="480" w:lineRule="auto"/>
        <w:ind w:left="993" w:hanging="284"/>
        <w:jc w:val="left"/>
        <w:outlineLvl w:val="3"/>
      </w:pPr>
      <w:r>
        <w:t>Bentuk tidak normal (</w:t>
      </w:r>
      <w:r w:rsidRPr="00883BF5">
        <w:rPr>
          <w:i/>
          <w:lang w:val="en-US"/>
        </w:rPr>
        <w:t>Unnormalized</w:t>
      </w:r>
      <w:r>
        <w:t>)</w:t>
      </w:r>
    </w:p>
    <w:p w14:paraId="6522A541" w14:textId="77777777" w:rsidR="00883BF5" w:rsidRDefault="00883BF5" w:rsidP="005D602D">
      <w:pPr>
        <w:pStyle w:val="DaftarParagraf"/>
        <w:spacing w:after="0" w:line="240" w:lineRule="auto"/>
        <w:ind w:left="993"/>
      </w:pPr>
      <w:r w:rsidRPr="00883BF5">
        <w:rPr>
          <w:noProof/>
          <w:color w:val="000000" w:themeColor="text1"/>
        </w:rPr>
        <mc:AlternateContent>
          <mc:Choice Requires="wpc">
            <w:drawing>
              <wp:inline distT="0" distB="0" distL="0" distR="0" wp14:anchorId="6873AEC7" wp14:editId="697AE933">
                <wp:extent cx="5039995" cy="2283923"/>
                <wp:effectExtent l="0" t="0" r="0" b="2540"/>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224792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E36F32" w14:textId="5EF6930A" w:rsidR="00E11B33" w:rsidRPr="00863846" w:rsidRDefault="00E11B33"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E11B33" w:rsidRPr="00863846" w:rsidRDefault="00E11B33" w:rsidP="00883BF5">
                              <w:pPr>
                                <w:spacing w:after="0"/>
                                <w:jc w:val="left"/>
                                <w:rPr>
                                  <w:noProof/>
                                  <w:color w:val="000000" w:themeColor="text1"/>
                                  <w:sz w:val="20"/>
                                </w:rPr>
                              </w:pPr>
                              <w:r w:rsidRPr="00863846">
                                <w:rPr>
                                  <w:noProof/>
                                  <w:color w:val="000000" w:themeColor="text1"/>
                                  <w:sz w:val="20"/>
                                </w:rPr>
                                <w:t>tipe</w:t>
                              </w:r>
                            </w:p>
                            <w:p w14:paraId="5D4B6AF3" w14:textId="403A630E" w:rsidR="00E11B33" w:rsidRDefault="00E11B33" w:rsidP="00883BF5">
                              <w:pPr>
                                <w:spacing w:after="0"/>
                                <w:jc w:val="left"/>
                                <w:rPr>
                                  <w:noProof/>
                                  <w:color w:val="000000" w:themeColor="text1"/>
                                  <w:sz w:val="20"/>
                                </w:rPr>
                              </w:pPr>
                              <w:r w:rsidRPr="00863846">
                                <w:rPr>
                                  <w:noProof/>
                                  <w:color w:val="000000" w:themeColor="text1"/>
                                  <w:sz w:val="20"/>
                                </w:rPr>
                                <w:t>harga_menu</w:t>
                              </w:r>
                            </w:p>
                            <w:p w14:paraId="05703DC6" w14:textId="15EEA346" w:rsidR="00E11B33" w:rsidRDefault="00E11B33" w:rsidP="00883BF5">
                              <w:pPr>
                                <w:spacing w:after="0"/>
                                <w:jc w:val="left"/>
                                <w:rPr>
                                  <w:noProof/>
                                  <w:color w:val="000000" w:themeColor="text1"/>
                                  <w:sz w:val="20"/>
                                </w:rPr>
                              </w:pPr>
                              <w:r>
                                <w:rPr>
                                  <w:noProof/>
                                  <w:color w:val="000000" w:themeColor="text1"/>
                                  <w:sz w:val="20"/>
                                </w:rPr>
                                <w:t>foto</w:t>
                              </w:r>
                            </w:p>
                            <w:p w14:paraId="24F20B99" w14:textId="4DBF3B9F" w:rsidR="00E11B33" w:rsidRDefault="00E11B33" w:rsidP="00883BF5">
                              <w:pPr>
                                <w:spacing w:after="0"/>
                                <w:jc w:val="left"/>
                                <w:rPr>
                                  <w:noProof/>
                                  <w:color w:val="000000" w:themeColor="text1"/>
                                  <w:sz w:val="20"/>
                                </w:rPr>
                              </w:pPr>
                              <w:r w:rsidRPr="00863846">
                                <w:rPr>
                                  <w:noProof/>
                                  <w:color w:val="000000" w:themeColor="text1"/>
                                  <w:sz w:val="20"/>
                                </w:rPr>
                                <w:t>deskripsi</w:t>
                              </w:r>
                            </w:p>
                            <w:p w14:paraId="25D0C907" w14:textId="77777777" w:rsidR="00E11B33" w:rsidRPr="00863846" w:rsidRDefault="00E11B33" w:rsidP="004C10D7">
                              <w:pPr>
                                <w:spacing w:after="0"/>
                                <w:jc w:val="left"/>
                                <w:rPr>
                                  <w:noProof/>
                                  <w:color w:val="000000" w:themeColor="text1"/>
                                  <w:sz w:val="20"/>
                                </w:rPr>
                              </w:pPr>
                              <w:r w:rsidRPr="00863846">
                                <w:rPr>
                                  <w:noProof/>
                                  <w:color w:val="000000" w:themeColor="text1"/>
                                  <w:sz w:val="20"/>
                                </w:rPr>
                                <w:t>level</w:t>
                              </w:r>
                            </w:p>
                            <w:p w14:paraId="3C5F0F0A" w14:textId="0C7BC8F6" w:rsidR="00E11B33" w:rsidRDefault="00E11B33" w:rsidP="00883BF5">
                              <w:pPr>
                                <w:spacing w:after="0"/>
                                <w:jc w:val="left"/>
                                <w:rPr>
                                  <w:noProof/>
                                  <w:color w:val="000000" w:themeColor="text1"/>
                                  <w:sz w:val="20"/>
                                </w:rPr>
                              </w:pPr>
                              <w:r w:rsidRPr="00863846">
                                <w:rPr>
                                  <w:noProof/>
                                  <w:color w:val="000000" w:themeColor="text1"/>
                                  <w:sz w:val="20"/>
                                </w:rPr>
                                <w:t>harga_level</w:t>
                              </w:r>
                            </w:p>
                            <w:p w14:paraId="72691312" w14:textId="77777777" w:rsidR="00E11B33" w:rsidRPr="00863846" w:rsidRDefault="00E11B33" w:rsidP="004C10D7">
                              <w:pPr>
                                <w:spacing w:after="0"/>
                                <w:jc w:val="left"/>
                                <w:rPr>
                                  <w:noProof/>
                                  <w:color w:val="000000" w:themeColor="text1"/>
                                  <w:sz w:val="20"/>
                                </w:rPr>
                              </w:pPr>
                              <w:r w:rsidRPr="00863846">
                                <w:rPr>
                                  <w:noProof/>
                                  <w:color w:val="000000" w:themeColor="text1"/>
                                  <w:sz w:val="20"/>
                                </w:rPr>
                                <w:t>id_transaksi</w:t>
                              </w:r>
                            </w:p>
                            <w:p w14:paraId="440D8AE8" w14:textId="77777777" w:rsidR="00E11B33" w:rsidRPr="00863846" w:rsidRDefault="00E11B33" w:rsidP="004C10D7">
                              <w:pPr>
                                <w:spacing w:after="0"/>
                                <w:jc w:val="left"/>
                                <w:rPr>
                                  <w:noProof/>
                                  <w:color w:val="000000" w:themeColor="text1"/>
                                  <w:sz w:val="20"/>
                                </w:rPr>
                              </w:pPr>
                              <w:r w:rsidRPr="00863846">
                                <w:rPr>
                                  <w:noProof/>
                                  <w:color w:val="000000" w:themeColor="text1"/>
                                  <w:sz w:val="20"/>
                                </w:rPr>
                                <w:t>no_meja</w:t>
                              </w:r>
                            </w:p>
                            <w:p w14:paraId="5696B960" w14:textId="77777777" w:rsidR="00E11B33" w:rsidRPr="00863846" w:rsidRDefault="00E11B33" w:rsidP="004C10D7">
                              <w:pPr>
                                <w:spacing w:after="0"/>
                                <w:jc w:val="left"/>
                                <w:rPr>
                                  <w:noProof/>
                                  <w:color w:val="000000" w:themeColor="text1"/>
                                  <w:sz w:val="20"/>
                                </w:rPr>
                              </w:pPr>
                              <w:r w:rsidRPr="00863846">
                                <w:rPr>
                                  <w:noProof/>
                                  <w:color w:val="000000" w:themeColor="text1"/>
                                  <w:sz w:val="20"/>
                                </w:rPr>
                                <w:t>tanggal</w:t>
                              </w:r>
                            </w:p>
                            <w:p w14:paraId="66C7724C" w14:textId="02E26601" w:rsidR="00E11B33" w:rsidRPr="00863846" w:rsidRDefault="00E11B33" w:rsidP="00883BF5">
                              <w:pPr>
                                <w:spacing w:after="0"/>
                                <w:jc w:val="left"/>
                                <w:rPr>
                                  <w:noProof/>
                                  <w:color w:val="000000" w:themeColor="text1"/>
                                  <w:sz w:val="20"/>
                                </w:rPr>
                              </w:pPr>
                              <w:r>
                                <w:rPr>
                                  <w:noProof/>
                                  <w:color w:val="000000" w:themeColor="text1"/>
                                  <w:sz w:val="20"/>
                                </w:rPr>
                                <w:t>id_pesanan</w:t>
                              </w:r>
                            </w:p>
                            <w:p w14:paraId="5C9C1811" w14:textId="6B543A69" w:rsidR="00E11B33" w:rsidRPr="00863846" w:rsidRDefault="00E11B33" w:rsidP="00883BF5">
                              <w:pPr>
                                <w:spacing w:after="0"/>
                                <w:jc w:val="left"/>
                                <w:rPr>
                                  <w:noProof/>
                                  <w:color w:val="000000" w:themeColor="text1"/>
                                  <w:sz w:val="20"/>
                                </w:rPr>
                              </w:pPr>
                              <w:r w:rsidRPr="00863846">
                                <w:rPr>
                                  <w:noProof/>
                                  <w:color w:val="000000" w:themeColor="text1"/>
                                  <w:sz w:val="20"/>
                                </w:rPr>
                                <w:t>jum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873AEC7" id="Kanvas 82" o:spid="_x0000_s1101" editas="canvas" style="width:396.85pt;height:179.85pt;mso-position-horizontal-relative:char;mso-position-vertical-relative:line" coordsize="50399,22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">
                <v:shape id="_x0000_s1102" type="#_x0000_t75" style="position:absolute;width:50399;height:22834;visibility:visible;mso-wrap-style:square">
                  <v:fill o:detectmouseclick="t"/>
                  <v:path o:connecttype="none"/>
                </v:shape>
                <v:rect id="Persegi Panjang 83" o:spid="_x0000_s1103" style="position:absolute;left:95;top:285;width:19336;height:22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1CE36F32" w14:textId="5EF6930A" w:rsidR="00E11B33" w:rsidRPr="00863846" w:rsidRDefault="00E11B33"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E11B33" w:rsidRPr="00863846" w:rsidRDefault="00E11B33" w:rsidP="00883BF5">
                        <w:pPr>
                          <w:spacing w:after="0"/>
                          <w:jc w:val="left"/>
                          <w:rPr>
                            <w:noProof/>
                            <w:color w:val="000000" w:themeColor="text1"/>
                            <w:sz w:val="20"/>
                          </w:rPr>
                        </w:pPr>
                        <w:r w:rsidRPr="00863846">
                          <w:rPr>
                            <w:noProof/>
                            <w:color w:val="000000" w:themeColor="text1"/>
                            <w:sz w:val="20"/>
                          </w:rPr>
                          <w:t>tipe</w:t>
                        </w:r>
                      </w:p>
                      <w:p w14:paraId="5D4B6AF3" w14:textId="403A630E" w:rsidR="00E11B33" w:rsidRDefault="00E11B33" w:rsidP="00883BF5">
                        <w:pPr>
                          <w:spacing w:after="0"/>
                          <w:jc w:val="left"/>
                          <w:rPr>
                            <w:noProof/>
                            <w:color w:val="000000" w:themeColor="text1"/>
                            <w:sz w:val="20"/>
                          </w:rPr>
                        </w:pPr>
                        <w:r w:rsidRPr="00863846">
                          <w:rPr>
                            <w:noProof/>
                            <w:color w:val="000000" w:themeColor="text1"/>
                            <w:sz w:val="20"/>
                          </w:rPr>
                          <w:t>harga_menu</w:t>
                        </w:r>
                      </w:p>
                      <w:p w14:paraId="05703DC6" w14:textId="15EEA346" w:rsidR="00E11B33" w:rsidRDefault="00E11B33" w:rsidP="00883BF5">
                        <w:pPr>
                          <w:spacing w:after="0"/>
                          <w:jc w:val="left"/>
                          <w:rPr>
                            <w:noProof/>
                            <w:color w:val="000000" w:themeColor="text1"/>
                            <w:sz w:val="20"/>
                          </w:rPr>
                        </w:pPr>
                        <w:r>
                          <w:rPr>
                            <w:noProof/>
                            <w:color w:val="000000" w:themeColor="text1"/>
                            <w:sz w:val="20"/>
                          </w:rPr>
                          <w:t>foto</w:t>
                        </w:r>
                      </w:p>
                      <w:p w14:paraId="24F20B99" w14:textId="4DBF3B9F" w:rsidR="00E11B33" w:rsidRDefault="00E11B33" w:rsidP="00883BF5">
                        <w:pPr>
                          <w:spacing w:after="0"/>
                          <w:jc w:val="left"/>
                          <w:rPr>
                            <w:noProof/>
                            <w:color w:val="000000" w:themeColor="text1"/>
                            <w:sz w:val="20"/>
                          </w:rPr>
                        </w:pPr>
                        <w:r w:rsidRPr="00863846">
                          <w:rPr>
                            <w:noProof/>
                            <w:color w:val="000000" w:themeColor="text1"/>
                            <w:sz w:val="20"/>
                          </w:rPr>
                          <w:t>deskripsi</w:t>
                        </w:r>
                      </w:p>
                      <w:p w14:paraId="25D0C907" w14:textId="77777777" w:rsidR="00E11B33" w:rsidRPr="00863846" w:rsidRDefault="00E11B33" w:rsidP="004C10D7">
                        <w:pPr>
                          <w:spacing w:after="0"/>
                          <w:jc w:val="left"/>
                          <w:rPr>
                            <w:noProof/>
                            <w:color w:val="000000" w:themeColor="text1"/>
                            <w:sz w:val="20"/>
                          </w:rPr>
                        </w:pPr>
                        <w:r w:rsidRPr="00863846">
                          <w:rPr>
                            <w:noProof/>
                            <w:color w:val="000000" w:themeColor="text1"/>
                            <w:sz w:val="20"/>
                          </w:rPr>
                          <w:t>level</w:t>
                        </w:r>
                      </w:p>
                      <w:p w14:paraId="3C5F0F0A" w14:textId="0C7BC8F6" w:rsidR="00E11B33" w:rsidRDefault="00E11B33" w:rsidP="00883BF5">
                        <w:pPr>
                          <w:spacing w:after="0"/>
                          <w:jc w:val="left"/>
                          <w:rPr>
                            <w:noProof/>
                            <w:color w:val="000000" w:themeColor="text1"/>
                            <w:sz w:val="20"/>
                          </w:rPr>
                        </w:pPr>
                        <w:r w:rsidRPr="00863846">
                          <w:rPr>
                            <w:noProof/>
                            <w:color w:val="000000" w:themeColor="text1"/>
                            <w:sz w:val="20"/>
                          </w:rPr>
                          <w:t>harga_level</w:t>
                        </w:r>
                      </w:p>
                      <w:p w14:paraId="72691312" w14:textId="77777777" w:rsidR="00E11B33" w:rsidRPr="00863846" w:rsidRDefault="00E11B33" w:rsidP="004C10D7">
                        <w:pPr>
                          <w:spacing w:after="0"/>
                          <w:jc w:val="left"/>
                          <w:rPr>
                            <w:noProof/>
                            <w:color w:val="000000" w:themeColor="text1"/>
                            <w:sz w:val="20"/>
                          </w:rPr>
                        </w:pPr>
                        <w:r w:rsidRPr="00863846">
                          <w:rPr>
                            <w:noProof/>
                            <w:color w:val="000000" w:themeColor="text1"/>
                            <w:sz w:val="20"/>
                          </w:rPr>
                          <w:t>id_transaksi</w:t>
                        </w:r>
                      </w:p>
                      <w:p w14:paraId="440D8AE8" w14:textId="77777777" w:rsidR="00E11B33" w:rsidRPr="00863846" w:rsidRDefault="00E11B33" w:rsidP="004C10D7">
                        <w:pPr>
                          <w:spacing w:after="0"/>
                          <w:jc w:val="left"/>
                          <w:rPr>
                            <w:noProof/>
                            <w:color w:val="000000" w:themeColor="text1"/>
                            <w:sz w:val="20"/>
                          </w:rPr>
                        </w:pPr>
                        <w:r w:rsidRPr="00863846">
                          <w:rPr>
                            <w:noProof/>
                            <w:color w:val="000000" w:themeColor="text1"/>
                            <w:sz w:val="20"/>
                          </w:rPr>
                          <w:t>no_meja</w:t>
                        </w:r>
                      </w:p>
                      <w:p w14:paraId="5696B960" w14:textId="77777777" w:rsidR="00E11B33" w:rsidRPr="00863846" w:rsidRDefault="00E11B33" w:rsidP="004C10D7">
                        <w:pPr>
                          <w:spacing w:after="0"/>
                          <w:jc w:val="left"/>
                          <w:rPr>
                            <w:noProof/>
                            <w:color w:val="000000" w:themeColor="text1"/>
                            <w:sz w:val="20"/>
                          </w:rPr>
                        </w:pPr>
                        <w:r w:rsidRPr="00863846">
                          <w:rPr>
                            <w:noProof/>
                            <w:color w:val="000000" w:themeColor="text1"/>
                            <w:sz w:val="20"/>
                          </w:rPr>
                          <w:t>tanggal</w:t>
                        </w:r>
                      </w:p>
                      <w:p w14:paraId="66C7724C" w14:textId="02E26601" w:rsidR="00E11B33" w:rsidRPr="00863846" w:rsidRDefault="00E11B33" w:rsidP="00883BF5">
                        <w:pPr>
                          <w:spacing w:after="0"/>
                          <w:jc w:val="left"/>
                          <w:rPr>
                            <w:noProof/>
                            <w:color w:val="000000" w:themeColor="text1"/>
                            <w:sz w:val="20"/>
                          </w:rPr>
                        </w:pPr>
                        <w:r>
                          <w:rPr>
                            <w:noProof/>
                            <w:color w:val="000000" w:themeColor="text1"/>
                            <w:sz w:val="20"/>
                          </w:rPr>
                          <w:t>id_pesanan</w:t>
                        </w:r>
                      </w:p>
                      <w:p w14:paraId="5C9C1811" w14:textId="6B543A69" w:rsidR="00E11B33" w:rsidRPr="00863846" w:rsidRDefault="00E11B33" w:rsidP="00883BF5">
                        <w:pPr>
                          <w:spacing w:after="0"/>
                          <w:jc w:val="left"/>
                          <w:rPr>
                            <w:noProof/>
                            <w:color w:val="000000" w:themeColor="text1"/>
                            <w:sz w:val="20"/>
                          </w:rPr>
                        </w:pPr>
                        <w:r w:rsidRPr="00863846">
                          <w:rPr>
                            <w:noProof/>
                            <w:color w:val="000000" w:themeColor="text1"/>
                            <w:sz w:val="20"/>
                          </w:rPr>
                          <w:t>jumlah</w:t>
                        </w:r>
                      </w:p>
                    </w:txbxContent>
                  </v:textbox>
                </v:rect>
                <w10:anchorlock/>
              </v:group>
            </w:pict>
          </mc:Fallback>
        </mc:AlternateContent>
      </w:r>
    </w:p>
    <w:p w14:paraId="4F7B3D42" w14:textId="1126081C" w:rsidR="00487421" w:rsidRPr="00487421" w:rsidRDefault="00487421" w:rsidP="00487421">
      <w:pPr>
        <w:pStyle w:val="Keterangan"/>
        <w:spacing w:after="0"/>
        <w:ind w:left="993"/>
        <w:jc w:val="center"/>
        <w:rPr>
          <w:i w:val="0"/>
          <w:color w:val="000000" w:themeColor="text1"/>
          <w:sz w:val="22"/>
        </w:rPr>
      </w:pPr>
      <w:bookmarkStart w:id="282" w:name="_Toc12467753"/>
      <w:bookmarkStart w:id="283" w:name="_Toc12470865"/>
      <w:bookmarkStart w:id="284" w:name="_Toc12629263"/>
      <w:bookmarkStart w:id="285" w:name="_Toc12804983"/>
      <w:r w:rsidRPr="0048742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7</w:t>
      </w:r>
      <w:r w:rsidR="00E62280">
        <w:rPr>
          <w:i w:val="0"/>
          <w:color w:val="000000" w:themeColor="text1"/>
          <w:sz w:val="20"/>
        </w:rPr>
        <w:fldChar w:fldCharType="end"/>
      </w:r>
      <w:r>
        <w:rPr>
          <w:i w:val="0"/>
          <w:color w:val="000000" w:themeColor="text1"/>
          <w:sz w:val="20"/>
        </w:rPr>
        <w:br/>
      </w:r>
      <w:r w:rsidRPr="00487421">
        <w:rPr>
          <w:i w:val="0"/>
          <w:color w:val="000000" w:themeColor="text1"/>
          <w:sz w:val="20"/>
        </w:rPr>
        <w:t>Bentuk Tidak Normal</w:t>
      </w:r>
      <w:bookmarkEnd w:id="282"/>
      <w:bookmarkEnd w:id="283"/>
      <w:bookmarkEnd w:id="284"/>
      <w:bookmarkEnd w:id="285"/>
    </w:p>
    <w:p w14:paraId="1910E0D6" w14:textId="73319057" w:rsidR="00B04990" w:rsidRPr="00A078FA" w:rsidRDefault="00B04990" w:rsidP="005D602D">
      <w:pPr>
        <w:spacing w:after="0" w:line="480" w:lineRule="auto"/>
        <w:ind w:left="993"/>
        <w:jc w:val="center"/>
        <w:rPr>
          <w:sz w:val="20"/>
        </w:rPr>
      </w:pPr>
      <w:r>
        <w:rPr>
          <w:sz w:val="20"/>
        </w:rPr>
        <w:t>Sumber : Dokumen Pribadi</w:t>
      </w:r>
    </w:p>
    <w:p w14:paraId="6839BF57" w14:textId="77777777" w:rsidR="00883BF5" w:rsidRDefault="00883BF5" w:rsidP="005D602D">
      <w:pPr>
        <w:pStyle w:val="DaftarParagraf"/>
        <w:keepNext/>
        <w:numPr>
          <w:ilvl w:val="0"/>
          <w:numId w:val="53"/>
        </w:numPr>
        <w:spacing w:after="0" w:line="480" w:lineRule="auto"/>
        <w:ind w:left="993" w:hanging="284"/>
        <w:jc w:val="left"/>
        <w:outlineLvl w:val="3"/>
      </w:pPr>
      <w:r>
        <w:lastRenderedPageBreak/>
        <w:t>Normalisasi pertama (</w:t>
      </w:r>
      <w:r w:rsidRPr="00883BF5">
        <w:rPr>
          <w:i/>
          <w:lang w:val="en-US"/>
        </w:rPr>
        <w:t>First Normal Form</w:t>
      </w:r>
      <w:r>
        <w:t>)</w:t>
      </w:r>
    </w:p>
    <w:p w14:paraId="0A6E6CD0" w14:textId="77777777" w:rsidR="00A078FA" w:rsidRDefault="00A078FA" w:rsidP="005D602D">
      <w:pPr>
        <w:pStyle w:val="DaftarParagraf"/>
        <w:spacing w:after="0" w:line="240" w:lineRule="auto"/>
        <w:ind w:left="993"/>
        <w:jc w:val="left"/>
      </w:pPr>
      <w:r>
        <w:rPr>
          <w:noProof/>
        </w:rPr>
        <mc:AlternateContent>
          <mc:Choice Requires="wpc">
            <w:drawing>
              <wp:inline distT="0" distB="0" distL="0" distR="0" wp14:anchorId="0D274FB9" wp14:editId="7CE176FF">
                <wp:extent cx="5039995" cy="1581150"/>
                <wp:effectExtent l="0" t="0" r="0" b="0"/>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0" name="Persegi Panjang 90"/>
                        <wps:cNvSpPr/>
                        <wps:spPr>
                          <a:xfrm>
                            <a:off x="262987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D80125" w14:textId="77777777" w:rsidR="00E11B33" w:rsidRPr="00863846" w:rsidRDefault="00E11B33"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0" y="286386"/>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D43F62" w14:textId="77777777" w:rsidR="00E11B33" w:rsidRPr="00863846" w:rsidRDefault="00E11B33" w:rsidP="00F7604D">
                              <w:pPr>
                                <w:spacing w:after="0"/>
                                <w:rPr>
                                  <w:sz w:val="20"/>
                                  <w:szCs w:val="24"/>
                                </w:rPr>
                              </w:pPr>
                              <w:r w:rsidRPr="00863846">
                                <w:rPr>
                                  <w:noProof/>
                                  <w:color w:val="000000" w:themeColor="text1"/>
                                  <w:sz w:val="20"/>
                                </w:rPr>
                                <w:t>id_transaksi *</w:t>
                              </w:r>
                            </w:p>
                            <w:p w14:paraId="6490635F" w14:textId="77777777" w:rsidR="00E11B33" w:rsidRPr="00863846" w:rsidRDefault="00E11B33" w:rsidP="00F7604D">
                              <w:pPr>
                                <w:spacing w:after="0"/>
                                <w:jc w:val="left"/>
                                <w:rPr>
                                  <w:noProof/>
                                  <w:color w:val="000000" w:themeColor="text1"/>
                                  <w:sz w:val="20"/>
                                </w:rPr>
                              </w:pPr>
                              <w:r w:rsidRPr="00863846">
                                <w:rPr>
                                  <w:noProof/>
                                  <w:color w:val="000000" w:themeColor="text1"/>
                                  <w:sz w:val="20"/>
                                </w:rPr>
                                <w:t>no_meja</w:t>
                              </w:r>
                            </w:p>
                            <w:p w14:paraId="12412C60" w14:textId="77777777" w:rsidR="00E11B33" w:rsidRPr="00863846" w:rsidRDefault="00E11B33" w:rsidP="00F7604D">
                              <w:pPr>
                                <w:spacing w:after="0"/>
                                <w:jc w:val="left"/>
                                <w:rPr>
                                  <w:noProof/>
                                  <w:color w:val="000000" w:themeColor="text1"/>
                                  <w:sz w:val="20"/>
                                </w:rPr>
                              </w:pPr>
                              <w:r w:rsidRPr="00863846">
                                <w:rPr>
                                  <w:noProof/>
                                  <w:color w:val="000000" w:themeColor="text1"/>
                                  <w:sz w:val="20"/>
                                </w:rPr>
                                <w:t>tanggal</w:t>
                              </w:r>
                            </w:p>
                            <w:p w14:paraId="695011D3" w14:textId="590075D5" w:rsidR="00E11B33" w:rsidRPr="00863846" w:rsidRDefault="00E11B33" w:rsidP="00F7604D">
                              <w:pPr>
                                <w:spacing w:after="0"/>
                                <w:jc w:val="left"/>
                                <w:rPr>
                                  <w:noProof/>
                                  <w:color w:val="000000" w:themeColor="text1"/>
                                  <w:sz w:val="20"/>
                                </w:rPr>
                              </w:pPr>
                              <w:r>
                                <w:rPr>
                                  <w:noProof/>
                                  <w:color w:val="000000" w:themeColor="text1"/>
                                  <w:sz w:val="20"/>
                                </w:rPr>
                                <w:t>nama_menu</w:t>
                              </w:r>
                            </w:p>
                            <w:p w14:paraId="3FC8B946" w14:textId="77777777" w:rsidR="00E11B33" w:rsidRPr="00863846" w:rsidRDefault="00E11B33" w:rsidP="00F7604D">
                              <w:pPr>
                                <w:spacing w:after="0"/>
                                <w:jc w:val="left"/>
                                <w:rPr>
                                  <w:noProof/>
                                  <w:color w:val="000000" w:themeColor="text1"/>
                                  <w:sz w:val="20"/>
                                </w:rPr>
                              </w:pPr>
                              <w:r w:rsidRPr="00863846">
                                <w:rPr>
                                  <w:noProof/>
                                  <w:color w:val="000000" w:themeColor="text1"/>
                                  <w:sz w:val="20"/>
                                </w:rPr>
                                <w:t>jumlah</w:t>
                              </w:r>
                            </w:p>
                            <w:p w14:paraId="1278824E" w14:textId="77777777" w:rsidR="00E11B33" w:rsidRPr="00863846" w:rsidRDefault="00E11B33" w:rsidP="00F7604D">
                              <w:pPr>
                                <w:spacing w:after="0"/>
                                <w:jc w:val="left"/>
                                <w:rPr>
                                  <w:noProof/>
                                  <w:color w:val="000000" w:themeColor="text1"/>
                                  <w:sz w:val="20"/>
                                </w:rPr>
                              </w:pPr>
                              <w:r w:rsidRPr="00863846">
                                <w:rPr>
                                  <w:noProof/>
                                  <w:color w:val="000000" w:themeColor="text1"/>
                                  <w:sz w:val="20"/>
                                </w:rPr>
                                <w:t>level</w:t>
                              </w:r>
                            </w:p>
                            <w:p w14:paraId="342BB5F1" w14:textId="77777777" w:rsidR="00E11B33" w:rsidRPr="00863846" w:rsidRDefault="00E11B33" w:rsidP="00F7604D">
                              <w:pPr>
                                <w:spacing w:after="0"/>
                                <w:jc w:val="left"/>
                                <w:rPr>
                                  <w:noProof/>
                                  <w:color w:val="000000" w:themeColor="text1"/>
                                  <w:sz w:val="20"/>
                                </w:rPr>
                              </w:pPr>
                              <w:r w:rsidRPr="00863846">
                                <w:rPr>
                                  <w:noProof/>
                                  <w:color w:val="000000" w:themeColor="text1"/>
                                  <w:sz w:val="20"/>
                                </w:rPr>
                                <w:t>harga_level</w:t>
                              </w:r>
                            </w:p>
                            <w:p w14:paraId="0BEF9C98" w14:textId="77777777" w:rsidR="00E11B33" w:rsidRPr="00BB1F45" w:rsidRDefault="00E11B33" w:rsidP="00F7604D">
                              <w:pPr>
                                <w:spacing w:after="0"/>
                                <w:jc w:val="left"/>
                                <w:rPr>
                                  <w:noProof/>
                                  <w:color w:val="000000" w:themeColor="text1"/>
                                </w:rPr>
                              </w:pPr>
                            </w:p>
                            <w:p w14:paraId="025735FC" w14:textId="77777777" w:rsidR="00E11B33" w:rsidRDefault="00E11B33"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0" y="636"/>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DBA54" w14:textId="77777777" w:rsidR="00E11B33" w:rsidRPr="00863846" w:rsidRDefault="00E11B33"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Persegi Panjang 86"/>
                        <wps:cNvSpPr/>
                        <wps:spPr>
                          <a:xfrm>
                            <a:off x="262987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E22A3" w14:textId="7DF69E91" w:rsidR="00E11B33" w:rsidRPr="00863846" w:rsidRDefault="00E11B33"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E11B33" w:rsidRPr="00863846" w:rsidRDefault="00E11B33" w:rsidP="00A078FA">
                              <w:pPr>
                                <w:spacing w:after="0"/>
                                <w:jc w:val="left"/>
                                <w:rPr>
                                  <w:noProof/>
                                  <w:color w:val="000000" w:themeColor="text1"/>
                                  <w:sz w:val="20"/>
                                </w:rPr>
                              </w:pPr>
                              <w:r w:rsidRPr="00863846">
                                <w:rPr>
                                  <w:noProof/>
                                  <w:color w:val="000000" w:themeColor="text1"/>
                                  <w:sz w:val="20"/>
                                </w:rPr>
                                <w:t>tipe</w:t>
                              </w:r>
                            </w:p>
                            <w:p w14:paraId="790A35FB" w14:textId="12FF0395" w:rsidR="00E11B33" w:rsidRDefault="00E11B33" w:rsidP="00A078FA">
                              <w:pPr>
                                <w:spacing w:after="0"/>
                                <w:jc w:val="left"/>
                                <w:rPr>
                                  <w:noProof/>
                                  <w:color w:val="000000" w:themeColor="text1"/>
                                  <w:sz w:val="20"/>
                                </w:rPr>
                              </w:pPr>
                              <w:r w:rsidRPr="00863846">
                                <w:rPr>
                                  <w:noProof/>
                                  <w:color w:val="000000" w:themeColor="text1"/>
                                  <w:sz w:val="20"/>
                                </w:rPr>
                                <w:t>harga_menu</w:t>
                              </w:r>
                            </w:p>
                            <w:p w14:paraId="5C393874" w14:textId="7DE8E68A" w:rsidR="00E11B33" w:rsidRPr="00863846" w:rsidRDefault="00E11B33" w:rsidP="00A078FA">
                              <w:pPr>
                                <w:spacing w:after="0"/>
                                <w:jc w:val="left"/>
                                <w:rPr>
                                  <w:noProof/>
                                  <w:color w:val="000000" w:themeColor="text1"/>
                                  <w:sz w:val="20"/>
                                </w:rPr>
                              </w:pPr>
                              <w:r>
                                <w:rPr>
                                  <w:noProof/>
                                  <w:color w:val="000000" w:themeColor="text1"/>
                                  <w:sz w:val="20"/>
                                </w:rPr>
                                <w:t>foto</w:t>
                              </w:r>
                            </w:p>
                            <w:p w14:paraId="7AAD1E1A" w14:textId="2B4862B2" w:rsidR="00E11B33" w:rsidRPr="00863846" w:rsidRDefault="00E11B33" w:rsidP="00A078FA">
                              <w:pPr>
                                <w:spacing w:after="0"/>
                                <w:jc w:val="left"/>
                                <w:rPr>
                                  <w:noProof/>
                                  <w:color w:val="000000" w:themeColor="text1"/>
                                  <w:sz w:val="20"/>
                                </w:rPr>
                              </w:pPr>
                              <w:r w:rsidRPr="00863846">
                                <w:rPr>
                                  <w:noProof/>
                                  <w:color w:val="000000" w:themeColor="text1"/>
                                  <w:sz w:val="20"/>
                                </w:rPr>
                                <w:t>deskripsi</w:t>
                              </w:r>
                            </w:p>
                            <w:p w14:paraId="1BD1DAA6" w14:textId="77777777" w:rsidR="00E11B33" w:rsidRPr="00A078FA" w:rsidRDefault="00E11B33"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6" name="Konektor: Siku 286"/>
                        <wps:cNvCnPr/>
                        <wps:spPr>
                          <a:xfrm flipV="1">
                            <a:off x="1428750" y="438150"/>
                            <a:ext cx="1181100" cy="504825"/>
                          </a:xfrm>
                          <a:prstGeom prst="bentConnector3">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0D274FB9" id="Kanvas 84" o:spid="_x0000_s1104" editas="canvas" style="width:396.85pt;height:124.5pt;mso-position-horizontal-relative:char;mso-position-vertical-relative:line" coordsize="50399,15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">
                <v:shape id="_x0000_s1105" type="#_x0000_t75" style="position:absolute;width:50399;height:15811;visibility:visible;mso-wrap-style:square">
                  <v:fill o:detectmouseclick="t"/>
                  <v:path o:connecttype="none"/>
                </v:shape>
                <v:rect id="Persegi Panjang 90" o:spid="_x0000_s1106" style="position:absolute;left:26298;width:14288;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14:paraId="76D80125" w14:textId="77777777" w:rsidR="00E11B33" w:rsidRPr="00863846" w:rsidRDefault="00E11B33" w:rsidP="00A078FA">
                        <w:pPr>
                          <w:jc w:val="center"/>
                          <w:rPr>
                            <w:color w:val="000000" w:themeColor="text1"/>
                            <w:sz w:val="20"/>
                          </w:rPr>
                        </w:pPr>
                        <w:r w:rsidRPr="00863846">
                          <w:rPr>
                            <w:color w:val="000000" w:themeColor="text1"/>
                            <w:sz w:val="20"/>
                          </w:rPr>
                          <w:t>menu</w:t>
                        </w:r>
                      </w:p>
                    </w:txbxContent>
                  </v:textbox>
                </v:rect>
                <v:rect id="Persegi Panjang 91" o:spid="_x0000_s1107" style="position:absolute;top:2863;width:14287;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14:paraId="37D43F62" w14:textId="77777777" w:rsidR="00E11B33" w:rsidRPr="00863846" w:rsidRDefault="00E11B33" w:rsidP="00F7604D">
                        <w:pPr>
                          <w:spacing w:after="0"/>
                          <w:rPr>
                            <w:sz w:val="20"/>
                            <w:szCs w:val="24"/>
                          </w:rPr>
                        </w:pPr>
                        <w:r w:rsidRPr="00863846">
                          <w:rPr>
                            <w:noProof/>
                            <w:color w:val="000000" w:themeColor="text1"/>
                            <w:sz w:val="20"/>
                          </w:rPr>
                          <w:t>id_transaksi *</w:t>
                        </w:r>
                      </w:p>
                      <w:p w14:paraId="6490635F" w14:textId="77777777" w:rsidR="00E11B33" w:rsidRPr="00863846" w:rsidRDefault="00E11B33" w:rsidP="00F7604D">
                        <w:pPr>
                          <w:spacing w:after="0"/>
                          <w:jc w:val="left"/>
                          <w:rPr>
                            <w:noProof/>
                            <w:color w:val="000000" w:themeColor="text1"/>
                            <w:sz w:val="20"/>
                          </w:rPr>
                        </w:pPr>
                        <w:r w:rsidRPr="00863846">
                          <w:rPr>
                            <w:noProof/>
                            <w:color w:val="000000" w:themeColor="text1"/>
                            <w:sz w:val="20"/>
                          </w:rPr>
                          <w:t>no_meja</w:t>
                        </w:r>
                      </w:p>
                      <w:p w14:paraId="12412C60" w14:textId="77777777" w:rsidR="00E11B33" w:rsidRPr="00863846" w:rsidRDefault="00E11B33" w:rsidP="00F7604D">
                        <w:pPr>
                          <w:spacing w:after="0"/>
                          <w:jc w:val="left"/>
                          <w:rPr>
                            <w:noProof/>
                            <w:color w:val="000000" w:themeColor="text1"/>
                            <w:sz w:val="20"/>
                          </w:rPr>
                        </w:pPr>
                        <w:r w:rsidRPr="00863846">
                          <w:rPr>
                            <w:noProof/>
                            <w:color w:val="000000" w:themeColor="text1"/>
                            <w:sz w:val="20"/>
                          </w:rPr>
                          <w:t>tanggal</w:t>
                        </w:r>
                      </w:p>
                      <w:p w14:paraId="695011D3" w14:textId="590075D5" w:rsidR="00E11B33" w:rsidRPr="00863846" w:rsidRDefault="00E11B33" w:rsidP="00F7604D">
                        <w:pPr>
                          <w:spacing w:after="0"/>
                          <w:jc w:val="left"/>
                          <w:rPr>
                            <w:noProof/>
                            <w:color w:val="000000" w:themeColor="text1"/>
                            <w:sz w:val="20"/>
                          </w:rPr>
                        </w:pPr>
                        <w:r>
                          <w:rPr>
                            <w:noProof/>
                            <w:color w:val="000000" w:themeColor="text1"/>
                            <w:sz w:val="20"/>
                          </w:rPr>
                          <w:t>nama_menu</w:t>
                        </w:r>
                      </w:p>
                      <w:p w14:paraId="3FC8B946" w14:textId="77777777" w:rsidR="00E11B33" w:rsidRPr="00863846" w:rsidRDefault="00E11B33" w:rsidP="00F7604D">
                        <w:pPr>
                          <w:spacing w:after="0"/>
                          <w:jc w:val="left"/>
                          <w:rPr>
                            <w:noProof/>
                            <w:color w:val="000000" w:themeColor="text1"/>
                            <w:sz w:val="20"/>
                          </w:rPr>
                        </w:pPr>
                        <w:r w:rsidRPr="00863846">
                          <w:rPr>
                            <w:noProof/>
                            <w:color w:val="000000" w:themeColor="text1"/>
                            <w:sz w:val="20"/>
                          </w:rPr>
                          <w:t>jumlah</w:t>
                        </w:r>
                      </w:p>
                      <w:p w14:paraId="1278824E" w14:textId="77777777" w:rsidR="00E11B33" w:rsidRPr="00863846" w:rsidRDefault="00E11B33" w:rsidP="00F7604D">
                        <w:pPr>
                          <w:spacing w:after="0"/>
                          <w:jc w:val="left"/>
                          <w:rPr>
                            <w:noProof/>
                            <w:color w:val="000000" w:themeColor="text1"/>
                            <w:sz w:val="20"/>
                          </w:rPr>
                        </w:pPr>
                        <w:r w:rsidRPr="00863846">
                          <w:rPr>
                            <w:noProof/>
                            <w:color w:val="000000" w:themeColor="text1"/>
                            <w:sz w:val="20"/>
                          </w:rPr>
                          <w:t>level</w:t>
                        </w:r>
                      </w:p>
                      <w:p w14:paraId="342BB5F1" w14:textId="77777777" w:rsidR="00E11B33" w:rsidRPr="00863846" w:rsidRDefault="00E11B33" w:rsidP="00F7604D">
                        <w:pPr>
                          <w:spacing w:after="0"/>
                          <w:jc w:val="left"/>
                          <w:rPr>
                            <w:noProof/>
                            <w:color w:val="000000" w:themeColor="text1"/>
                            <w:sz w:val="20"/>
                          </w:rPr>
                        </w:pPr>
                        <w:r w:rsidRPr="00863846">
                          <w:rPr>
                            <w:noProof/>
                            <w:color w:val="000000" w:themeColor="text1"/>
                            <w:sz w:val="20"/>
                          </w:rPr>
                          <w:t>harga_level</w:t>
                        </w:r>
                      </w:p>
                      <w:p w14:paraId="0BEF9C98" w14:textId="77777777" w:rsidR="00E11B33" w:rsidRPr="00BB1F45" w:rsidRDefault="00E11B33" w:rsidP="00F7604D">
                        <w:pPr>
                          <w:spacing w:after="0"/>
                          <w:jc w:val="left"/>
                          <w:rPr>
                            <w:noProof/>
                            <w:color w:val="000000" w:themeColor="text1"/>
                          </w:rPr>
                        </w:pPr>
                      </w:p>
                      <w:p w14:paraId="025735FC" w14:textId="77777777" w:rsidR="00E11B33" w:rsidRDefault="00E11B33" w:rsidP="00A078FA"/>
                    </w:txbxContent>
                  </v:textbox>
                </v:rect>
                <v:rect id="Persegi Panjang 92" o:spid="_x0000_s1108" style="position:absolute;top:6;width:14287;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14:paraId="3CBDBA54" w14:textId="77777777" w:rsidR="00E11B33" w:rsidRPr="00863846" w:rsidRDefault="00E11B33" w:rsidP="00A078FA">
                        <w:pPr>
                          <w:jc w:val="center"/>
                          <w:rPr>
                            <w:sz w:val="20"/>
                            <w:szCs w:val="24"/>
                          </w:rPr>
                        </w:pPr>
                        <w:r w:rsidRPr="00863846">
                          <w:rPr>
                            <w:color w:val="000000"/>
                            <w:sz w:val="20"/>
                          </w:rPr>
                          <w:t>transaksi</w:t>
                        </w:r>
                      </w:p>
                    </w:txbxContent>
                  </v:textbox>
                </v:rect>
                <v:rect id="Persegi Panjang 86" o:spid="_x0000_s1109" style="position:absolute;left:26298;top:2863;width:1428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14:paraId="4A7E22A3" w14:textId="7DF69E91" w:rsidR="00E11B33" w:rsidRPr="00863846" w:rsidRDefault="00E11B33"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E11B33" w:rsidRPr="00863846" w:rsidRDefault="00E11B33" w:rsidP="00A078FA">
                        <w:pPr>
                          <w:spacing w:after="0"/>
                          <w:jc w:val="left"/>
                          <w:rPr>
                            <w:noProof/>
                            <w:color w:val="000000" w:themeColor="text1"/>
                            <w:sz w:val="20"/>
                          </w:rPr>
                        </w:pPr>
                        <w:r w:rsidRPr="00863846">
                          <w:rPr>
                            <w:noProof/>
                            <w:color w:val="000000" w:themeColor="text1"/>
                            <w:sz w:val="20"/>
                          </w:rPr>
                          <w:t>tipe</w:t>
                        </w:r>
                      </w:p>
                      <w:p w14:paraId="790A35FB" w14:textId="12FF0395" w:rsidR="00E11B33" w:rsidRDefault="00E11B33" w:rsidP="00A078FA">
                        <w:pPr>
                          <w:spacing w:after="0"/>
                          <w:jc w:val="left"/>
                          <w:rPr>
                            <w:noProof/>
                            <w:color w:val="000000" w:themeColor="text1"/>
                            <w:sz w:val="20"/>
                          </w:rPr>
                        </w:pPr>
                        <w:r w:rsidRPr="00863846">
                          <w:rPr>
                            <w:noProof/>
                            <w:color w:val="000000" w:themeColor="text1"/>
                            <w:sz w:val="20"/>
                          </w:rPr>
                          <w:t>harga_menu</w:t>
                        </w:r>
                      </w:p>
                      <w:p w14:paraId="5C393874" w14:textId="7DE8E68A" w:rsidR="00E11B33" w:rsidRPr="00863846" w:rsidRDefault="00E11B33" w:rsidP="00A078FA">
                        <w:pPr>
                          <w:spacing w:after="0"/>
                          <w:jc w:val="left"/>
                          <w:rPr>
                            <w:noProof/>
                            <w:color w:val="000000" w:themeColor="text1"/>
                            <w:sz w:val="20"/>
                          </w:rPr>
                        </w:pPr>
                        <w:r>
                          <w:rPr>
                            <w:noProof/>
                            <w:color w:val="000000" w:themeColor="text1"/>
                            <w:sz w:val="20"/>
                          </w:rPr>
                          <w:t>foto</w:t>
                        </w:r>
                      </w:p>
                      <w:p w14:paraId="7AAD1E1A" w14:textId="2B4862B2" w:rsidR="00E11B33" w:rsidRPr="00863846" w:rsidRDefault="00E11B33" w:rsidP="00A078FA">
                        <w:pPr>
                          <w:spacing w:after="0"/>
                          <w:jc w:val="left"/>
                          <w:rPr>
                            <w:noProof/>
                            <w:color w:val="000000" w:themeColor="text1"/>
                            <w:sz w:val="20"/>
                          </w:rPr>
                        </w:pPr>
                        <w:r w:rsidRPr="00863846">
                          <w:rPr>
                            <w:noProof/>
                            <w:color w:val="000000" w:themeColor="text1"/>
                            <w:sz w:val="20"/>
                          </w:rPr>
                          <w:t>deskripsi</w:t>
                        </w:r>
                      </w:p>
                      <w:p w14:paraId="1BD1DAA6" w14:textId="77777777" w:rsidR="00E11B33" w:rsidRPr="00A078FA" w:rsidRDefault="00E11B33" w:rsidP="00A078FA">
                        <w:pPr>
                          <w:jc w:val="left"/>
                          <w:rPr>
                            <w:color w:val="000000" w:themeColor="text1"/>
                          </w:rPr>
                        </w:pPr>
                      </w:p>
                    </w:txbxContent>
                  </v:textbox>
                </v:rect>
                <v:shape id="Konektor: Siku 286" o:spid="_x0000_s1110" type="#_x0000_t34" style="position:absolute;left:14287;top:4381;width:11811;height:504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" strokecolor="black [3200]" strokeweight="1pt">
                  <v:stroke endarrow="block"/>
                </v:shape>
                <w10:anchorlock/>
              </v:group>
            </w:pict>
          </mc:Fallback>
        </mc:AlternateContent>
      </w:r>
    </w:p>
    <w:p w14:paraId="787BE88A" w14:textId="479F8161" w:rsidR="000861B7" w:rsidRPr="000861B7" w:rsidRDefault="000861B7" w:rsidP="000861B7">
      <w:pPr>
        <w:pStyle w:val="Keterangan"/>
        <w:spacing w:after="0"/>
        <w:ind w:left="993"/>
        <w:jc w:val="center"/>
        <w:rPr>
          <w:i w:val="0"/>
          <w:color w:val="000000" w:themeColor="text1"/>
          <w:sz w:val="22"/>
        </w:rPr>
      </w:pPr>
      <w:bookmarkStart w:id="286" w:name="_Toc12467754"/>
      <w:bookmarkStart w:id="287" w:name="_Toc12470866"/>
      <w:bookmarkStart w:id="288" w:name="_Toc12629264"/>
      <w:bookmarkStart w:id="289" w:name="_Toc12804984"/>
      <w:r w:rsidRPr="000861B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8</w:t>
      </w:r>
      <w:r w:rsidR="00E62280">
        <w:rPr>
          <w:i w:val="0"/>
          <w:color w:val="000000" w:themeColor="text1"/>
          <w:sz w:val="20"/>
        </w:rPr>
        <w:fldChar w:fldCharType="end"/>
      </w:r>
      <w:r>
        <w:rPr>
          <w:i w:val="0"/>
          <w:color w:val="000000" w:themeColor="text1"/>
          <w:sz w:val="20"/>
        </w:rPr>
        <w:br/>
      </w:r>
      <w:r w:rsidRPr="000861B7">
        <w:rPr>
          <w:i w:val="0"/>
          <w:color w:val="000000" w:themeColor="text1"/>
          <w:sz w:val="20"/>
        </w:rPr>
        <w:t>Normalisasi Pertama</w:t>
      </w:r>
      <w:bookmarkEnd w:id="286"/>
      <w:bookmarkEnd w:id="287"/>
      <w:bookmarkEnd w:id="288"/>
      <w:bookmarkEnd w:id="289"/>
    </w:p>
    <w:p w14:paraId="7CA2D7B7" w14:textId="7F79A355" w:rsidR="004D5A88" w:rsidRDefault="004D5A88" w:rsidP="005D602D">
      <w:pPr>
        <w:pStyle w:val="DaftarParagraf"/>
        <w:spacing w:after="0" w:line="480" w:lineRule="auto"/>
        <w:ind w:left="993"/>
        <w:jc w:val="center"/>
      </w:pPr>
      <w:r>
        <w:rPr>
          <w:sz w:val="20"/>
        </w:rPr>
        <w:t>Sumber : Dokumen Pribadi</w:t>
      </w:r>
    </w:p>
    <w:p w14:paraId="464DCE67" w14:textId="77777777" w:rsidR="00883BF5" w:rsidRDefault="00883BF5" w:rsidP="005D602D">
      <w:pPr>
        <w:pStyle w:val="DaftarParagraf"/>
        <w:keepNext/>
        <w:numPr>
          <w:ilvl w:val="0"/>
          <w:numId w:val="53"/>
        </w:numPr>
        <w:spacing w:after="0" w:line="480" w:lineRule="auto"/>
        <w:ind w:left="993" w:hanging="284"/>
        <w:jc w:val="left"/>
        <w:outlineLvl w:val="3"/>
      </w:pPr>
      <w:r>
        <w:t>Normalisasi kedua (</w:t>
      </w:r>
      <w:r w:rsidRPr="00883BF5">
        <w:rPr>
          <w:i/>
          <w:lang w:val="en-US"/>
        </w:rPr>
        <w:t>Second Normal Form</w:t>
      </w:r>
      <w:r>
        <w:t>)</w:t>
      </w:r>
    </w:p>
    <w:p w14:paraId="31F413A5" w14:textId="77777777" w:rsidR="00863846" w:rsidRDefault="007F1255" w:rsidP="005D602D">
      <w:pPr>
        <w:pStyle w:val="DaftarParagraf"/>
        <w:spacing w:after="0" w:line="240" w:lineRule="auto"/>
        <w:ind w:left="993"/>
        <w:jc w:val="left"/>
      </w:pPr>
      <w:r>
        <w:rPr>
          <w:noProof/>
        </w:rPr>
        <mc:AlternateContent>
          <mc:Choice Requires="wpc">
            <w:drawing>
              <wp:inline distT="0" distB="0" distL="0" distR="0" wp14:anchorId="43C36619" wp14:editId="3AF750C4">
                <wp:extent cx="5039995" cy="2512499"/>
                <wp:effectExtent l="0" t="0" r="0" b="254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6" name="Persegi Panjang 106"/>
                        <wps:cNvSpPr/>
                        <wps:spPr>
                          <a:xfrm>
                            <a:off x="2560275" y="285169"/>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CB5B70" w14:textId="1ECE1DF6" w:rsidR="00E11B33" w:rsidRDefault="00E11B33" w:rsidP="009F1264">
                              <w:pPr>
                                <w:keepNext/>
                                <w:spacing w:after="0"/>
                                <w:rPr>
                                  <w:noProof/>
                                  <w:color w:val="000000"/>
                                </w:rPr>
                              </w:pPr>
                              <w:r>
                                <w:rPr>
                                  <w:noProof/>
                                  <w:color w:val="000000"/>
                                  <w:sz w:val="20"/>
                                  <w:szCs w:val="20"/>
                                </w:rPr>
                                <w:t>id_pesanan</w:t>
                              </w:r>
                              <w:r>
                                <w:rPr>
                                  <w:noProof/>
                                  <w:color w:val="000000"/>
                                </w:rPr>
                                <w:t>*</w:t>
                              </w:r>
                            </w:p>
                            <w:p w14:paraId="017FB367" w14:textId="4B6C54DA" w:rsidR="00E11B33" w:rsidRDefault="00E11B33" w:rsidP="009F1264">
                              <w:pPr>
                                <w:keepNext/>
                                <w:spacing w:after="0"/>
                                <w:rPr>
                                  <w:noProof/>
                                  <w:color w:val="000000" w:themeColor="text1"/>
                                  <w:sz w:val="20"/>
                                </w:rPr>
                              </w:pPr>
                              <w:r w:rsidRPr="00863846">
                                <w:rPr>
                                  <w:noProof/>
                                  <w:color w:val="000000" w:themeColor="text1"/>
                                  <w:sz w:val="20"/>
                                </w:rPr>
                                <w:t>id_transaksi</w:t>
                              </w:r>
                            </w:p>
                            <w:p w14:paraId="16001F97" w14:textId="3608CB08" w:rsidR="00E11B33" w:rsidRPr="008F299A" w:rsidRDefault="00E11B33" w:rsidP="009F1264">
                              <w:pPr>
                                <w:keepNext/>
                                <w:spacing w:after="0"/>
                                <w:rPr>
                                  <w:noProof/>
                                  <w:color w:val="000000" w:themeColor="text1"/>
                                  <w:sz w:val="20"/>
                                </w:rPr>
                              </w:pPr>
                              <w:r>
                                <w:rPr>
                                  <w:noProof/>
                                  <w:color w:val="000000" w:themeColor="text1"/>
                                  <w:sz w:val="20"/>
                                </w:rPr>
                                <w:t>nama_menu</w:t>
                              </w:r>
                            </w:p>
                            <w:p w14:paraId="24C0F224" w14:textId="77777777" w:rsidR="00E11B33" w:rsidRPr="00863846" w:rsidRDefault="00E11B33" w:rsidP="009F1264">
                              <w:pPr>
                                <w:keepNext/>
                                <w:spacing w:after="0"/>
                                <w:rPr>
                                  <w:noProof/>
                                  <w:color w:val="000000" w:themeColor="text1"/>
                                  <w:sz w:val="20"/>
                                </w:rPr>
                              </w:pPr>
                              <w:r w:rsidRPr="00863846">
                                <w:rPr>
                                  <w:noProof/>
                                  <w:color w:val="000000" w:themeColor="text1"/>
                                  <w:sz w:val="20"/>
                                </w:rPr>
                                <w:t>jumlah</w:t>
                              </w:r>
                            </w:p>
                            <w:p w14:paraId="19160BCF" w14:textId="77777777" w:rsidR="00E11B33" w:rsidRPr="00863846" w:rsidRDefault="00E11B33" w:rsidP="009F1264">
                              <w:pPr>
                                <w:keepNext/>
                                <w:spacing w:after="0"/>
                                <w:jc w:val="left"/>
                                <w:rPr>
                                  <w:noProof/>
                                  <w:color w:val="000000" w:themeColor="text1"/>
                                  <w:sz w:val="20"/>
                                </w:rPr>
                              </w:pPr>
                              <w:r w:rsidRPr="00863846">
                                <w:rPr>
                                  <w:noProof/>
                                  <w:color w:val="000000" w:themeColor="text1"/>
                                  <w:sz w:val="20"/>
                                </w:rPr>
                                <w:t>level</w:t>
                              </w:r>
                            </w:p>
                            <w:p w14:paraId="7DCFD348" w14:textId="77777777" w:rsidR="00E11B33" w:rsidRPr="00863846" w:rsidRDefault="00E11B33"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E11B33" w:rsidRDefault="00E11B33"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2560275" y="0"/>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AFBC82" w14:textId="77777777" w:rsidR="00E11B33" w:rsidRDefault="00E11B33"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2" name="Persegi Panjang 312"/>
                        <wps:cNvSpPr/>
                        <wps:spPr>
                          <a:xfrm>
                            <a:off x="0" y="1315390"/>
                            <a:ext cx="1350166" cy="2706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3DBBD" w14:textId="77777777" w:rsidR="00E11B33" w:rsidRDefault="00E11B33" w:rsidP="00F60081">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Persegi Panjang 313"/>
                        <wps:cNvSpPr/>
                        <wps:spPr>
                          <a:xfrm>
                            <a:off x="0" y="280158"/>
                            <a:ext cx="1350166" cy="66797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6794F" w14:textId="77777777" w:rsidR="00E11B33" w:rsidRDefault="00E11B33" w:rsidP="00E0262F">
                              <w:pPr>
                                <w:spacing w:after="0"/>
                                <w:rPr>
                                  <w:noProof/>
                                  <w:szCs w:val="24"/>
                                </w:rPr>
                              </w:pPr>
                              <w:r>
                                <w:rPr>
                                  <w:noProof/>
                                  <w:color w:val="000000"/>
                                  <w:sz w:val="20"/>
                                  <w:szCs w:val="20"/>
                                </w:rPr>
                                <w:t>id_transaksi *</w:t>
                              </w:r>
                            </w:p>
                            <w:p w14:paraId="0B089475" w14:textId="77777777" w:rsidR="00E11B33" w:rsidRDefault="00E11B33" w:rsidP="00E0262F">
                              <w:pPr>
                                <w:spacing w:after="0"/>
                                <w:rPr>
                                  <w:noProof/>
                                </w:rPr>
                              </w:pPr>
                              <w:r>
                                <w:rPr>
                                  <w:noProof/>
                                  <w:color w:val="000000"/>
                                  <w:sz w:val="20"/>
                                  <w:szCs w:val="20"/>
                                </w:rPr>
                                <w:t>no_meja</w:t>
                              </w:r>
                            </w:p>
                            <w:p w14:paraId="00A6F719" w14:textId="77786BC2" w:rsidR="00E11B33" w:rsidRDefault="00E11B33" w:rsidP="00E0262F">
                              <w:pPr>
                                <w:spacing w:after="0"/>
                              </w:pPr>
                              <w:r>
                                <w:rPr>
                                  <w:noProof/>
                                  <w:color w:val="000000"/>
                                  <w:sz w:val="20"/>
                                  <w:szCs w:val="20"/>
                                </w:rPr>
                                <w:t>tanggal</w:t>
                              </w:r>
                            </w:p>
                            <w:p w14:paraId="20622F82" w14:textId="77777777" w:rsidR="00E11B33" w:rsidRDefault="00E11B33" w:rsidP="00F60081">
                              <w:r>
                                <w:rPr>
                                  <w:color w:val="000000"/>
                                </w:rPr>
                                <w:t> </w:t>
                              </w:r>
                            </w:p>
                            <w:p w14:paraId="71C55542" w14:textId="77777777" w:rsidR="00E11B33" w:rsidRDefault="00E11B33" w:rsidP="00F60081">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 name="Persegi Panjang 314"/>
                        <wps:cNvSpPr/>
                        <wps:spPr>
                          <a:xfrm>
                            <a:off x="0" y="4272"/>
                            <a:ext cx="1350166" cy="2700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C2B710" w14:textId="77777777" w:rsidR="00E11B33" w:rsidRDefault="00E11B33" w:rsidP="00F60081">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 name="Persegi Panjang 315"/>
                        <wps:cNvSpPr/>
                        <wps:spPr>
                          <a:xfrm>
                            <a:off x="0" y="1585083"/>
                            <a:ext cx="1350166" cy="62565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66FC55" w14:textId="319CFA75" w:rsidR="00E11B33" w:rsidRDefault="00E11B33" w:rsidP="004D00AC">
                              <w:pPr>
                                <w:spacing w:after="0"/>
                                <w:rPr>
                                  <w:noProof/>
                                  <w:szCs w:val="24"/>
                                </w:rPr>
                              </w:pPr>
                              <w:r>
                                <w:rPr>
                                  <w:noProof/>
                                  <w:color w:val="000000"/>
                                  <w:sz w:val="20"/>
                                  <w:szCs w:val="20"/>
                                </w:rPr>
                                <w:t>nama_menu*</w:t>
                              </w:r>
                            </w:p>
                            <w:p w14:paraId="7CEB063E" w14:textId="77777777" w:rsidR="00E11B33" w:rsidRDefault="00E11B33" w:rsidP="004D00AC">
                              <w:pPr>
                                <w:spacing w:after="0"/>
                                <w:rPr>
                                  <w:noProof/>
                                </w:rPr>
                              </w:pPr>
                              <w:r>
                                <w:rPr>
                                  <w:noProof/>
                                  <w:color w:val="000000"/>
                                  <w:sz w:val="20"/>
                                  <w:szCs w:val="20"/>
                                </w:rPr>
                                <w:t>tipe</w:t>
                              </w:r>
                            </w:p>
                            <w:p w14:paraId="524B5BE2" w14:textId="2ABDF369" w:rsidR="00E11B33" w:rsidRDefault="00E11B33" w:rsidP="00CA397C">
                              <w:pPr>
                                <w:spacing w:after="0"/>
                              </w:pPr>
                              <w:r>
                                <w:rPr>
                                  <w:noProof/>
                                  <w:color w:val="000000"/>
                                  <w:sz w:val="20"/>
                                  <w:szCs w:val="20"/>
                                </w:rPr>
                                <w:t>harga_menu</w:t>
                              </w:r>
                            </w:p>
                            <w:p w14:paraId="3010D27B" w14:textId="77777777" w:rsidR="00E11B33" w:rsidRDefault="00E11B33"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Persegi Panjang 316"/>
                        <wps:cNvSpPr/>
                        <wps:spPr>
                          <a:xfrm>
                            <a:off x="2512651" y="1585083"/>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E1E517" w14:textId="45B6F90C" w:rsidR="00E11B33" w:rsidRDefault="00E11B33" w:rsidP="00F60081">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Persegi Panjang 317"/>
                        <wps:cNvSpPr/>
                        <wps:spPr>
                          <a:xfrm>
                            <a:off x="2512651" y="1854663"/>
                            <a:ext cx="1350010" cy="62183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3DA047" w14:textId="77777777" w:rsidR="00E11B33" w:rsidRDefault="00E11B33" w:rsidP="00CA397C">
                              <w:pPr>
                                <w:spacing w:after="0"/>
                                <w:rPr>
                                  <w:noProof/>
                                  <w:szCs w:val="24"/>
                                </w:rPr>
                              </w:pPr>
                              <w:r>
                                <w:rPr>
                                  <w:noProof/>
                                  <w:color w:val="000000"/>
                                  <w:sz w:val="20"/>
                                  <w:szCs w:val="20"/>
                                </w:rPr>
                                <w:t>nama_menu*</w:t>
                              </w:r>
                            </w:p>
                            <w:p w14:paraId="353AAEF1" w14:textId="3D04F8CA" w:rsidR="00E11B33" w:rsidRDefault="00E11B33" w:rsidP="00CA397C">
                              <w:pPr>
                                <w:spacing w:after="0"/>
                              </w:pPr>
                              <w:r>
                                <w:rPr>
                                  <w:color w:val="000000"/>
                                  <w:sz w:val="20"/>
                                  <w:szCs w:val="20"/>
                                </w:rPr>
                                <w:t>foto</w:t>
                              </w:r>
                            </w:p>
                            <w:p w14:paraId="06681263" w14:textId="504344B2" w:rsidR="00E11B33" w:rsidRDefault="00E11B33" w:rsidP="002C7B7A">
                              <w:pPr>
                                <w:spacing w:after="0"/>
                              </w:pPr>
                              <w:r>
                                <w:rPr>
                                  <w:color w:val="000000"/>
                                  <w:sz w:val="20"/>
                                  <w:szCs w:val="20"/>
                                </w:rPr>
                                <w:t>deskripsi</w:t>
                              </w:r>
                            </w:p>
                            <w:p w14:paraId="61962499" w14:textId="77777777" w:rsidR="00E11B33" w:rsidRDefault="00E11B33"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1" name="Konektor: Siku 291"/>
                        <wps:cNvCnPr/>
                        <wps:spPr>
                          <a:xfrm flipV="1">
                            <a:off x="1350166" y="790575"/>
                            <a:ext cx="1210109" cy="8763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9" name="Konektor: Siku 349"/>
                        <wps:cNvCnPr/>
                        <wps:spPr>
                          <a:xfrm>
                            <a:off x="1371600" y="419100"/>
                            <a:ext cx="1188676" cy="1905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50" name="Konektor: Siku 350"/>
                        <wps:cNvCnPr/>
                        <wps:spPr>
                          <a:xfrm>
                            <a:off x="1350166" y="1732575"/>
                            <a:ext cx="1173959" cy="2772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43C36619" id="Kanvas 103" o:spid="_x0000_s1111" editas="canvas" style="width:396.85pt;height:197.85pt;mso-position-horizontal-relative:char;mso-position-vertical-relative:line" coordsize="50399,2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">
                <v:shape id="_x0000_s1112" type="#_x0000_t75" style="position:absolute;width:50399;height:25120;visibility:visible;mso-wrap-style:square">
                  <v:fill o:detectmouseclick="t"/>
                  <v:path o:connecttype="none"/>
                </v:shape>
                <v:rect id="Persegi Panjang 106" o:spid="_x0000_s1113" style="position:absolute;left:25602;top:2851;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14:paraId="51CB5B70" w14:textId="1ECE1DF6" w:rsidR="00E11B33" w:rsidRDefault="00E11B33" w:rsidP="009F1264">
                        <w:pPr>
                          <w:keepNext/>
                          <w:spacing w:after="0"/>
                          <w:rPr>
                            <w:noProof/>
                            <w:color w:val="000000"/>
                          </w:rPr>
                        </w:pPr>
                        <w:r>
                          <w:rPr>
                            <w:noProof/>
                            <w:color w:val="000000"/>
                            <w:sz w:val="20"/>
                            <w:szCs w:val="20"/>
                          </w:rPr>
                          <w:t>id_pesanan</w:t>
                        </w:r>
                        <w:r>
                          <w:rPr>
                            <w:noProof/>
                            <w:color w:val="000000"/>
                          </w:rPr>
                          <w:t>*</w:t>
                        </w:r>
                      </w:p>
                      <w:p w14:paraId="017FB367" w14:textId="4B6C54DA" w:rsidR="00E11B33" w:rsidRDefault="00E11B33" w:rsidP="009F1264">
                        <w:pPr>
                          <w:keepNext/>
                          <w:spacing w:after="0"/>
                          <w:rPr>
                            <w:noProof/>
                            <w:color w:val="000000" w:themeColor="text1"/>
                            <w:sz w:val="20"/>
                          </w:rPr>
                        </w:pPr>
                        <w:r w:rsidRPr="00863846">
                          <w:rPr>
                            <w:noProof/>
                            <w:color w:val="000000" w:themeColor="text1"/>
                            <w:sz w:val="20"/>
                          </w:rPr>
                          <w:t>id_transaksi</w:t>
                        </w:r>
                      </w:p>
                      <w:p w14:paraId="16001F97" w14:textId="3608CB08" w:rsidR="00E11B33" w:rsidRPr="008F299A" w:rsidRDefault="00E11B33" w:rsidP="009F1264">
                        <w:pPr>
                          <w:keepNext/>
                          <w:spacing w:after="0"/>
                          <w:rPr>
                            <w:noProof/>
                            <w:color w:val="000000" w:themeColor="text1"/>
                            <w:sz w:val="20"/>
                          </w:rPr>
                        </w:pPr>
                        <w:r>
                          <w:rPr>
                            <w:noProof/>
                            <w:color w:val="000000" w:themeColor="text1"/>
                            <w:sz w:val="20"/>
                          </w:rPr>
                          <w:t>nama_menu</w:t>
                        </w:r>
                      </w:p>
                      <w:p w14:paraId="24C0F224" w14:textId="77777777" w:rsidR="00E11B33" w:rsidRPr="00863846" w:rsidRDefault="00E11B33" w:rsidP="009F1264">
                        <w:pPr>
                          <w:keepNext/>
                          <w:spacing w:after="0"/>
                          <w:rPr>
                            <w:noProof/>
                            <w:color w:val="000000" w:themeColor="text1"/>
                            <w:sz w:val="20"/>
                          </w:rPr>
                        </w:pPr>
                        <w:r w:rsidRPr="00863846">
                          <w:rPr>
                            <w:noProof/>
                            <w:color w:val="000000" w:themeColor="text1"/>
                            <w:sz w:val="20"/>
                          </w:rPr>
                          <w:t>jumlah</w:t>
                        </w:r>
                      </w:p>
                      <w:p w14:paraId="19160BCF" w14:textId="77777777" w:rsidR="00E11B33" w:rsidRPr="00863846" w:rsidRDefault="00E11B33" w:rsidP="009F1264">
                        <w:pPr>
                          <w:keepNext/>
                          <w:spacing w:after="0"/>
                          <w:jc w:val="left"/>
                          <w:rPr>
                            <w:noProof/>
                            <w:color w:val="000000" w:themeColor="text1"/>
                            <w:sz w:val="20"/>
                          </w:rPr>
                        </w:pPr>
                        <w:r w:rsidRPr="00863846">
                          <w:rPr>
                            <w:noProof/>
                            <w:color w:val="000000" w:themeColor="text1"/>
                            <w:sz w:val="20"/>
                          </w:rPr>
                          <w:t>level</w:t>
                        </w:r>
                      </w:p>
                      <w:p w14:paraId="7DCFD348" w14:textId="77777777" w:rsidR="00E11B33" w:rsidRPr="00863846" w:rsidRDefault="00E11B33"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E11B33" w:rsidRDefault="00E11B33" w:rsidP="009F1264">
                        <w:pPr>
                          <w:keepNext/>
                          <w:rPr>
                            <w:noProof/>
                          </w:rPr>
                        </w:pPr>
                      </w:p>
                    </w:txbxContent>
                  </v:textbox>
                </v:rect>
                <v:rect id="Persegi Panjang 107" o:spid="_x0000_s1114" style="position:absolute;left:25602;width:11345;height:2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14:paraId="11AFBC82" w14:textId="77777777" w:rsidR="00E11B33" w:rsidRDefault="00E11B33" w:rsidP="009F1264">
                        <w:pPr>
                          <w:keepNext/>
                          <w:jc w:val="center"/>
                          <w:rPr>
                            <w:szCs w:val="24"/>
                          </w:rPr>
                        </w:pPr>
                        <w:r>
                          <w:rPr>
                            <w:color w:val="000000"/>
                            <w:sz w:val="20"/>
                            <w:szCs w:val="20"/>
                          </w:rPr>
                          <w:t>pesanan</w:t>
                        </w:r>
                      </w:p>
                    </w:txbxContent>
                  </v:textbox>
                </v:rect>
                <v:rect id="Persegi Panjang 312" o:spid="_x0000_s1115" style="position:absolute;top:13153;width:13501;height:27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" filled="f" strokecolor="black [3213]" strokeweight="1pt">
                  <v:textbox>
                    <w:txbxContent>
                      <w:p w14:paraId="6183DBBD" w14:textId="77777777" w:rsidR="00E11B33" w:rsidRDefault="00E11B33" w:rsidP="00F60081">
                        <w:pPr>
                          <w:jc w:val="center"/>
                          <w:rPr>
                            <w:szCs w:val="24"/>
                          </w:rPr>
                        </w:pPr>
                        <w:r>
                          <w:rPr>
                            <w:color w:val="000000"/>
                            <w:sz w:val="20"/>
                            <w:szCs w:val="20"/>
                          </w:rPr>
                          <w:t>menu</w:t>
                        </w:r>
                      </w:p>
                    </w:txbxContent>
                  </v:textbox>
                </v:rect>
                <v:rect id="Persegi Panjang 313" o:spid="_x0000_s1116" style="position:absolute;top:2801;width:13501;height:6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h0j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F5Poe/M+kI6NUvAAAA//8DAFBLAQItABQABgAIAAAAIQDb4fbL7gAAAIUBAAATAAAAAAAA&#10;AAAAAAAAAAAAAABbQ29udGVudF9UeXBlc10ueG1sUEsBAi0AFAAGAAgAAAAhAFr0LFu/AAAAFQEA&#10;AAsAAAAAAAAAAAAAAAAAHwEAAF9yZWxzLy5yZWxzUEsBAi0AFAAGAAgAAAAhAB0GHSPHAAAA3AAA&#10;AA8AAAAAAAAAAAAAAAAABwIAAGRycy9kb3ducmV2LnhtbFBLBQYAAAAAAwADALcAAAD7AgAAAAA=&#10;" filled="f" strokecolor="black [3213]" strokeweight="1pt">
                  <v:textbox>
                    <w:txbxContent>
                      <w:p w14:paraId="1C26794F" w14:textId="77777777" w:rsidR="00E11B33" w:rsidRDefault="00E11B33" w:rsidP="00E0262F">
                        <w:pPr>
                          <w:spacing w:after="0"/>
                          <w:rPr>
                            <w:noProof/>
                            <w:szCs w:val="24"/>
                          </w:rPr>
                        </w:pPr>
                        <w:r>
                          <w:rPr>
                            <w:noProof/>
                            <w:color w:val="000000"/>
                            <w:sz w:val="20"/>
                            <w:szCs w:val="20"/>
                          </w:rPr>
                          <w:t>id_transaksi *</w:t>
                        </w:r>
                      </w:p>
                      <w:p w14:paraId="0B089475" w14:textId="77777777" w:rsidR="00E11B33" w:rsidRDefault="00E11B33" w:rsidP="00E0262F">
                        <w:pPr>
                          <w:spacing w:after="0"/>
                          <w:rPr>
                            <w:noProof/>
                          </w:rPr>
                        </w:pPr>
                        <w:r>
                          <w:rPr>
                            <w:noProof/>
                            <w:color w:val="000000"/>
                            <w:sz w:val="20"/>
                            <w:szCs w:val="20"/>
                          </w:rPr>
                          <w:t>no_meja</w:t>
                        </w:r>
                      </w:p>
                      <w:p w14:paraId="00A6F719" w14:textId="77786BC2" w:rsidR="00E11B33" w:rsidRDefault="00E11B33" w:rsidP="00E0262F">
                        <w:pPr>
                          <w:spacing w:after="0"/>
                        </w:pPr>
                        <w:r>
                          <w:rPr>
                            <w:noProof/>
                            <w:color w:val="000000"/>
                            <w:sz w:val="20"/>
                            <w:szCs w:val="20"/>
                          </w:rPr>
                          <w:t>tanggal</w:t>
                        </w:r>
                      </w:p>
                      <w:p w14:paraId="20622F82" w14:textId="77777777" w:rsidR="00E11B33" w:rsidRDefault="00E11B33" w:rsidP="00F60081">
                        <w:r>
                          <w:rPr>
                            <w:color w:val="000000"/>
                          </w:rPr>
                          <w:t> </w:t>
                        </w:r>
                      </w:p>
                      <w:p w14:paraId="71C55542" w14:textId="77777777" w:rsidR="00E11B33" w:rsidRDefault="00E11B33" w:rsidP="00F60081">
                        <w:r>
                          <w:t> </w:t>
                        </w:r>
                      </w:p>
                    </w:txbxContent>
                  </v:textbox>
                </v:rect>
                <v:rect id="Persegi Panjang 314" o:spid="_x0000_s1117" style="position:absolute;top:42;width:13501;height:27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4VXxwAAANwAAAAPAAAAZHJzL2Rvd25yZXYueG1sRI9BS8NA&#10;FITvQv/D8gpeSruJi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JLvhVfHAAAA3AAA&#10;AA8AAAAAAAAAAAAAAAAABwIAAGRycy9kb3ducmV2LnhtbFBLBQYAAAAAAwADALcAAAD7AgAAAAA=&#10;" filled="f" strokecolor="black [3213]" strokeweight="1pt">
                  <v:textbox>
                    <w:txbxContent>
                      <w:p w14:paraId="3DC2B710" w14:textId="77777777" w:rsidR="00E11B33" w:rsidRDefault="00E11B33" w:rsidP="00F60081">
                        <w:pPr>
                          <w:jc w:val="center"/>
                          <w:rPr>
                            <w:szCs w:val="24"/>
                          </w:rPr>
                        </w:pPr>
                        <w:r>
                          <w:rPr>
                            <w:color w:val="000000"/>
                            <w:sz w:val="20"/>
                            <w:szCs w:val="20"/>
                          </w:rPr>
                          <w:t>transaksi</w:t>
                        </w:r>
                      </w:p>
                    </w:txbxContent>
                  </v:textbox>
                </v:rect>
                <v:rect id="Persegi Panjang 315" o:spid="_x0000_s1118" style="position:absolute;top:15850;width:13501;height:6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yDMxwAAANwAAAAPAAAAZHJzL2Rvd25yZXYueG1sRI9BS8NA&#10;FITvQv/D8gpeSruJo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P2jIMzHAAAA3AAA&#10;AA8AAAAAAAAAAAAAAAAABwIAAGRycy9kb3ducmV2LnhtbFBLBQYAAAAAAwADALcAAAD7AgAAAAA=&#10;" filled="f" strokecolor="black [3213]" strokeweight="1pt">
                  <v:textbox>
                    <w:txbxContent>
                      <w:p w14:paraId="0F66FC55" w14:textId="319CFA75" w:rsidR="00E11B33" w:rsidRDefault="00E11B33" w:rsidP="004D00AC">
                        <w:pPr>
                          <w:spacing w:after="0"/>
                          <w:rPr>
                            <w:noProof/>
                            <w:szCs w:val="24"/>
                          </w:rPr>
                        </w:pPr>
                        <w:r>
                          <w:rPr>
                            <w:noProof/>
                            <w:color w:val="000000"/>
                            <w:sz w:val="20"/>
                            <w:szCs w:val="20"/>
                          </w:rPr>
                          <w:t>nama_menu*</w:t>
                        </w:r>
                      </w:p>
                      <w:p w14:paraId="7CEB063E" w14:textId="77777777" w:rsidR="00E11B33" w:rsidRDefault="00E11B33" w:rsidP="004D00AC">
                        <w:pPr>
                          <w:spacing w:after="0"/>
                          <w:rPr>
                            <w:noProof/>
                          </w:rPr>
                        </w:pPr>
                        <w:r>
                          <w:rPr>
                            <w:noProof/>
                            <w:color w:val="000000"/>
                            <w:sz w:val="20"/>
                            <w:szCs w:val="20"/>
                          </w:rPr>
                          <w:t>tipe</w:t>
                        </w:r>
                      </w:p>
                      <w:p w14:paraId="524B5BE2" w14:textId="2ABDF369" w:rsidR="00E11B33" w:rsidRDefault="00E11B33" w:rsidP="00CA397C">
                        <w:pPr>
                          <w:spacing w:after="0"/>
                        </w:pPr>
                        <w:r>
                          <w:rPr>
                            <w:noProof/>
                            <w:color w:val="000000"/>
                            <w:sz w:val="20"/>
                            <w:szCs w:val="20"/>
                          </w:rPr>
                          <w:t>harga_menu</w:t>
                        </w:r>
                      </w:p>
                      <w:p w14:paraId="3010D27B" w14:textId="77777777" w:rsidR="00E11B33" w:rsidRDefault="00E11B33" w:rsidP="00F60081">
                        <w:r>
                          <w:rPr>
                            <w:color w:val="000000"/>
                          </w:rPr>
                          <w:t> </w:t>
                        </w:r>
                      </w:p>
                    </w:txbxContent>
                  </v:textbox>
                </v:rect>
                <v:rect id="Persegi Panjang 316" o:spid="_x0000_s1119" style="position:absolute;left:25126;top:15850;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" filled="f" strokecolor="black [3213]" strokeweight="1pt">
                  <v:textbox>
                    <w:txbxContent>
                      <w:p w14:paraId="12E1E517" w14:textId="45B6F90C" w:rsidR="00E11B33" w:rsidRDefault="00E11B33" w:rsidP="00F60081">
                        <w:pPr>
                          <w:jc w:val="center"/>
                          <w:rPr>
                            <w:noProof/>
                            <w:szCs w:val="24"/>
                          </w:rPr>
                        </w:pPr>
                        <w:r>
                          <w:rPr>
                            <w:noProof/>
                            <w:color w:val="000000"/>
                            <w:sz w:val="20"/>
                            <w:szCs w:val="20"/>
                          </w:rPr>
                          <w:t>detail_ramen</w:t>
                        </w:r>
                      </w:p>
                    </w:txbxContent>
                  </v:textbox>
                </v:rect>
                <v:rect id="Persegi Panjang 317" o:spid="_x0000_s1120" style="position:absolute;left:25126;top:18546;width:13500;height:6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" filled="f" strokecolor="black [3213]" strokeweight="1pt">
                  <v:textbox>
                    <w:txbxContent>
                      <w:p w14:paraId="763DA047" w14:textId="77777777" w:rsidR="00E11B33" w:rsidRDefault="00E11B33" w:rsidP="00CA397C">
                        <w:pPr>
                          <w:spacing w:after="0"/>
                          <w:rPr>
                            <w:noProof/>
                            <w:szCs w:val="24"/>
                          </w:rPr>
                        </w:pPr>
                        <w:r>
                          <w:rPr>
                            <w:noProof/>
                            <w:color w:val="000000"/>
                            <w:sz w:val="20"/>
                            <w:szCs w:val="20"/>
                          </w:rPr>
                          <w:t>nama_menu*</w:t>
                        </w:r>
                      </w:p>
                      <w:p w14:paraId="353AAEF1" w14:textId="3D04F8CA" w:rsidR="00E11B33" w:rsidRDefault="00E11B33" w:rsidP="00CA397C">
                        <w:pPr>
                          <w:spacing w:after="0"/>
                        </w:pPr>
                        <w:r>
                          <w:rPr>
                            <w:color w:val="000000"/>
                            <w:sz w:val="20"/>
                            <w:szCs w:val="20"/>
                          </w:rPr>
                          <w:t>foto</w:t>
                        </w:r>
                      </w:p>
                      <w:p w14:paraId="06681263" w14:textId="504344B2" w:rsidR="00E11B33" w:rsidRDefault="00E11B33" w:rsidP="002C7B7A">
                        <w:pPr>
                          <w:spacing w:after="0"/>
                        </w:pPr>
                        <w:r>
                          <w:rPr>
                            <w:color w:val="000000"/>
                            <w:sz w:val="20"/>
                            <w:szCs w:val="20"/>
                          </w:rPr>
                          <w:t>deskripsi</w:t>
                        </w:r>
                      </w:p>
                      <w:p w14:paraId="61962499" w14:textId="77777777" w:rsidR="00E11B33" w:rsidRDefault="00E11B33" w:rsidP="00F60081">
                        <w:r>
                          <w:rPr>
                            <w:color w:val="000000"/>
                          </w:rPr>
                          <w:t> </w:t>
                        </w:r>
                      </w:p>
                    </w:txbxContent>
                  </v:textbox>
                </v:rect>
                <v:shape id="Konektor: Siku 291" o:spid="_x0000_s1121" type="#_x0000_t34" style="position:absolute;left:13501;top:7905;width:12101;height:876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" strokecolor="black [3200]" strokeweight="1pt">
                  <v:stroke endarrow="block"/>
                </v:shape>
                <v:shape id="Konektor: Siku 349" o:spid="_x0000_s1122" type="#_x0000_t34" style="position:absolute;left:13716;top:4191;width:11886;height:190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" strokecolor="black [3200]" strokeweight="1pt">
                  <v:stroke endarrow="block"/>
                </v:shape>
                <v:shape id="Konektor: Siku 350" o:spid="_x0000_s1123" type="#_x0000_t34" style="position:absolute;left:13501;top:17325;width:11740;height:277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" strokecolor="black [3200]" strokeweight="1pt">
                  <v:stroke endarrow="block"/>
                </v:shape>
                <w10:anchorlock/>
              </v:group>
            </w:pict>
          </mc:Fallback>
        </mc:AlternateContent>
      </w:r>
    </w:p>
    <w:p w14:paraId="02B3AD4D" w14:textId="0AF45938" w:rsidR="009E4812" w:rsidRPr="009E4812" w:rsidRDefault="009E4812" w:rsidP="009E4812">
      <w:pPr>
        <w:pStyle w:val="Keterangan"/>
        <w:spacing w:after="0"/>
        <w:ind w:left="992"/>
        <w:jc w:val="center"/>
        <w:rPr>
          <w:i w:val="0"/>
          <w:color w:val="000000" w:themeColor="text1"/>
          <w:sz w:val="22"/>
        </w:rPr>
      </w:pPr>
      <w:bookmarkStart w:id="290" w:name="_Toc12467755"/>
      <w:bookmarkStart w:id="291" w:name="_Toc12470867"/>
      <w:bookmarkStart w:id="292" w:name="_Toc12629265"/>
      <w:bookmarkStart w:id="293" w:name="_Toc12804985"/>
      <w:r w:rsidRPr="009E481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9</w:t>
      </w:r>
      <w:r w:rsidR="00E62280">
        <w:rPr>
          <w:i w:val="0"/>
          <w:color w:val="000000" w:themeColor="text1"/>
          <w:sz w:val="20"/>
        </w:rPr>
        <w:fldChar w:fldCharType="end"/>
      </w:r>
      <w:r>
        <w:rPr>
          <w:i w:val="0"/>
          <w:color w:val="000000" w:themeColor="text1"/>
          <w:sz w:val="20"/>
        </w:rPr>
        <w:br/>
      </w:r>
      <w:r w:rsidRPr="009E4812">
        <w:rPr>
          <w:i w:val="0"/>
          <w:color w:val="000000" w:themeColor="text1"/>
          <w:sz w:val="20"/>
        </w:rPr>
        <w:t>Normalisasi Kedua</w:t>
      </w:r>
      <w:bookmarkEnd w:id="290"/>
      <w:bookmarkEnd w:id="291"/>
      <w:bookmarkEnd w:id="292"/>
      <w:bookmarkEnd w:id="293"/>
    </w:p>
    <w:p w14:paraId="750496AF" w14:textId="10AAC77C" w:rsidR="004D5A88" w:rsidRDefault="004D5A88" w:rsidP="005D602D">
      <w:pPr>
        <w:pStyle w:val="DaftarParagraf"/>
        <w:spacing w:after="0" w:line="480" w:lineRule="auto"/>
        <w:ind w:left="993"/>
        <w:jc w:val="center"/>
        <w:rPr>
          <w:sz w:val="20"/>
        </w:rPr>
      </w:pPr>
      <w:r>
        <w:rPr>
          <w:sz w:val="20"/>
        </w:rPr>
        <w:t>Sumber : Dokumen Pribadi</w:t>
      </w:r>
    </w:p>
    <w:p w14:paraId="2130B4A5" w14:textId="77777777" w:rsidR="004266A6" w:rsidRDefault="004266A6" w:rsidP="005D602D">
      <w:pPr>
        <w:pStyle w:val="DaftarParagraf"/>
        <w:keepNext/>
        <w:numPr>
          <w:ilvl w:val="0"/>
          <w:numId w:val="53"/>
        </w:numPr>
        <w:spacing w:after="0" w:line="480" w:lineRule="auto"/>
        <w:ind w:left="993" w:hanging="284"/>
        <w:jc w:val="left"/>
        <w:outlineLvl w:val="3"/>
      </w:pPr>
      <w:r>
        <w:lastRenderedPageBreak/>
        <w:t>Normalisasi ketiga (</w:t>
      </w:r>
      <w:r w:rsidRPr="004266A6">
        <w:rPr>
          <w:i/>
          <w:lang w:val="en-US"/>
        </w:rPr>
        <w:t>Third</w:t>
      </w:r>
      <w:r w:rsidRPr="00883BF5">
        <w:rPr>
          <w:i/>
          <w:lang w:val="en-US"/>
        </w:rPr>
        <w:t xml:space="preserve"> Normal Form</w:t>
      </w:r>
      <w:r>
        <w:t>)</w:t>
      </w:r>
    </w:p>
    <w:p w14:paraId="648ED89C" w14:textId="77777777" w:rsidR="004266A6" w:rsidRDefault="004266A6" w:rsidP="005D602D">
      <w:pPr>
        <w:pStyle w:val="DaftarParagraf"/>
        <w:spacing w:after="0" w:line="240" w:lineRule="auto"/>
        <w:ind w:left="993"/>
        <w:jc w:val="left"/>
      </w:pPr>
      <w:r>
        <w:rPr>
          <w:noProof/>
        </w:rPr>
        <mc:AlternateContent>
          <mc:Choice Requires="wpc">
            <w:drawing>
              <wp:inline distT="0" distB="0" distL="0" distR="0" wp14:anchorId="78C54ECA" wp14:editId="5C565A85">
                <wp:extent cx="5039995" cy="2512499"/>
                <wp:effectExtent l="0" t="0" r="27305" b="254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6" name="Persegi Panjang 336"/>
                        <wps:cNvSpPr/>
                        <wps:spPr>
                          <a:xfrm>
                            <a:off x="3905885" y="975355"/>
                            <a:ext cx="1134110" cy="4538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28C197" w14:textId="545BA279" w:rsidR="00E11B33" w:rsidRDefault="00E11B33" w:rsidP="00CA397C">
                              <w:pPr>
                                <w:spacing w:after="0"/>
                                <w:rPr>
                                  <w:noProof/>
                                  <w:color w:val="000000"/>
                                  <w:sz w:val="20"/>
                                  <w:szCs w:val="20"/>
                                </w:rPr>
                              </w:pPr>
                              <w:r>
                                <w:rPr>
                                  <w:noProof/>
                                  <w:color w:val="000000"/>
                                  <w:sz w:val="20"/>
                                  <w:szCs w:val="20"/>
                                </w:rPr>
                                <w:t>level*</w:t>
                              </w:r>
                            </w:p>
                            <w:p w14:paraId="486F94F6" w14:textId="43203515" w:rsidR="00E11B33" w:rsidRDefault="00E11B33" w:rsidP="00CA397C">
                              <w:pPr>
                                <w:spacing w:after="0"/>
                                <w:rPr>
                                  <w:noProof/>
                                </w:rPr>
                              </w:pPr>
                              <w:r>
                                <w:rPr>
                                  <w:noProof/>
                                  <w:color w:val="000000"/>
                                  <w:sz w:val="20"/>
                                  <w:szCs w:val="20"/>
                                </w:rPr>
                                <w:t>harga_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 name="Persegi Panjang 337"/>
                        <wps:cNvSpPr/>
                        <wps:spPr>
                          <a:xfrm>
                            <a:off x="3905885" y="683966"/>
                            <a:ext cx="1134110" cy="2851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B5FBF" w14:textId="49A5698F" w:rsidR="00E11B33" w:rsidRDefault="00E11B33" w:rsidP="003B6493">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3" name="Persegi Panjang 293"/>
                        <wps:cNvSpPr/>
                        <wps:spPr>
                          <a:xfrm>
                            <a:off x="2409825" y="284821"/>
                            <a:ext cx="1134110" cy="9359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89EFB0" w14:textId="77777777" w:rsidR="00E11B33" w:rsidRDefault="00E11B33" w:rsidP="00CA397C">
                              <w:pPr>
                                <w:spacing w:after="0"/>
                                <w:rPr>
                                  <w:noProof/>
                                  <w:szCs w:val="24"/>
                                </w:rPr>
                              </w:pPr>
                              <w:r>
                                <w:rPr>
                                  <w:noProof/>
                                  <w:color w:val="000000"/>
                                  <w:sz w:val="20"/>
                                  <w:szCs w:val="20"/>
                                </w:rPr>
                                <w:t>id_pesanan</w:t>
                              </w:r>
                              <w:r>
                                <w:rPr>
                                  <w:noProof/>
                                  <w:color w:val="000000"/>
                                </w:rPr>
                                <w:t>*</w:t>
                              </w:r>
                            </w:p>
                            <w:p w14:paraId="75BD2C18" w14:textId="77777777" w:rsidR="00E11B33" w:rsidRDefault="00E11B33" w:rsidP="00CA397C">
                              <w:pPr>
                                <w:spacing w:after="0"/>
                                <w:rPr>
                                  <w:noProof/>
                                </w:rPr>
                              </w:pPr>
                              <w:r>
                                <w:rPr>
                                  <w:noProof/>
                                  <w:color w:val="000000"/>
                                  <w:sz w:val="20"/>
                                  <w:szCs w:val="20"/>
                                </w:rPr>
                                <w:t>id_transaksi</w:t>
                              </w:r>
                            </w:p>
                            <w:p w14:paraId="755189FB" w14:textId="77777777" w:rsidR="00E11B33" w:rsidRDefault="00E11B33" w:rsidP="00CA397C">
                              <w:pPr>
                                <w:spacing w:after="0"/>
                                <w:rPr>
                                  <w:noProof/>
                                </w:rPr>
                              </w:pPr>
                              <w:r>
                                <w:rPr>
                                  <w:noProof/>
                                  <w:color w:val="000000"/>
                                  <w:sz w:val="20"/>
                                  <w:szCs w:val="20"/>
                                </w:rPr>
                                <w:t>nama_menu</w:t>
                              </w:r>
                            </w:p>
                            <w:p w14:paraId="5427465D" w14:textId="77777777" w:rsidR="00E11B33" w:rsidRDefault="00E11B33" w:rsidP="00CA397C">
                              <w:pPr>
                                <w:spacing w:after="0"/>
                                <w:rPr>
                                  <w:noProof/>
                                </w:rPr>
                              </w:pPr>
                              <w:r>
                                <w:rPr>
                                  <w:noProof/>
                                  <w:color w:val="000000"/>
                                  <w:sz w:val="20"/>
                                  <w:szCs w:val="20"/>
                                </w:rPr>
                                <w:t>jumlah</w:t>
                              </w:r>
                            </w:p>
                            <w:p w14:paraId="3865105E" w14:textId="59B6358D" w:rsidR="00E11B33" w:rsidRDefault="00E11B33" w:rsidP="00CA397C">
                              <w:pPr>
                                <w:spacing w:after="0"/>
                                <w:rPr>
                                  <w:noProof/>
                                </w:rPr>
                              </w:pPr>
                              <w:r>
                                <w:rPr>
                                  <w:noProof/>
                                  <w:color w:val="000000"/>
                                  <w:sz w:val="20"/>
                                  <w:szCs w:val="20"/>
                                </w:rPr>
                                <w:t>level</w:t>
                              </w:r>
                            </w:p>
                            <w:p w14:paraId="1831BD98" w14:textId="77777777" w:rsidR="00E11B33" w:rsidRDefault="00E11B33" w:rsidP="00CA397C">
                              <w:pPr>
                                <w:spacing w:after="0"/>
                                <w:rPr>
                                  <w:noProof/>
                                </w:rPr>
                              </w:pPr>
                              <w:r>
                                <w:rPr>
                                  <w:noProof/>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4" name="Persegi Panjang 294"/>
                        <wps:cNvSpPr/>
                        <wps:spPr>
                          <a:xfrm>
                            <a:off x="2409825" y="0"/>
                            <a:ext cx="113411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91997D" w14:textId="77777777" w:rsidR="00E11B33" w:rsidRDefault="00E11B33" w:rsidP="00CA397C">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5" name="Persegi Panjang 295"/>
                        <wps:cNvSpPr/>
                        <wps:spPr>
                          <a:xfrm>
                            <a:off x="0" y="1159975"/>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6DF92E" w14:textId="77777777" w:rsidR="00E11B33" w:rsidRDefault="00E11B33" w:rsidP="00CA397C">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2" name="Persegi Panjang 302"/>
                        <wps:cNvSpPr/>
                        <wps:spPr>
                          <a:xfrm>
                            <a:off x="0" y="266065"/>
                            <a:ext cx="1350010" cy="667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A0FCBB" w14:textId="77777777" w:rsidR="00E11B33" w:rsidRDefault="00E11B33" w:rsidP="00CA397C">
                              <w:pPr>
                                <w:spacing w:after="0"/>
                                <w:rPr>
                                  <w:noProof/>
                                  <w:szCs w:val="24"/>
                                </w:rPr>
                              </w:pPr>
                              <w:r>
                                <w:rPr>
                                  <w:noProof/>
                                  <w:color w:val="000000"/>
                                  <w:sz w:val="20"/>
                                  <w:szCs w:val="20"/>
                                </w:rPr>
                                <w:t>id_transaksi *</w:t>
                              </w:r>
                            </w:p>
                            <w:p w14:paraId="740C56B7" w14:textId="77777777" w:rsidR="00E11B33" w:rsidRDefault="00E11B33" w:rsidP="00CA397C">
                              <w:pPr>
                                <w:spacing w:after="0"/>
                                <w:rPr>
                                  <w:noProof/>
                                </w:rPr>
                              </w:pPr>
                              <w:r>
                                <w:rPr>
                                  <w:noProof/>
                                  <w:color w:val="000000"/>
                                  <w:sz w:val="20"/>
                                  <w:szCs w:val="20"/>
                                </w:rPr>
                                <w:t>no_meja</w:t>
                              </w:r>
                            </w:p>
                            <w:p w14:paraId="1867AF50" w14:textId="77777777" w:rsidR="00E11B33" w:rsidRDefault="00E11B33" w:rsidP="00CA397C">
                              <w:pPr>
                                <w:rPr>
                                  <w:noProof/>
                                </w:rPr>
                              </w:pPr>
                              <w:r>
                                <w:rPr>
                                  <w:noProof/>
                                  <w:color w:val="000000"/>
                                  <w:sz w:val="20"/>
                                  <w:szCs w:val="20"/>
                                </w:rPr>
                                <w:t>tanggal</w:t>
                              </w:r>
                            </w:p>
                            <w:p w14:paraId="5CBD4D47" w14:textId="77777777" w:rsidR="00E11B33" w:rsidRDefault="00E11B33" w:rsidP="00CA397C">
                              <w:r>
                                <w:rPr>
                                  <w:color w:val="000000"/>
                                </w:rPr>
                                <w:t> </w:t>
                              </w:r>
                            </w:p>
                            <w:p w14:paraId="654A85FE" w14:textId="77777777" w:rsidR="00E11B33" w:rsidRDefault="00E11B33" w:rsidP="00CA397C">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5" name="Persegi Panjang 305"/>
                        <wps:cNvSpPr/>
                        <wps:spPr>
                          <a:xfrm>
                            <a:off x="0" y="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F2567C" w14:textId="77777777" w:rsidR="00E11B33" w:rsidRDefault="00E11B33" w:rsidP="00CA397C">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6" name="Persegi Panjang 306"/>
                        <wps:cNvSpPr/>
                        <wps:spPr>
                          <a:xfrm>
                            <a:off x="0" y="1429215"/>
                            <a:ext cx="1350010" cy="6254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DCC9BF" w14:textId="77777777" w:rsidR="00E11B33" w:rsidRDefault="00E11B33" w:rsidP="00CA397C">
                              <w:pPr>
                                <w:spacing w:after="0"/>
                                <w:rPr>
                                  <w:noProof/>
                                  <w:szCs w:val="24"/>
                                </w:rPr>
                              </w:pPr>
                              <w:r>
                                <w:rPr>
                                  <w:noProof/>
                                  <w:color w:val="000000"/>
                                  <w:sz w:val="20"/>
                                  <w:szCs w:val="20"/>
                                </w:rPr>
                                <w:t>nama_menu*</w:t>
                              </w:r>
                            </w:p>
                            <w:p w14:paraId="11349AB4" w14:textId="77777777" w:rsidR="00E11B33" w:rsidRDefault="00E11B33" w:rsidP="00CA397C">
                              <w:pPr>
                                <w:spacing w:after="0"/>
                                <w:rPr>
                                  <w:noProof/>
                                </w:rPr>
                              </w:pPr>
                              <w:r>
                                <w:rPr>
                                  <w:noProof/>
                                  <w:color w:val="000000"/>
                                  <w:sz w:val="20"/>
                                  <w:szCs w:val="20"/>
                                </w:rPr>
                                <w:t>tipe</w:t>
                              </w:r>
                            </w:p>
                            <w:p w14:paraId="2A1F979A" w14:textId="77777777" w:rsidR="00E11B33" w:rsidRDefault="00E11B33" w:rsidP="00CA397C">
                              <w:pPr>
                                <w:rPr>
                                  <w:noProof/>
                                </w:rPr>
                              </w:pPr>
                              <w:r>
                                <w:rPr>
                                  <w:noProof/>
                                  <w:color w:val="000000"/>
                                  <w:sz w:val="20"/>
                                  <w:szCs w:val="20"/>
                                </w:rPr>
                                <w:t>harga_menu</w:t>
                              </w:r>
                            </w:p>
                            <w:p w14:paraId="1907A8DE" w14:textId="77777777" w:rsidR="00E11B33" w:rsidRDefault="00E11B33" w:rsidP="00CA397C">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8" name="Persegi Panjang 308"/>
                        <wps:cNvSpPr/>
                        <wps:spPr>
                          <a:xfrm>
                            <a:off x="2392975" y="155050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DEB926" w14:textId="77777777" w:rsidR="00E11B33" w:rsidRDefault="00E11B33" w:rsidP="00CA397C">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9" name="Persegi Panjang 309"/>
                        <wps:cNvSpPr/>
                        <wps:spPr>
                          <a:xfrm>
                            <a:off x="2392975" y="1819741"/>
                            <a:ext cx="1350010" cy="6567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B0601" w14:textId="77777777" w:rsidR="00E11B33" w:rsidRDefault="00E11B33" w:rsidP="00CA397C">
                              <w:pPr>
                                <w:spacing w:after="0"/>
                                <w:rPr>
                                  <w:noProof/>
                                  <w:szCs w:val="24"/>
                                </w:rPr>
                              </w:pPr>
                              <w:r>
                                <w:rPr>
                                  <w:noProof/>
                                  <w:color w:val="000000"/>
                                  <w:sz w:val="20"/>
                                  <w:szCs w:val="20"/>
                                </w:rPr>
                                <w:t>nama_menu*</w:t>
                              </w:r>
                            </w:p>
                            <w:p w14:paraId="02924BCE" w14:textId="77777777" w:rsidR="00E11B33" w:rsidRDefault="00E11B33" w:rsidP="00CA397C">
                              <w:pPr>
                                <w:spacing w:after="0"/>
                              </w:pPr>
                              <w:r>
                                <w:rPr>
                                  <w:color w:val="000000"/>
                                  <w:sz w:val="20"/>
                                  <w:szCs w:val="20"/>
                                </w:rPr>
                                <w:t>foto</w:t>
                              </w:r>
                            </w:p>
                            <w:p w14:paraId="0F496D7F" w14:textId="75803480" w:rsidR="00E11B33" w:rsidRDefault="00E11B33" w:rsidP="002C7B7A">
                              <w:pPr>
                                <w:spacing w:after="0"/>
                              </w:pPr>
                              <w:r>
                                <w:rPr>
                                  <w:color w:val="000000"/>
                                  <w:sz w:val="20"/>
                                  <w:szCs w:val="20"/>
                                </w:rPr>
                                <w:t>deskripsi</w:t>
                              </w:r>
                            </w:p>
                            <w:p w14:paraId="0EFA5A9C" w14:textId="77777777" w:rsidR="00E11B33" w:rsidRDefault="00E11B33" w:rsidP="00CA397C">
                              <w:pPr>
                                <w:spacing w:after="0"/>
                              </w:pPr>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5" name="Konektor: Siku 291"/>
                        <wps:cNvCnPr/>
                        <wps:spPr>
                          <a:xfrm>
                            <a:off x="1350010" y="1855927"/>
                            <a:ext cx="1021715" cy="115745"/>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6" name="Konektor: Siku 346"/>
                        <wps:cNvCnPr>
                          <a:endCxn id="293" idx="1"/>
                        </wps:cNvCnPr>
                        <wps:spPr>
                          <a:xfrm flipV="1">
                            <a:off x="1362075" y="752816"/>
                            <a:ext cx="1047750" cy="81881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7" name="Konektor: Siku 347"/>
                        <wps:cNvCnPr/>
                        <wps:spPr>
                          <a:xfrm>
                            <a:off x="1350010" y="400050"/>
                            <a:ext cx="1069340" cy="20955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51" name="Konektor: Siku 351"/>
                        <wps:cNvCnPr/>
                        <wps:spPr>
                          <a:xfrm>
                            <a:off x="3543935" y="1133476"/>
                            <a:ext cx="36131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78C54ECA" id="Kanvas 116" o:spid="_x0000_s1124" editas="canvas" style="width:396.85pt;height:197.85pt;mso-position-horizontal-relative:char;mso-position-vertical-relative:line" coordsize="50399,2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">
                <v:shape id="_x0000_s1125" type="#_x0000_t75" style="position:absolute;width:50399;height:25120;visibility:visible;mso-wrap-style:square">
                  <v:fill o:detectmouseclick="t"/>
                  <v:path o:connecttype="none"/>
                </v:shape>
                <v:rect id="Persegi Panjang 336" o:spid="_x0000_s1126" style="position:absolute;left:39058;top:9753;width:11341;height:45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" filled="f" strokecolor="black [3213]" strokeweight="1pt">
                  <v:textbox>
                    <w:txbxContent>
                      <w:p w14:paraId="1628C197" w14:textId="545BA279" w:rsidR="00E11B33" w:rsidRDefault="00E11B33" w:rsidP="00CA397C">
                        <w:pPr>
                          <w:spacing w:after="0"/>
                          <w:rPr>
                            <w:noProof/>
                            <w:color w:val="000000"/>
                            <w:sz w:val="20"/>
                            <w:szCs w:val="20"/>
                          </w:rPr>
                        </w:pPr>
                        <w:r>
                          <w:rPr>
                            <w:noProof/>
                            <w:color w:val="000000"/>
                            <w:sz w:val="20"/>
                            <w:szCs w:val="20"/>
                          </w:rPr>
                          <w:t>level*</w:t>
                        </w:r>
                      </w:p>
                      <w:p w14:paraId="486F94F6" w14:textId="43203515" w:rsidR="00E11B33" w:rsidRDefault="00E11B33" w:rsidP="00CA397C">
                        <w:pPr>
                          <w:spacing w:after="0"/>
                          <w:rPr>
                            <w:noProof/>
                          </w:rPr>
                        </w:pPr>
                        <w:r>
                          <w:rPr>
                            <w:noProof/>
                            <w:color w:val="000000"/>
                            <w:sz w:val="20"/>
                            <w:szCs w:val="20"/>
                          </w:rPr>
                          <w:t>harga_level</w:t>
                        </w:r>
                      </w:p>
                    </w:txbxContent>
                  </v:textbox>
                </v:rect>
                <v:rect id="Persegi Panjang 337" o:spid="_x0000_s1127" style="position:absolute;left:39058;top:6839;width:113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" filled="f" strokecolor="black [3213]" strokeweight="1pt">
                  <v:textbox>
                    <w:txbxContent>
                      <w:p w14:paraId="564B5FBF" w14:textId="49A5698F" w:rsidR="00E11B33" w:rsidRDefault="00E11B33" w:rsidP="003B6493">
                        <w:pPr>
                          <w:jc w:val="center"/>
                          <w:rPr>
                            <w:szCs w:val="24"/>
                          </w:rPr>
                        </w:pPr>
                        <w:r>
                          <w:rPr>
                            <w:color w:val="000000"/>
                            <w:sz w:val="20"/>
                            <w:szCs w:val="20"/>
                          </w:rPr>
                          <w:t>level</w:t>
                        </w:r>
                      </w:p>
                    </w:txbxContent>
                  </v:textbox>
                </v:rect>
                <v:rect id="Persegi Panjang 293" o:spid="_x0000_s1128" style="position:absolute;left:24098;top:2848;width:11341;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BHkxwAAANwAAAAPAAAAZHJzL2Rvd25yZXYueG1sRI9Ba8JA&#10;FITvhf6H5RW8iG60UG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AY0EeTHAAAA3AAA&#10;AA8AAAAAAAAAAAAAAAAABwIAAGRycy9kb3ducmV2LnhtbFBLBQYAAAAAAwADALcAAAD7AgAAAAA=&#10;" filled="f" strokecolor="black [3213]" strokeweight="1pt">
                  <v:textbox>
                    <w:txbxContent>
                      <w:p w14:paraId="7B89EFB0" w14:textId="77777777" w:rsidR="00E11B33" w:rsidRDefault="00E11B33" w:rsidP="00CA397C">
                        <w:pPr>
                          <w:spacing w:after="0"/>
                          <w:rPr>
                            <w:noProof/>
                            <w:szCs w:val="24"/>
                          </w:rPr>
                        </w:pPr>
                        <w:r>
                          <w:rPr>
                            <w:noProof/>
                            <w:color w:val="000000"/>
                            <w:sz w:val="20"/>
                            <w:szCs w:val="20"/>
                          </w:rPr>
                          <w:t>id_pesanan</w:t>
                        </w:r>
                        <w:r>
                          <w:rPr>
                            <w:noProof/>
                            <w:color w:val="000000"/>
                          </w:rPr>
                          <w:t>*</w:t>
                        </w:r>
                      </w:p>
                      <w:p w14:paraId="75BD2C18" w14:textId="77777777" w:rsidR="00E11B33" w:rsidRDefault="00E11B33" w:rsidP="00CA397C">
                        <w:pPr>
                          <w:spacing w:after="0"/>
                          <w:rPr>
                            <w:noProof/>
                          </w:rPr>
                        </w:pPr>
                        <w:r>
                          <w:rPr>
                            <w:noProof/>
                            <w:color w:val="000000"/>
                            <w:sz w:val="20"/>
                            <w:szCs w:val="20"/>
                          </w:rPr>
                          <w:t>id_transaksi</w:t>
                        </w:r>
                      </w:p>
                      <w:p w14:paraId="755189FB" w14:textId="77777777" w:rsidR="00E11B33" w:rsidRDefault="00E11B33" w:rsidP="00CA397C">
                        <w:pPr>
                          <w:spacing w:after="0"/>
                          <w:rPr>
                            <w:noProof/>
                          </w:rPr>
                        </w:pPr>
                        <w:r>
                          <w:rPr>
                            <w:noProof/>
                            <w:color w:val="000000"/>
                            <w:sz w:val="20"/>
                            <w:szCs w:val="20"/>
                          </w:rPr>
                          <w:t>nama_menu</w:t>
                        </w:r>
                      </w:p>
                      <w:p w14:paraId="5427465D" w14:textId="77777777" w:rsidR="00E11B33" w:rsidRDefault="00E11B33" w:rsidP="00CA397C">
                        <w:pPr>
                          <w:spacing w:after="0"/>
                          <w:rPr>
                            <w:noProof/>
                          </w:rPr>
                        </w:pPr>
                        <w:r>
                          <w:rPr>
                            <w:noProof/>
                            <w:color w:val="000000"/>
                            <w:sz w:val="20"/>
                            <w:szCs w:val="20"/>
                          </w:rPr>
                          <w:t>jumlah</w:t>
                        </w:r>
                      </w:p>
                      <w:p w14:paraId="3865105E" w14:textId="59B6358D" w:rsidR="00E11B33" w:rsidRDefault="00E11B33" w:rsidP="00CA397C">
                        <w:pPr>
                          <w:spacing w:after="0"/>
                          <w:rPr>
                            <w:noProof/>
                          </w:rPr>
                        </w:pPr>
                        <w:r>
                          <w:rPr>
                            <w:noProof/>
                            <w:color w:val="000000"/>
                            <w:sz w:val="20"/>
                            <w:szCs w:val="20"/>
                          </w:rPr>
                          <w:t>level</w:t>
                        </w:r>
                      </w:p>
                      <w:p w14:paraId="1831BD98" w14:textId="77777777" w:rsidR="00E11B33" w:rsidRDefault="00E11B33" w:rsidP="00CA397C">
                        <w:pPr>
                          <w:spacing w:after="0"/>
                          <w:rPr>
                            <w:noProof/>
                          </w:rPr>
                        </w:pPr>
                        <w:r>
                          <w:rPr>
                            <w:noProof/>
                          </w:rPr>
                          <w:t> </w:t>
                        </w:r>
                      </w:p>
                    </w:txbxContent>
                  </v:textbox>
                </v:rect>
                <v:rect id="Persegi Panjang 294" o:spid="_x0000_s1129" style="position:absolute;left:24098;width:1134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YmQxwAAANwAAAAPAAAAZHJzL2Rvd25yZXYueG1sRI9Ba8JA&#10;FITvhf6H5RW8iG6UUm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IndiZDHAAAA3AAA&#10;AA8AAAAAAAAAAAAAAAAABwIAAGRycy9kb3ducmV2LnhtbFBLBQYAAAAAAwADALcAAAD7AgAAAAA=&#10;" filled="f" strokecolor="black [3213]" strokeweight="1pt">
                  <v:textbox>
                    <w:txbxContent>
                      <w:p w14:paraId="1B91997D" w14:textId="77777777" w:rsidR="00E11B33" w:rsidRDefault="00E11B33" w:rsidP="00CA397C">
                        <w:pPr>
                          <w:jc w:val="center"/>
                          <w:rPr>
                            <w:szCs w:val="24"/>
                          </w:rPr>
                        </w:pPr>
                        <w:r>
                          <w:rPr>
                            <w:color w:val="000000"/>
                            <w:sz w:val="20"/>
                            <w:szCs w:val="20"/>
                          </w:rPr>
                          <w:t>pesanan</w:t>
                        </w:r>
                      </w:p>
                    </w:txbxContent>
                  </v:textbox>
                </v:rect>
                <v:rect id="Persegi Panjang 295" o:spid="_x0000_s1130" style="position:absolute;top:11599;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SwLxwAAANwAAAAPAAAAZHJzL2Rvd25yZXYueG1sRI9Ba8JA&#10;FITvhf6H5RW8iG4UWm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OaRLAvHAAAA3AAA&#10;AA8AAAAAAAAAAAAAAAAABwIAAGRycy9kb3ducmV2LnhtbFBLBQYAAAAAAwADALcAAAD7AgAAAAA=&#10;" filled="f" strokecolor="black [3213]" strokeweight="1pt">
                  <v:textbox>
                    <w:txbxContent>
                      <w:p w14:paraId="2D6DF92E" w14:textId="77777777" w:rsidR="00E11B33" w:rsidRDefault="00E11B33" w:rsidP="00CA397C">
                        <w:pPr>
                          <w:jc w:val="center"/>
                          <w:rPr>
                            <w:szCs w:val="24"/>
                          </w:rPr>
                        </w:pPr>
                        <w:r>
                          <w:rPr>
                            <w:color w:val="000000"/>
                            <w:sz w:val="20"/>
                            <w:szCs w:val="20"/>
                          </w:rPr>
                          <w:t>menu</w:t>
                        </w:r>
                      </w:p>
                    </w:txbxContent>
                  </v:textbox>
                </v:rect>
                <v:rect id="Persegi Panjang 302" o:spid="_x0000_s1131" style="position:absolute;top:2660;width:13500;height:66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" filled="f" strokecolor="black [3213]" strokeweight="1pt">
                  <v:textbox>
                    <w:txbxContent>
                      <w:p w14:paraId="0DA0FCBB" w14:textId="77777777" w:rsidR="00E11B33" w:rsidRDefault="00E11B33" w:rsidP="00CA397C">
                        <w:pPr>
                          <w:spacing w:after="0"/>
                          <w:rPr>
                            <w:noProof/>
                            <w:szCs w:val="24"/>
                          </w:rPr>
                        </w:pPr>
                        <w:r>
                          <w:rPr>
                            <w:noProof/>
                            <w:color w:val="000000"/>
                            <w:sz w:val="20"/>
                            <w:szCs w:val="20"/>
                          </w:rPr>
                          <w:t>id_transaksi *</w:t>
                        </w:r>
                      </w:p>
                      <w:p w14:paraId="740C56B7" w14:textId="77777777" w:rsidR="00E11B33" w:rsidRDefault="00E11B33" w:rsidP="00CA397C">
                        <w:pPr>
                          <w:spacing w:after="0"/>
                          <w:rPr>
                            <w:noProof/>
                          </w:rPr>
                        </w:pPr>
                        <w:r>
                          <w:rPr>
                            <w:noProof/>
                            <w:color w:val="000000"/>
                            <w:sz w:val="20"/>
                            <w:szCs w:val="20"/>
                          </w:rPr>
                          <w:t>no_meja</w:t>
                        </w:r>
                      </w:p>
                      <w:p w14:paraId="1867AF50" w14:textId="77777777" w:rsidR="00E11B33" w:rsidRDefault="00E11B33" w:rsidP="00CA397C">
                        <w:pPr>
                          <w:rPr>
                            <w:noProof/>
                          </w:rPr>
                        </w:pPr>
                        <w:r>
                          <w:rPr>
                            <w:noProof/>
                            <w:color w:val="000000"/>
                            <w:sz w:val="20"/>
                            <w:szCs w:val="20"/>
                          </w:rPr>
                          <w:t>tanggal</w:t>
                        </w:r>
                      </w:p>
                      <w:p w14:paraId="5CBD4D47" w14:textId="77777777" w:rsidR="00E11B33" w:rsidRDefault="00E11B33" w:rsidP="00CA397C">
                        <w:r>
                          <w:rPr>
                            <w:color w:val="000000"/>
                          </w:rPr>
                          <w:t> </w:t>
                        </w:r>
                      </w:p>
                      <w:p w14:paraId="654A85FE" w14:textId="77777777" w:rsidR="00E11B33" w:rsidRDefault="00E11B33" w:rsidP="00CA397C">
                        <w:r>
                          <w:t> </w:t>
                        </w:r>
                      </w:p>
                    </w:txbxContent>
                  </v:textbox>
                </v:rect>
                <v:rect id="Persegi Panjang 305" o:spid="_x0000_s1132" style="position:absolute;width:13500;height:26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" filled="f" strokecolor="black [3213]" strokeweight="1pt">
                  <v:textbox>
                    <w:txbxContent>
                      <w:p w14:paraId="00F2567C" w14:textId="77777777" w:rsidR="00E11B33" w:rsidRDefault="00E11B33" w:rsidP="00CA397C">
                        <w:pPr>
                          <w:jc w:val="center"/>
                          <w:rPr>
                            <w:szCs w:val="24"/>
                          </w:rPr>
                        </w:pPr>
                        <w:r>
                          <w:rPr>
                            <w:color w:val="000000"/>
                            <w:sz w:val="20"/>
                            <w:szCs w:val="20"/>
                          </w:rPr>
                          <w:t>transaksi</w:t>
                        </w:r>
                      </w:p>
                    </w:txbxContent>
                  </v:textbox>
                </v:rect>
                <v:rect id="Persegi Panjang 306" o:spid="_x0000_s1133" style="position:absolute;top:14292;width:13500;height:6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" filled="f" strokecolor="black [3213]" strokeweight="1pt">
                  <v:textbox>
                    <w:txbxContent>
                      <w:p w14:paraId="60DCC9BF" w14:textId="77777777" w:rsidR="00E11B33" w:rsidRDefault="00E11B33" w:rsidP="00CA397C">
                        <w:pPr>
                          <w:spacing w:after="0"/>
                          <w:rPr>
                            <w:noProof/>
                            <w:szCs w:val="24"/>
                          </w:rPr>
                        </w:pPr>
                        <w:r>
                          <w:rPr>
                            <w:noProof/>
                            <w:color w:val="000000"/>
                            <w:sz w:val="20"/>
                            <w:szCs w:val="20"/>
                          </w:rPr>
                          <w:t>nama_menu*</w:t>
                        </w:r>
                      </w:p>
                      <w:p w14:paraId="11349AB4" w14:textId="77777777" w:rsidR="00E11B33" w:rsidRDefault="00E11B33" w:rsidP="00CA397C">
                        <w:pPr>
                          <w:spacing w:after="0"/>
                          <w:rPr>
                            <w:noProof/>
                          </w:rPr>
                        </w:pPr>
                        <w:r>
                          <w:rPr>
                            <w:noProof/>
                            <w:color w:val="000000"/>
                            <w:sz w:val="20"/>
                            <w:szCs w:val="20"/>
                          </w:rPr>
                          <w:t>tipe</w:t>
                        </w:r>
                      </w:p>
                      <w:p w14:paraId="2A1F979A" w14:textId="77777777" w:rsidR="00E11B33" w:rsidRDefault="00E11B33" w:rsidP="00CA397C">
                        <w:pPr>
                          <w:rPr>
                            <w:noProof/>
                          </w:rPr>
                        </w:pPr>
                        <w:r>
                          <w:rPr>
                            <w:noProof/>
                            <w:color w:val="000000"/>
                            <w:sz w:val="20"/>
                            <w:szCs w:val="20"/>
                          </w:rPr>
                          <w:t>harga_menu</w:t>
                        </w:r>
                      </w:p>
                      <w:p w14:paraId="1907A8DE" w14:textId="77777777" w:rsidR="00E11B33" w:rsidRDefault="00E11B33" w:rsidP="00CA397C">
                        <w:r>
                          <w:rPr>
                            <w:color w:val="000000"/>
                          </w:rPr>
                          <w:t> </w:t>
                        </w:r>
                      </w:p>
                    </w:txbxContent>
                  </v:textbox>
                </v:rect>
                <v:rect id="Persegi Panjang 308" o:spid="_x0000_s1134" style="position:absolute;left:23929;top:15505;width:13500;height:26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" filled="f" strokecolor="black [3213]" strokeweight="1pt">
                  <v:textbox>
                    <w:txbxContent>
                      <w:p w14:paraId="54DEB926" w14:textId="77777777" w:rsidR="00E11B33" w:rsidRDefault="00E11B33" w:rsidP="00CA397C">
                        <w:pPr>
                          <w:jc w:val="center"/>
                          <w:rPr>
                            <w:noProof/>
                            <w:szCs w:val="24"/>
                          </w:rPr>
                        </w:pPr>
                        <w:r>
                          <w:rPr>
                            <w:noProof/>
                            <w:color w:val="000000"/>
                            <w:sz w:val="20"/>
                            <w:szCs w:val="20"/>
                          </w:rPr>
                          <w:t>detail_ramen</w:t>
                        </w:r>
                      </w:p>
                    </w:txbxContent>
                  </v:textbox>
                </v:rect>
                <v:rect id="Persegi Panjang 309" o:spid="_x0000_s1135" style="position:absolute;left:23929;top:18197;width:13500;height:6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" filled="f" strokecolor="black [3213]" strokeweight="1pt">
                  <v:textbox>
                    <w:txbxContent>
                      <w:p w14:paraId="792B0601" w14:textId="77777777" w:rsidR="00E11B33" w:rsidRDefault="00E11B33" w:rsidP="00CA397C">
                        <w:pPr>
                          <w:spacing w:after="0"/>
                          <w:rPr>
                            <w:noProof/>
                            <w:szCs w:val="24"/>
                          </w:rPr>
                        </w:pPr>
                        <w:r>
                          <w:rPr>
                            <w:noProof/>
                            <w:color w:val="000000"/>
                            <w:sz w:val="20"/>
                            <w:szCs w:val="20"/>
                          </w:rPr>
                          <w:t>nama_menu*</w:t>
                        </w:r>
                      </w:p>
                      <w:p w14:paraId="02924BCE" w14:textId="77777777" w:rsidR="00E11B33" w:rsidRDefault="00E11B33" w:rsidP="00CA397C">
                        <w:pPr>
                          <w:spacing w:after="0"/>
                        </w:pPr>
                        <w:r>
                          <w:rPr>
                            <w:color w:val="000000"/>
                            <w:sz w:val="20"/>
                            <w:szCs w:val="20"/>
                          </w:rPr>
                          <w:t>foto</w:t>
                        </w:r>
                      </w:p>
                      <w:p w14:paraId="0F496D7F" w14:textId="75803480" w:rsidR="00E11B33" w:rsidRDefault="00E11B33" w:rsidP="002C7B7A">
                        <w:pPr>
                          <w:spacing w:after="0"/>
                        </w:pPr>
                        <w:r>
                          <w:rPr>
                            <w:color w:val="000000"/>
                            <w:sz w:val="20"/>
                            <w:szCs w:val="20"/>
                          </w:rPr>
                          <w:t>deskripsi</w:t>
                        </w:r>
                      </w:p>
                      <w:p w14:paraId="0EFA5A9C" w14:textId="77777777" w:rsidR="00E11B33" w:rsidRDefault="00E11B33" w:rsidP="00CA397C">
                        <w:pPr>
                          <w:spacing w:after="0"/>
                        </w:pPr>
                        <w:r>
                          <w:rPr>
                            <w:color w:val="000000"/>
                          </w:rPr>
                          <w:t> </w:t>
                        </w:r>
                      </w:p>
                    </w:txbxContent>
                  </v:textbox>
                </v:rect>
                <v:shape id="Konektor: Siku 291" o:spid="_x0000_s1136" type="#_x0000_t34" style="position:absolute;left:13500;top:18559;width:10217;height:115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" strokecolor="black [3200]" strokeweight="1pt">
                  <v:stroke endarrow="block"/>
                </v:shape>
                <v:shape id="Konektor: Siku 346" o:spid="_x0000_s1137" type="#_x0000_t34" style="position:absolute;left:13620;top:7528;width:10478;height:818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" strokecolor="black [3200]" strokeweight="1pt">
                  <v:stroke endarrow="block"/>
                </v:shape>
                <v:shape id="Konektor: Siku 347" o:spid="_x0000_s1138" type="#_x0000_t34" style="position:absolute;left:13500;top:4000;width:10693;height:2096;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" strokecolor="black [3200]" strokeweight="1pt">
                  <v:stroke endarrow="block"/>
                </v:shape>
                <v:shape id="Konektor: Siku 351" o:spid="_x0000_s1139" type="#_x0000_t32" style="position:absolute;left:35439;top:11334;width:361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" strokecolor="black [3200]" strokeweight="1pt">
                  <v:stroke endarrow="block" joinstyle="miter"/>
                </v:shape>
                <w10:anchorlock/>
              </v:group>
            </w:pict>
          </mc:Fallback>
        </mc:AlternateContent>
      </w:r>
    </w:p>
    <w:p w14:paraId="36BD9459" w14:textId="7E5D7830" w:rsidR="00A350FF" w:rsidRPr="00A350FF" w:rsidRDefault="00A350FF" w:rsidP="00A350FF">
      <w:pPr>
        <w:pStyle w:val="Keterangan"/>
        <w:spacing w:after="0"/>
        <w:ind w:left="992"/>
        <w:jc w:val="center"/>
        <w:rPr>
          <w:i w:val="0"/>
          <w:color w:val="000000" w:themeColor="text1"/>
          <w:sz w:val="22"/>
        </w:rPr>
      </w:pPr>
      <w:bookmarkStart w:id="294" w:name="_Toc12467756"/>
      <w:bookmarkStart w:id="295" w:name="_Toc12470868"/>
      <w:bookmarkStart w:id="296" w:name="_Toc12629266"/>
      <w:bookmarkStart w:id="297" w:name="_Toc12804986"/>
      <w:r w:rsidRPr="00A350FF">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0</w:t>
      </w:r>
      <w:r w:rsidR="00E62280">
        <w:rPr>
          <w:i w:val="0"/>
          <w:color w:val="000000" w:themeColor="text1"/>
          <w:sz w:val="20"/>
        </w:rPr>
        <w:fldChar w:fldCharType="end"/>
      </w:r>
      <w:r>
        <w:rPr>
          <w:i w:val="0"/>
          <w:color w:val="000000" w:themeColor="text1"/>
          <w:sz w:val="20"/>
        </w:rPr>
        <w:br/>
      </w:r>
      <w:r w:rsidRPr="00A350FF">
        <w:rPr>
          <w:i w:val="0"/>
          <w:color w:val="000000" w:themeColor="text1"/>
          <w:sz w:val="20"/>
        </w:rPr>
        <w:t>Normalisasi Ketiga</w:t>
      </w:r>
      <w:bookmarkEnd w:id="294"/>
      <w:bookmarkEnd w:id="295"/>
      <w:bookmarkEnd w:id="296"/>
      <w:bookmarkEnd w:id="297"/>
    </w:p>
    <w:p w14:paraId="057EBF74" w14:textId="55D7113F" w:rsidR="00651173" w:rsidRDefault="00651173" w:rsidP="005D602D">
      <w:pPr>
        <w:pStyle w:val="DaftarParagraf"/>
        <w:spacing w:after="0" w:line="480" w:lineRule="auto"/>
        <w:ind w:left="993"/>
        <w:jc w:val="center"/>
      </w:pPr>
      <w:r>
        <w:rPr>
          <w:sz w:val="20"/>
        </w:rPr>
        <w:t>Sumber : Dokumen Pribadi</w:t>
      </w:r>
    </w:p>
    <w:p w14:paraId="6ACFAE63" w14:textId="7777777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298" w:name="_Toc11916517"/>
      <w:r w:rsidRPr="00B659E2">
        <w:rPr>
          <w:b/>
        </w:rPr>
        <w:lastRenderedPageBreak/>
        <w:t>ERD (</w:t>
      </w:r>
      <w:r w:rsidRPr="00B659E2">
        <w:rPr>
          <w:b/>
          <w:i/>
          <w:lang w:val="en-US"/>
        </w:rPr>
        <w:t>Entity Relationship</w:t>
      </w:r>
      <w:r w:rsidRPr="00B659E2">
        <w:rPr>
          <w:b/>
          <w:i/>
        </w:rPr>
        <w:t xml:space="preserve"> Diagram</w:t>
      </w:r>
      <w:r w:rsidRPr="00B659E2">
        <w:rPr>
          <w:b/>
        </w:rPr>
        <w:t>)</w:t>
      </w:r>
      <w:bookmarkEnd w:id="298"/>
    </w:p>
    <w:p w14:paraId="3C61FE28" w14:textId="437BFCB2" w:rsidR="00786B67" w:rsidRDefault="00E62CD2" w:rsidP="000226B4">
      <w:pPr>
        <w:pStyle w:val="DaftarParagraf"/>
        <w:spacing w:after="0" w:line="240" w:lineRule="auto"/>
        <w:ind w:left="709"/>
      </w:pPr>
      <w:r>
        <w:object w:dxaOrig="11401" w:dyaOrig="10321" w14:anchorId="27A709E7">
          <v:shape id="_x0000_i1048" type="#_x0000_t75" style="width:396pt;height:359.15pt" o:ole="">
            <v:imagedata r:id="rId62" o:title=""/>
          </v:shape>
          <o:OLEObject Type="Embed" ProgID="Visio.Drawing.15" ShapeID="_x0000_i1048" DrawAspect="Content" ObjectID="_1624811489" r:id="rId63"/>
        </w:object>
      </w:r>
    </w:p>
    <w:p w14:paraId="12D36A6A" w14:textId="0BFDC78B" w:rsidR="00CB31A2" w:rsidRPr="00CB31A2" w:rsidRDefault="00CB31A2" w:rsidP="00CB31A2">
      <w:pPr>
        <w:pStyle w:val="Keterangan"/>
        <w:spacing w:after="0"/>
        <w:ind w:left="709"/>
        <w:jc w:val="center"/>
        <w:rPr>
          <w:i w:val="0"/>
          <w:color w:val="000000" w:themeColor="text1"/>
          <w:sz w:val="22"/>
        </w:rPr>
      </w:pPr>
      <w:bookmarkStart w:id="299" w:name="_Toc12467757"/>
      <w:bookmarkStart w:id="300" w:name="_Toc12470869"/>
      <w:bookmarkStart w:id="301" w:name="_Toc12629267"/>
      <w:bookmarkStart w:id="302" w:name="_Toc12804987"/>
      <w:r w:rsidRPr="00CB31A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1</w:t>
      </w:r>
      <w:r w:rsidR="00E62280">
        <w:rPr>
          <w:i w:val="0"/>
          <w:color w:val="000000" w:themeColor="text1"/>
          <w:sz w:val="20"/>
        </w:rPr>
        <w:fldChar w:fldCharType="end"/>
      </w:r>
      <w:r>
        <w:rPr>
          <w:i w:val="0"/>
          <w:color w:val="000000" w:themeColor="text1"/>
          <w:sz w:val="20"/>
        </w:rPr>
        <w:br/>
      </w:r>
      <w:r w:rsidRPr="00CB31A2">
        <w:rPr>
          <w:i w:val="0"/>
          <w:color w:val="000000" w:themeColor="text1"/>
          <w:sz w:val="20"/>
        </w:rPr>
        <w:t>Diagram ERD</w:t>
      </w:r>
      <w:bookmarkEnd w:id="299"/>
      <w:bookmarkEnd w:id="300"/>
      <w:bookmarkEnd w:id="301"/>
      <w:bookmarkEnd w:id="302"/>
    </w:p>
    <w:p w14:paraId="5CC44C9F" w14:textId="0B0325F2" w:rsidR="00E91F86" w:rsidRDefault="00E91F86" w:rsidP="000226B4">
      <w:pPr>
        <w:pStyle w:val="DaftarParagraf"/>
        <w:spacing w:after="0" w:line="480" w:lineRule="auto"/>
        <w:ind w:left="709"/>
        <w:jc w:val="center"/>
      </w:pPr>
      <w:r>
        <w:rPr>
          <w:sz w:val="20"/>
        </w:rPr>
        <w:t>Sumber : Dokumen Pribadi</w:t>
      </w:r>
    </w:p>
    <w:p w14:paraId="7F718014" w14:textId="7777777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303" w:name="_Toc11916518"/>
      <w:r w:rsidRPr="00B659E2">
        <w:rPr>
          <w:b/>
        </w:rPr>
        <w:t xml:space="preserve">Spesifikasi </w:t>
      </w:r>
      <w:r w:rsidRPr="00B659E2">
        <w:rPr>
          <w:b/>
          <w:i/>
          <w:lang w:val="en-US"/>
        </w:rPr>
        <w:t>File</w:t>
      </w:r>
      <w:bookmarkEnd w:id="303"/>
    </w:p>
    <w:tbl>
      <w:tblPr>
        <w:tblW w:w="0" w:type="auto"/>
        <w:tblInd w:w="709" w:type="dxa"/>
        <w:tblLook w:val="04A0" w:firstRow="1" w:lastRow="0" w:firstColumn="1" w:lastColumn="0" w:noHBand="0" w:noVBand="1"/>
      </w:tblPr>
      <w:tblGrid>
        <w:gridCol w:w="299"/>
        <w:gridCol w:w="3173"/>
        <w:gridCol w:w="287"/>
        <w:gridCol w:w="3064"/>
      </w:tblGrid>
      <w:tr w:rsidR="00071DFD" w14:paraId="37157184" w14:textId="77777777" w:rsidTr="00814AF8">
        <w:tc>
          <w:tcPr>
            <w:tcW w:w="299" w:type="dxa"/>
          </w:tcPr>
          <w:p w14:paraId="404B7A86" w14:textId="77777777" w:rsidR="00071DFD" w:rsidRDefault="00071DFD" w:rsidP="0035673F">
            <w:pPr>
              <w:pStyle w:val="DaftarParagraf"/>
              <w:spacing w:after="0" w:line="480" w:lineRule="auto"/>
              <w:ind w:left="-101"/>
            </w:pPr>
            <w:r>
              <w:t>a.</w:t>
            </w:r>
          </w:p>
        </w:tc>
        <w:tc>
          <w:tcPr>
            <w:tcW w:w="3173" w:type="dxa"/>
          </w:tcPr>
          <w:p w14:paraId="2AA838E1" w14:textId="77777777" w:rsidR="00071DFD" w:rsidRPr="00071DFD" w:rsidRDefault="00071DFD" w:rsidP="0035673F">
            <w:pPr>
              <w:pStyle w:val="DaftarParagraf"/>
              <w:spacing w:after="0" w:line="480" w:lineRule="auto"/>
              <w:ind w:left="-102"/>
              <w:rPr>
                <w:i/>
              </w:rPr>
            </w:pPr>
            <w:r>
              <w:t xml:space="preserve">Nama </w:t>
            </w:r>
            <w:r w:rsidRPr="00071DFD">
              <w:rPr>
                <w:i/>
                <w:lang w:val="en-US"/>
              </w:rPr>
              <w:t>file</w:t>
            </w:r>
          </w:p>
        </w:tc>
        <w:tc>
          <w:tcPr>
            <w:tcW w:w="287" w:type="dxa"/>
          </w:tcPr>
          <w:p w14:paraId="129ACD2F" w14:textId="77777777" w:rsidR="00071DFD" w:rsidRDefault="00071DFD" w:rsidP="0035673F">
            <w:pPr>
              <w:pStyle w:val="DaftarParagraf"/>
              <w:spacing w:after="0" w:line="480" w:lineRule="auto"/>
              <w:ind w:left="-102"/>
            </w:pPr>
            <w:r>
              <w:t>:</w:t>
            </w:r>
          </w:p>
        </w:tc>
        <w:tc>
          <w:tcPr>
            <w:tcW w:w="3064" w:type="dxa"/>
          </w:tcPr>
          <w:p w14:paraId="57BE3573" w14:textId="77777777" w:rsidR="00071DFD" w:rsidRDefault="00071DFD" w:rsidP="0035673F">
            <w:pPr>
              <w:pStyle w:val="DaftarParagraf"/>
              <w:spacing w:after="0" w:line="480" w:lineRule="auto"/>
              <w:ind w:left="-102"/>
            </w:pPr>
            <w:r>
              <w:t>menu</w:t>
            </w:r>
          </w:p>
        </w:tc>
      </w:tr>
      <w:tr w:rsidR="00071DFD" w14:paraId="0C8500B2" w14:textId="77777777" w:rsidTr="00814AF8">
        <w:tc>
          <w:tcPr>
            <w:tcW w:w="299" w:type="dxa"/>
          </w:tcPr>
          <w:p w14:paraId="4CB0AEA4" w14:textId="77777777" w:rsidR="00071DFD" w:rsidRDefault="00071DFD" w:rsidP="0035673F">
            <w:pPr>
              <w:pStyle w:val="DaftarParagraf"/>
              <w:spacing w:after="0" w:line="480" w:lineRule="auto"/>
              <w:ind w:left="-101"/>
            </w:pPr>
          </w:p>
        </w:tc>
        <w:tc>
          <w:tcPr>
            <w:tcW w:w="3173" w:type="dxa"/>
          </w:tcPr>
          <w:p w14:paraId="3128B3AE" w14:textId="77777777" w:rsidR="00071DFD" w:rsidRDefault="00071DFD" w:rsidP="0035673F">
            <w:pPr>
              <w:pStyle w:val="DaftarParagraf"/>
              <w:spacing w:after="0" w:line="480" w:lineRule="auto"/>
              <w:ind w:left="-102"/>
            </w:pPr>
            <w:r>
              <w:t>Media</w:t>
            </w:r>
          </w:p>
        </w:tc>
        <w:tc>
          <w:tcPr>
            <w:tcW w:w="287" w:type="dxa"/>
          </w:tcPr>
          <w:p w14:paraId="0181D57C" w14:textId="77777777" w:rsidR="00071DFD" w:rsidRDefault="00071DFD" w:rsidP="0035673F">
            <w:pPr>
              <w:pStyle w:val="DaftarParagraf"/>
              <w:spacing w:after="0" w:line="480" w:lineRule="auto"/>
              <w:ind w:left="-102"/>
            </w:pPr>
            <w:r>
              <w:t>:</w:t>
            </w:r>
          </w:p>
        </w:tc>
        <w:tc>
          <w:tcPr>
            <w:tcW w:w="3064" w:type="dxa"/>
          </w:tcPr>
          <w:p w14:paraId="6CE79D28" w14:textId="77777777" w:rsidR="00071DFD" w:rsidRPr="00071DFD" w:rsidRDefault="00071DFD" w:rsidP="0035673F">
            <w:pPr>
              <w:pStyle w:val="DaftarParagraf"/>
              <w:spacing w:after="0" w:line="480" w:lineRule="auto"/>
              <w:ind w:left="-102"/>
              <w:rPr>
                <w:i/>
                <w:lang w:val="en-US"/>
              </w:rPr>
            </w:pPr>
            <w:r w:rsidRPr="00071DFD">
              <w:rPr>
                <w:i/>
                <w:lang w:val="en-US"/>
              </w:rPr>
              <w:t>Har</w:t>
            </w:r>
            <w:r>
              <w:rPr>
                <w:i/>
              </w:rPr>
              <w:t>d</w:t>
            </w:r>
            <w:r w:rsidRPr="00071DFD">
              <w:rPr>
                <w:i/>
                <w:lang w:val="en-US"/>
              </w:rPr>
              <w:t>disk</w:t>
            </w:r>
          </w:p>
        </w:tc>
      </w:tr>
      <w:tr w:rsidR="00071DFD" w14:paraId="11D0030B" w14:textId="77777777" w:rsidTr="00814AF8">
        <w:tc>
          <w:tcPr>
            <w:tcW w:w="299" w:type="dxa"/>
          </w:tcPr>
          <w:p w14:paraId="657860BD" w14:textId="77777777" w:rsidR="00071DFD" w:rsidRDefault="00071DFD" w:rsidP="0035673F">
            <w:pPr>
              <w:pStyle w:val="DaftarParagraf"/>
              <w:spacing w:after="0" w:line="480" w:lineRule="auto"/>
              <w:ind w:left="-101"/>
            </w:pPr>
          </w:p>
        </w:tc>
        <w:tc>
          <w:tcPr>
            <w:tcW w:w="3173" w:type="dxa"/>
          </w:tcPr>
          <w:p w14:paraId="562415B7" w14:textId="77777777" w:rsidR="00071DFD" w:rsidRPr="00071DFD" w:rsidRDefault="00071DFD" w:rsidP="0035673F">
            <w:pPr>
              <w:pStyle w:val="DaftarParagraf"/>
              <w:spacing w:after="0" w:line="480" w:lineRule="auto"/>
              <w:ind w:left="-102"/>
              <w:rPr>
                <w:i/>
                <w:lang w:val="en-US"/>
              </w:rPr>
            </w:pPr>
            <w:r w:rsidRPr="00071DFD">
              <w:rPr>
                <w:i/>
                <w:lang w:val="en-US"/>
              </w:rPr>
              <w:t>Primary key</w:t>
            </w:r>
          </w:p>
        </w:tc>
        <w:tc>
          <w:tcPr>
            <w:tcW w:w="287" w:type="dxa"/>
          </w:tcPr>
          <w:p w14:paraId="4161EC44" w14:textId="77777777" w:rsidR="00071DFD" w:rsidRDefault="00071DFD" w:rsidP="0035673F">
            <w:pPr>
              <w:pStyle w:val="DaftarParagraf"/>
              <w:spacing w:after="0" w:line="480" w:lineRule="auto"/>
              <w:ind w:left="-102"/>
            </w:pPr>
            <w:r>
              <w:t>:</w:t>
            </w:r>
          </w:p>
        </w:tc>
        <w:tc>
          <w:tcPr>
            <w:tcW w:w="3064" w:type="dxa"/>
          </w:tcPr>
          <w:p w14:paraId="64B1BDEC" w14:textId="6B18CCFE" w:rsidR="00071DFD" w:rsidRDefault="00282196" w:rsidP="0035673F">
            <w:pPr>
              <w:pStyle w:val="DaftarParagraf"/>
              <w:spacing w:after="0" w:line="480" w:lineRule="auto"/>
              <w:ind w:left="-102"/>
              <w:rPr>
                <w:noProof/>
              </w:rPr>
            </w:pPr>
            <w:r>
              <w:rPr>
                <w:noProof/>
              </w:rPr>
              <w:t>nama_menu</w:t>
            </w:r>
          </w:p>
        </w:tc>
      </w:tr>
      <w:tr w:rsidR="00071DFD" w14:paraId="00AB73F4" w14:textId="77777777" w:rsidTr="00814AF8">
        <w:tc>
          <w:tcPr>
            <w:tcW w:w="299" w:type="dxa"/>
          </w:tcPr>
          <w:p w14:paraId="74117D95" w14:textId="77777777" w:rsidR="00071DFD" w:rsidRDefault="00071DFD" w:rsidP="0035673F">
            <w:pPr>
              <w:pStyle w:val="DaftarParagraf"/>
              <w:spacing w:after="0" w:line="480" w:lineRule="auto"/>
              <w:ind w:left="-101"/>
            </w:pPr>
          </w:p>
        </w:tc>
        <w:tc>
          <w:tcPr>
            <w:tcW w:w="3173" w:type="dxa"/>
          </w:tcPr>
          <w:p w14:paraId="5E0BACFF" w14:textId="77777777" w:rsidR="00071DFD" w:rsidRDefault="00071DFD" w:rsidP="0035673F">
            <w:pPr>
              <w:pStyle w:val="DaftarParagraf"/>
              <w:spacing w:after="0" w:line="480" w:lineRule="auto"/>
              <w:ind w:left="-102"/>
            </w:pPr>
            <w:r>
              <w:t xml:space="preserve">Panjang </w:t>
            </w:r>
            <w:r w:rsidRPr="00071DFD">
              <w:rPr>
                <w:i/>
                <w:lang w:val="en-US"/>
              </w:rPr>
              <w:t>record</w:t>
            </w:r>
          </w:p>
        </w:tc>
        <w:tc>
          <w:tcPr>
            <w:tcW w:w="287" w:type="dxa"/>
          </w:tcPr>
          <w:p w14:paraId="00F893D3" w14:textId="77777777" w:rsidR="00071DFD" w:rsidRDefault="00071DFD" w:rsidP="0035673F">
            <w:pPr>
              <w:pStyle w:val="DaftarParagraf"/>
              <w:spacing w:after="0" w:line="480" w:lineRule="auto"/>
              <w:ind w:left="-102"/>
            </w:pPr>
            <w:r>
              <w:t>:</w:t>
            </w:r>
          </w:p>
        </w:tc>
        <w:tc>
          <w:tcPr>
            <w:tcW w:w="3064" w:type="dxa"/>
          </w:tcPr>
          <w:p w14:paraId="5B4BA951" w14:textId="20434452" w:rsidR="00071DFD" w:rsidRDefault="00FB4EEA" w:rsidP="0035673F">
            <w:pPr>
              <w:pStyle w:val="DaftarParagraf"/>
              <w:spacing w:after="0" w:line="480" w:lineRule="auto"/>
              <w:ind w:left="-102"/>
            </w:pPr>
            <w:r>
              <w:t>4</w:t>
            </w:r>
            <w:r w:rsidR="004D784F">
              <w:t>1</w:t>
            </w:r>
          </w:p>
        </w:tc>
      </w:tr>
      <w:tr w:rsidR="00071DFD" w14:paraId="02E38C9C" w14:textId="77777777" w:rsidTr="00814AF8">
        <w:tc>
          <w:tcPr>
            <w:tcW w:w="299" w:type="dxa"/>
          </w:tcPr>
          <w:p w14:paraId="4C8C0951" w14:textId="77777777" w:rsidR="00071DFD" w:rsidRDefault="00071DFD" w:rsidP="0035673F">
            <w:pPr>
              <w:pStyle w:val="DaftarParagraf"/>
              <w:spacing w:after="0" w:line="480" w:lineRule="auto"/>
              <w:ind w:left="-101"/>
            </w:pPr>
          </w:p>
        </w:tc>
        <w:tc>
          <w:tcPr>
            <w:tcW w:w="3173" w:type="dxa"/>
          </w:tcPr>
          <w:p w14:paraId="334E52AD" w14:textId="77777777" w:rsidR="00071DFD" w:rsidRDefault="00071DFD" w:rsidP="0035673F">
            <w:pPr>
              <w:pStyle w:val="DaftarParagraf"/>
              <w:spacing w:after="0" w:line="480" w:lineRule="auto"/>
              <w:ind w:left="-102"/>
            </w:pPr>
            <w:r>
              <w:t xml:space="preserve">Jumlah </w:t>
            </w:r>
            <w:r w:rsidRPr="00071DFD">
              <w:rPr>
                <w:i/>
                <w:lang w:val="en-US"/>
              </w:rPr>
              <w:t>record</w:t>
            </w:r>
          </w:p>
        </w:tc>
        <w:tc>
          <w:tcPr>
            <w:tcW w:w="287" w:type="dxa"/>
          </w:tcPr>
          <w:p w14:paraId="5EC68B84" w14:textId="77777777" w:rsidR="00071DFD" w:rsidRDefault="00071DFD" w:rsidP="0035673F">
            <w:pPr>
              <w:pStyle w:val="DaftarParagraf"/>
              <w:spacing w:after="0" w:line="480" w:lineRule="auto"/>
              <w:ind w:left="-102"/>
            </w:pPr>
            <w:r>
              <w:t>:</w:t>
            </w:r>
          </w:p>
        </w:tc>
        <w:tc>
          <w:tcPr>
            <w:tcW w:w="3064" w:type="dxa"/>
          </w:tcPr>
          <w:p w14:paraId="01E32A89" w14:textId="2BC37788" w:rsidR="00071DFD" w:rsidRDefault="00FB4EEA" w:rsidP="0035673F">
            <w:pPr>
              <w:pStyle w:val="DaftarParagraf"/>
              <w:spacing w:after="0" w:line="480" w:lineRule="auto"/>
              <w:ind w:left="-102"/>
            </w:pPr>
            <w:r>
              <w:t>4</w:t>
            </w:r>
            <w:r w:rsidR="004D784F">
              <w:t>1</w:t>
            </w:r>
            <w:r w:rsidR="0040406A">
              <w:t xml:space="preserve"> x </w:t>
            </w:r>
            <w:r w:rsidR="004D784F">
              <w:t>31</w:t>
            </w:r>
            <w:r w:rsidR="0040406A">
              <w:t xml:space="preserve"> (menu) = 1</w:t>
            </w:r>
            <w:r>
              <w:t>271</w:t>
            </w:r>
          </w:p>
        </w:tc>
      </w:tr>
      <w:tr w:rsidR="00071DFD" w14:paraId="198F5F93" w14:textId="77777777" w:rsidTr="00814AF8">
        <w:tc>
          <w:tcPr>
            <w:tcW w:w="299" w:type="dxa"/>
          </w:tcPr>
          <w:p w14:paraId="6E95F10C" w14:textId="77777777" w:rsidR="00071DFD" w:rsidRDefault="00071DFD" w:rsidP="0035673F">
            <w:pPr>
              <w:pStyle w:val="DaftarParagraf"/>
              <w:spacing w:after="0" w:line="480" w:lineRule="auto"/>
              <w:ind w:left="-101"/>
            </w:pPr>
          </w:p>
        </w:tc>
        <w:tc>
          <w:tcPr>
            <w:tcW w:w="3173" w:type="dxa"/>
          </w:tcPr>
          <w:p w14:paraId="094D48ED" w14:textId="77777777" w:rsidR="00071DFD" w:rsidRDefault="00071DFD" w:rsidP="0035673F">
            <w:pPr>
              <w:pStyle w:val="DaftarParagraf"/>
              <w:spacing w:after="0" w:line="480" w:lineRule="auto"/>
              <w:ind w:left="-102"/>
            </w:pPr>
            <w:r>
              <w:t>Struktur</w:t>
            </w:r>
          </w:p>
        </w:tc>
        <w:tc>
          <w:tcPr>
            <w:tcW w:w="287" w:type="dxa"/>
          </w:tcPr>
          <w:p w14:paraId="74F369C3" w14:textId="77777777" w:rsidR="00071DFD" w:rsidRDefault="00071DFD" w:rsidP="0035673F">
            <w:pPr>
              <w:pStyle w:val="DaftarParagraf"/>
              <w:spacing w:after="0" w:line="480" w:lineRule="auto"/>
              <w:ind w:left="-102"/>
            </w:pPr>
            <w:r>
              <w:t>:</w:t>
            </w:r>
          </w:p>
        </w:tc>
        <w:tc>
          <w:tcPr>
            <w:tcW w:w="3064" w:type="dxa"/>
          </w:tcPr>
          <w:p w14:paraId="392D4A7D" w14:textId="77777777" w:rsidR="00071DFD" w:rsidRDefault="00071DFD" w:rsidP="0035673F">
            <w:pPr>
              <w:pStyle w:val="DaftarParagraf"/>
              <w:spacing w:after="0" w:line="480" w:lineRule="auto"/>
              <w:ind w:left="-102"/>
            </w:pPr>
          </w:p>
        </w:tc>
      </w:tr>
    </w:tbl>
    <w:p w14:paraId="398730F5" w14:textId="0C01A44A" w:rsidR="00543A23" w:rsidRPr="00B60CDF" w:rsidRDefault="00B60CDF" w:rsidP="00814AF8">
      <w:pPr>
        <w:pStyle w:val="Keterangan"/>
        <w:spacing w:after="0"/>
        <w:ind w:left="709"/>
        <w:jc w:val="center"/>
        <w:rPr>
          <w:i w:val="0"/>
          <w:color w:val="000000" w:themeColor="text1"/>
          <w:sz w:val="22"/>
        </w:rPr>
      </w:pPr>
      <w:bookmarkStart w:id="304" w:name="_Toc12194193"/>
      <w:bookmarkStart w:id="305" w:name="_Toc12306370"/>
      <w:bookmarkStart w:id="306" w:name="_Toc12470900"/>
      <w:bookmarkStart w:id="307" w:name="_Toc12629183"/>
      <w:bookmarkStart w:id="308" w:name="_Toc12629298"/>
      <w:r w:rsidRPr="00B60CDF">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Pr>
          <w:i w:val="0"/>
          <w:color w:val="000000" w:themeColor="text1"/>
          <w:sz w:val="20"/>
        </w:rPr>
        <w:br/>
      </w:r>
      <w:r w:rsidRPr="00B60CDF">
        <w:rPr>
          <w:i w:val="0"/>
          <w:color w:val="000000" w:themeColor="text1"/>
          <w:sz w:val="20"/>
        </w:rPr>
        <w:t xml:space="preserve">Spesifikasi </w:t>
      </w:r>
      <w:r w:rsidRPr="00B60CDF">
        <w:rPr>
          <w:color w:val="000000" w:themeColor="text1"/>
          <w:sz w:val="20"/>
          <w:lang w:val="en-US"/>
        </w:rPr>
        <w:t>File</w:t>
      </w:r>
      <w:r w:rsidRPr="00B60CDF">
        <w:rPr>
          <w:i w:val="0"/>
          <w:color w:val="000000" w:themeColor="text1"/>
          <w:sz w:val="20"/>
        </w:rPr>
        <w:t xml:space="preserve"> Menu</w:t>
      </w:r>
      <w:bookmarkEnd w:id="304"/>
      <w:bookmarkEnd w:id="305"/>
      <w:bookmarkEnd w:id="306"/>
      <w:bookmarkEnd w:id="307"/>
      <w:bookmarkEnd w:id="308"/>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543A23" w14:paraId="1EB5778B" w14:textId="77777777" w:rsidTr="00543A23">
        <w:tc>
          <w:tcPr>
            <w:tcW w:w="567" w:type="dxa"/>
          </w:tcPr>
          <w:p w14:paraId="126DF5FB" w14:textId="77777777" w:rsidR="00543A23" w:rsidRPr="00173194" w:rsidRDefault="00543A23" w:rsidP="00A67895">
            <w:pPr>
              <w:pStyle w:val="DaftarParagraf"/>
              <w:keepNext/>
              <w:spacing w:after="0" w:line="480" w:lineRule="auto"/>
              <w:ind w:left="0"/>
              <w:jc w:val="center"/>
              <w:rPr>
                <w:sz w:val="20"/>
              </w:rPr>
            </w:pPr>
            <w:r>
              <w:rPr>
                <w:sz w:val="20"/>
                <w:lang w:val="en-US"/>
              </w:rPr>
              <w:t>No</w:t>
            </w:r>
            <w:r>
              <w:rPr>
                <w:sz w:val="20"/>
              </w:rPr>
              <w:t>.</w:t>
            </w:r>
          </w:p>
        </w:tc>
        <w:tc>
          <w:tcPr>
            <w:tcW w:w="1843" w:type="dxa"/>
          </w:tcPr>
          <w:p w14:paraId="1F8262E5" w14:textId="77777777" w:rsidR="00543A23" w:rsidRPr="00173194" w:rsidRDefault="00543A23" w:rsidP="00A67895">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6818B452"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16CA926C"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745FEA89" w14:textId="77777777" w:rsidR="00543A23" w:rsidRDefault="00543A23" w:rsidP="00A67895">
            <w:pPr>
              <w:pStyle w:val="DaftarParagraf"/>
              <w:keepNext/>
              <w:spacing w:after="0" w:line="480" w:lineRule="auto"/>
              <w:ind w:left="0"/>
              <w:jc w:val="center"/>
              <w:rPr>
                <w:sz w:val="20"/>
              </w:rPr>
            </w:pPr>
            <w:r>
              <w:rPr>
                <w:sz w:val="20"/>
              </w:rPr>
              <w:t>Keterangan</w:t>
            </w:r>
          </w:p>
        </w:tc>
      </w:tr>
      <w:tr w:rsidR="00543A23" w14:paraId="487A6E8C" w14:textId="77777777" w:rsidTr="00543A23">
        <w:tc>
          <w:tcPr>
            <w:tcW w:w="567" w:type="dxa"/>
          </w:tcPr>
          <w:p w14:paraId="32B7C705" w14:textId="77777777" w:rsidR="00543A23" w:rsidRDefault="00543A23" w:rsidP="00A67895">
            <w:pPr>
              <w:pStyle w:val="DaftarParagraf"/>
              <w:keepNext/>
              <w:spacing w:after="0" w:line="480" w:lineRule="auto"/>
              <w:ind w:left="0"/>
              <w:jc w:val="center"/>
              <w:rPr>
                <w:sz w:val="20"/>
              </w:rPr>
            </w:pPr>
            <w:r>
              <w:rPr>
                <w:sz w:val="20"/>
              </w:rPr>
              <w:t>1.</w:t>
            </w:r>
          </w:p>
        </w:tc>
        <w:tc>
          <w:tcPr>
            <w:tcW w:w="1843" w:type="dxa"/>
          </w:tcPr>
          <w:p w14:paraId="4F5AD525" w14:textId="77777777" w:rsidR="00543A23" w:rsidRDefault="00543A23" w:rsidP="00A67895">
            <w:pPr>
              <w:pStyle w:val="DaftarParagraf"/>
              <w:keepNext/>
              <w:spacing w:after="0" w:line="480" w:lineRule="auto"/>
              <w:ind w:left="0"/>
              <w:jc w:val="center"/>
              <w:rPr>
                <w:noProof/>
                <w:sz w:val="20"/>
              </w:rPr>
            </w:pPr>
            <w:r>
              <w:rPr>
                <w:noProof/>
                <w:sz w:val="20"/>
              </w:rPr>
              <w:t>nama_menu</w:t>
            </w:r>
          </w:p>
        </w:tc>
        <w:tc>
          <w:tcPr>
            <w:tcW w:w="1275" w:type="dxa"/>
          </w:tcPr>
          <w:p w14:paraId="6AAFCD79" w14:textId="77777777" w:rsidR="00543A23" w:rsidRDefault="00543A23" w:rsidP="00A67895">
            <w:pPr>
              <w:pStyle w:val="DaftarParagraf"/>
              <w:keepNext/>
              <w:spacing w:after="0" w:line="480" w:lineRule="auto"/>
              <w:ind w:left="0"/>
              <w:jc w:val="center"/>
              <w:rPr>
                <w:sz w:val="20"/>
              </w:rPr>
            </w:pPr>
            <w:r w:rsidRPr="00173194">
              <w:rPr>
                <w:i/>
                <w:sz w:val="20"/>
                <w:lang w:val="en-US"/>
              </w:rPr>
              <w:t>varchar</w:t>
            </w:r>
          </w:p>
        </w:tc>
        <w:tc>
          <w:tcPr>
            <w:tcW w:w="993" w:type="dxa"/>
          </w:tcPr>
          <w:p w14:paraId="756A7D69" w14:textId="77777777" w:rsidR="00543A23" w:rsidRDefault="00543A23" w:rsidP="00A67895">
            <w:pPr>
              <w:pStyle w:val="DaftarParagraf"/>
              <w:keepNext/>
              <w:spacing w:after="0" w:line="480" w:lineRule="auto"/>
              <w:ind w:left="0"/>
              <w:jc w:val="center"/>
              <w:rPr>
                <w:sz w:val="20"/>
              </w:rPr>
            </w:pPr>
            <w:r>
              <w:rPr>
                <w:sz w:val="20"/>
              </w:rPr>
              <w:t>25</w:t>
            </w:r>
          </w:p>
        </w:tc>
        <w:tc>
          <w:tcPr>
            <w:tcW w:w="1929" w:type="dxa"/>
          </w:tcPr>
          <w:p w14:paraId="115A18E9" w14:textId="77777777" w:rsidR="00543A23" w:rsidRDefault="00543A23" w:rsidP="00A67895">
            <w:pPr>
              <w:pStyle w:val="DaftarParagraf"/>
              <w:keepNext/>
              <w:spacing w:after="0" w:line="480" w:lineRule="auto"/>
              <w:ind w:left="0"/>
              <w:jc w:val="center"/>
              <w:rPr>
                <w:sz w:val="20"/>
              </w:rPr>
            </w:pPr>
            <w:r>
              <w:rPr>
                <w:sz w:val="20"/>
              </w:rPr>
              <w:t>Nama menu</w:t>
            </w:r>
          </w:p>
        </w:tc>
      </w:tr>
      <w:tr w:rsidR="00543A23" w14:paraId="5449337F" w14:textId="77777777" w:rsidTr="00543A23">
        <w:tc>
          <w:tcPr>
            <w:tcW w:w="567" w:type="dxa"/>
          </w:tcPr>
          <w:p w14:paraId="1BEFCAC7" w14:textId="77777777" w:rsidR="00543A23" w:rsidRDefault="00543A23" w:rsidP="00A67895">
            <w:pPr>
              <w:pStyle w:val="DaftarParagraf"/>
              <w:keepNext/>
              <w:spacing w:after="0" w:line="480" w:lineRule="auto"/>
              <w:ind w:left="0"/>
              <w:jc w:val="center"/>
              <w:rPr>
                <w:sz w:val="20"/>
              </w:rPr>
            </w:pPr>
            <w:r>
              <w:rPr>
                <w:sz w:val="20"/>
              </w:rPr>
              <w:t>2.</w:t>
            </w:r>
          </w:p>
        </w:tc>
        <w:tc>
          <w:tcPr>
            <w:tcW w:w="1843" w:type="dxa"/>
          </w:tcPr>
          <w:p w14:paraId="5942E692" w14:textId="77777777" w:rsidR="00543A23" w:rsidRDefault="00543A23" w:rsidP="00A67895">
            <w:pPr>
              <w:pStyle w:val="DaftarParagraf"/>
              <w:keepNext/>
              <w:spacing w:after="0" w:line="480" w:lineRule="auto"/>
              <w:ind w:left="0"/>
              <w:jc w:val="center"/>
              <w:rPr>
                <w:sz w:val="20"/>
              </w:rPr>
            </w:pPr>
            <w:r>
              <w:rPr>
                <w:sz w:val="20"/>
              </w:rPr>
              <w:t>tipe</w:t>
            </w:r>
          </w:p>
        </w:tc>
        <w:tc>
          <w:tcPr>
            <w:tcW w:w="1275" w:type="dxa"/>
          </w:tcPr>
          <w:p w14:paraId="7694444E" w14:textId="77777777" w:rsidR="00543A23" w:rsidRPr="00173194" w:rsidRDefault="00543A23" w:rsidP="00A67895">
            <w:pPr>
              <w:pStyle w:val="DaftarParagraf"/>
              <w:keepNext/>
              <w:spacing w:after="0" w:line="480" w:lineRule="auto"/>
              <w:ind w:left="0"/>
              <w:jc w:val="center"/>
              <w:rPr>
                <w:i/>
                <w:sz w:val="20"/>
              </w:rPr>
            </w:pPr>
            <w:r w:rsidRPr="00173194">
              <w:rPr>
                <w:i/>
                <w:sz w:val="20"/>
                <w:lang w:val="en-US"/>
              </w:rPr>
              <w:t>varchar</w:t>
            </w:r>
          </w:p>
        </w:tc>
        <w:tc>
          <w:tcPr>
            <w:tcW w:w="993" w:type="dxa"/>
          </w:tcPr>
          <w:p w14:paraId="310D594D" w14:textId="77777777" w:rsidR="00543A23" w:rsidRDefault="00543A23" w:rsidP="00A67895">
            <w:pPr>
              <w:pStyle w:val="DaftarParagraf"/>
              <w:keepNext/>
              <w:spacing w:after="0" w:line="480" w:lineRule="auto"/>
              <w:ind w:left="0"/>
              <w:jc w:val="center"/>
              <w:rPr>
                <w:sz w:val="20"/>
              </w:rPr>
            </w:pPr>
            <w:r>
              <w:rPr>
                <w:sz w:val="20"/>
              </w:rPr>
              <w:t>10</w:t>
            </w:r>
          </w:p>
        </w:tc>
        <w:tc>
          <w:tcPr>
            <w:tcW w:w="1929" w:type="dxa"/>
          </w:tcPr>
          <w:p w14:paraId="6827A747" w14:textId="77777777" w:rsidR="00543A23" w:rsidRDefault="00543A23" w:rsidP="00A67895">
            <w:pPr>
              <w:pStyle w:val="DaftarParagraf"/>
              <w:keepNext/>
              <w:spacing w:after="0" w:line="480" w:lineRule="auto"/>
              <w:ind w:left="0"/>
              <w:jc w:val="center"/>
              <w:rPr>
                <w:sz w:val="20"/>
              </w:rPr>
            </w:pPr>
            <w:r>
              <w:rPr>
                <w:sz w:val="20"/>
              </w:rPr>
              <w:t>Tipe menu</w:t>
            </w:r>
          </w:p>
        </w:tc>
      </w:tr>
      <w:tr w:rsidR="00543A23" w14:paraId="312CE05B" w14:textId="77777777" w:rsidTr="00543A23">
        <w:tc>
          <w:tcPr>
            <w:tcW w:w="567" w:type="dxa"/>
          </w:tcPr>
          <w:p w14:paraId="17496DC6" w14:textId="77777777" w:rsidR="00543A23" w:rsidRDefault="00543A23" w:rsidP="00A67895">
            <w:pPr>
              <w:pStyle w:val="DaftarParagraf"/>
              <w:keepNext/>
              <w:spacing w:after="0" w:line="480" w:lineRule="auto"/>
              <w:ind w:left="0"/>
              <w:jc w:val="center"/>
              <w:rPr>
                <w:sz w:val="20"/>
              </w:rPr>
            </w:pPr>
            <w:r>
              <w:rPr>
                <w:sz w:val="20"/>
              </w:rPr>
              <w:t>3.</w:t>
            </w:r>
          </w:p>
        </w:tc>
        <w:tc>
          <w:tcPr>
            <w:tcW w:w="1843" w:type="dxa"/>
          </w:tcPr>
          <w:p w14:paraId="77050836" w14:textId="77777777" w:rsidR="00543A23" w:rsidRDefault="00543A23" w:rsidP="00A67895">
            <w:pPr>
              <w:pStyle w:val="DaftarParagraf"/>
              <w:keepNext/>
              <w:spacing w:after="0" w:line="480" w:lineRule="auto"/>
              <w:ind w:left="0"/>
              <w:jc w:val="center"/>
              <w:rPr>
                <w:noProof/>
                <w:sz w:val="20"/>
              </w:rPr>
            </w:pPr>
            <w:r>
              <w:rPr>
                <w:noProof/>
                <w:sz w:val="20"/>
              </w:rPr>
              <w:t>harga_menu</w:t>
            </w:r>
          </w:p>
        </w:tc>
        <w:tc>
          <w:tcPr>
            <w:tcW w:w="1275" w:type="dxa"/>
          </w:tcPr>
          <w:p w14:paraId="1719042B" w14:textId="77777777" w:rsidR="00543A23" w:rsidRPr="00F4052B" w:rsidRDefault="00543A23" w:rsidP="00A67895">
            <w:pPr>
              <w:pStyle w:val="DaftarParagraf"/>
              <w:keepNext/>
              <w:spacing w:after="0" w:line="480" w:lineRule="auto"/>
              <w:ind w:left="0"/>
              <w:jc w:val="center"/>
              <w:rPr>
                <w:i/>
                <w:sz w:val="20"/>
              </w:rPr>
            </w:pPr>
            <w:r>
              <w:rPr>
                <w:i/>
                <w:sz w:val="20"/>
              </w:rPr>
              <w:t>int</w:t>
            </w:r>
          </w:p>
        </w:tc>
        <w:tc>
          <w:tcPr>
            <w:tcW w:w="993" w:type="dxa"/>
          </w:tcPr>
          <w:p w14:paraId="35C1A589" w14:textId="77777777" w:rsidR="00543A23" w:rsidRDefault="00543A23" w:rsidP="00A67895">
            <w:pPr>
              <w:pStyle w:val="DaftarParagraf"/>
              <w:keepNext/>
              <w:spacing w:after="0" w:line="480" w:lineRule="auto"/>
              <w:ind w:left="0"/>
              <w:jc w:val="center"/>
              <w:rPr>
                <w:sz w:val="20"/>
              </w:rPr>
            </w:pPr>
            <w:r>
              <w:rPr>
                <w:sz w:val="20"/>
              </w:rPr>
              <w:t>6</w:t>
            </w:r>
          </w:p>
        </w:tc>
        <w:tc>
          <w:tcPr>
            <w:tcW w:w="1929" w:type="dxa"/>
          </w:tcPr>
          <w:p w14:paraId="60F85049" w14:textId="77777777" w:rsidR="00543A23" w:rsidRDefault="00543A23" w:rsidP="00A67895">
            <w:pPr>
              <w:pStyle w:val="DaftarParagraf"/>
              <w:keepNext/>
              <w:spacing w:after="0" w:line="480" w:lineRule="auto"/>
              <w:ind w:left="0"/>
              <w:jc w:val="center"/>
              <w:rPr>
                <w:sz w:val="20"/>
              </w:rPr>
            </w:pPr>
            <w:r>
              <w:rPr>
                <w:sz w:val="20"/>
              </w:rPr>
              <w:t>Harga menu</w:t>
            </w:r>
          </w:p>
        </w:tc>
      </w:tr>
    </w:tbl>
    <w:p w14:paraId="5398B5AF" w14:textId="28526F9F" w:rsidR="00543A23" w:rsidRDefault="00543A23" w:rsidP="00543A23">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3F3FB40F" w14:textId="77777777" w:rsidTr="00814AF8">
        <w:tc>
          <w:tcPr>
            <w:tcW w:w="299" w:type="dxa"/>
          </w:tcPr>
          <w:p w14:paraId="1A454F01" w14:textId="178805AC" w:rsidR="004D784F" w:rsidRDefault="004D784F" w:rsidP="0035673F">
            <w:pPr>
              <w:pStyle w:val="DaftarParagraf"/>
              <w:spacing w:after="0" w:line="480" w:lineRule="auto"/>
              <w:ind w:left="-101"/>
            </w:pPr>
            <w:r>
              <w:t>b.</w:t>
            </w:r>
          </w:p>
        </w:tc>
        <w:tc>
          <w:tcPr>
            <w:tcW w:w="3173" w:type="dxa"/>
          </w:tcPr>
          <w:p w14:paraId="6FF48711" w14:textId="31E14A93" w:rsidR="004D784F" w:rsidRDefault="004D784F" w:rsidP="0035673F">
            <w:pPr>
              <w:pStyle w:val="DaftarParagraf"/>
              <w:spacing w:after="0" w:line="480" w:lineRule="auto"/>
              <w:ind w:left="-117"/>
            </w:pPr>
            <w:r>
              <w:t xml:space="preserve">Nama </w:t>
            </w:r>
            <w:r w:rsidRPr="00071DFD">
              <w:rPr>
                <w:i/>
                <w:lang w:val="en-US"/>
              </w:rPr>
              <w:t>file</w:t>
            </w:r>
          </w:p>
        </w:tc>
        <w:tc>
          <w:tcPr>
            <w:tcW w:w="287" w:type="dxa"/>
          </w:tcPr>
          <w:p w14:paraId="12EE8FBD" w14:textId="2AF6C9B0" w:rsidR="004D784F" w:rsidRDefault="004D784F" w:rsidP="0035673F">
            <w:pPr>
              <w:pStyle w:val="DaftarParagraf"/>
              <w:spacing w:after="0" w:line="480" w:lineRule="auto"/>
              <w:ind w:left="-117"/>
            </w:pPr>
            <w:r>
              <w:t>:</w:t>
            </w:r>
          </w:p>
        </w:tc>
        <w:tc>
          <w:tcPr>
            <w:tcW w:w="3064" w:type="dxa"/>
          </w:tcPr>
          <w:p w14:paraId="650D032D" w14:textId="11978B8A" w:rsidR="004D784F" w:rsidRPr="004D784F" w:rsidRDefault="004D784F" w:rsidP="0035673F">
            <w:pPr>
              <w:pStyle w:val="DaftarParagraf"/>
              <w:spacing w:after="0" w:line="480" w:lineRule="auto"/>
              <w:ind w:left="-117"/>
              <w:rPr>
                <w:noProof/>
              </w:rPr>
            </w:pPr>
            <w:r w:rsidRPr="004D784F">
              <w:rPr>
                <w:noProof/>
              </w:rPr>
              <w:t>detail_ramen</w:t>
            </w:r>
          </w:p>
        </w:tc>
      </w:tr>
      <w:tr w:rsidR="004D784F" w14:paraId="548F615C" w14:textId="77777777" w:rsidTr="00814AF8">
        <w:tc>
          <w:tcPr>
            <w:tcW w:w="299" w:type="dxa"/>
          </w:tcPr>
          <w:p w14:paraId="09EB6DB5" w14:textId="77777777" w:rsidR="004D784F" w:rsidRDefault="004D784F" w:rsidP="004D784F">
            <w:pPr>
              <w:pStyle w:val="DaftarParagraf"/>
              <w:spacing w:after="0" w:line="480" w:lineRule="auto"/>
              <w:ind w:left="0"/>
            </w:pPr>
          </w:p>
        </w:tc>
        <w:tc>
          <w:tcPr>
            <w:tcW w:w="3173" w:type="dxa"/>
          </w:tcPr>
          <w:p w14:paraId="27DC6C75" w14:textId="2CA23127" w:rsidR="004D784F" w:rsidRDefault="004D784F" w:rsidP="0035673F">
            <w:pPr>
              <w:pStyle w:val="DaftarParagraf"/>
              <w:spacing w:after="0" w:line="480" w:lineRule="auto"/>
              <w:ind w:left="-117"/>
            </w:pPr>
            <w:r>
              <w:t>Media</w:t>
            </w:r>
          </w:p>
        </w:tc>
        <w:tc>
          <w:tcPr>
            <w:tcW w:w="287" w:type="dxa"/>
          </w:tcPr>
          <w:p w14:paraId="4E3984B8" w14:textId="65446D3F" w:rsidR="004D784F" w:rsidRDefault="004D784F" w:rsidP="0035673F">
            <w:pPr>
              <w:pStyle w:val="DaftarParagraf"/>
              <w:spacing w:after="0" w:line="480" w:lineRule="auto"/>
              <w:ind w:left="-117"/>
            </w:pPr>
            <w:r>
              <w:t>:</w:t>
            </w:r>
          </w:p>
        </w:tc>
        <w:tc>
          <w:tcPr>
            <w:tcW w:w="3064" w:type="dxa"/>
          </w:tcPr>
          <w:p w14:paraId="0FA553E0" w14:textId="0D20000D" w:rsidR="004D784F" w:rsidRDefault="004D784F" w:rsidP="0035673F">
            <w:pPr>
              <w:pStyle w:val="DaftarParagraf"/>
              <w:spacing w:after="0" w:line="480" w:lineRule="auto"/>
              <w:ind w:left="-117"/>
            </w:pPr>
            <w:r w:rsidRPr="00071DFD">
              <w:rPr>
                <w:i/>
                <w:lang w:val="en-US"/>
              </w:rPr>
              <w:t>Har</w:t>
            </w:r>
            <w:r>
              <w:rPr>
                <w:i/>
              </w:rPr>
              <w:t>d</w:t>
            </w:r>
            <w:r w:rsidRPr="00071DFD">
              <w:rPr>
                <w:i/>
                <w:lang w:val="en-US"/>
              </w:rPr>
              <w:t>disk</w:t>
            </w:r>
          </w:p>
        </w:tc>
      </w:tr>
      <w:tr w:rsidR="004D784F" w14:paraId="09964EED" w14:textId="77777777" w:rsidTr="00814AF8">
        <w:tc>
          <w:tcPr>
            <w:tcW w:w="299" w:type="dxa"/>
          </w:tcPr>
          <w:p w14:paraId="1B96EDFA" w14:textId="77777777" w:rsidR="004D784F" w:rsidRDefault="004D784F" w:rsidP="004D784F">
            <w:pPr>
              <w:pStyle w:val="DaftarParagraf"/>
              <w:spacing w:after="0" w:line="480" w:lineRule="auto"/>
              <w:ind w:left="0"/>
            </w:pPr>
          </w:p>
        </w:tc>
        <w:tc>
          <w:tcPr>
            <w:tcW w:w="3173" w:type="dxa"/>
          </w:tcPr>
          <w:p w14:paraId="08344459" w14:textId="1FAEB75C" w:rsidR="004D784F" w:rsidRDefault="004D784F" w:rsidP="0035673F">
            <w:pPr>
              <w:pStyle w:val="DaftarParagraf"/>
              <w:spacing w:after="0" w:line="480" w:lineRule="auto"/>
              <w:ind w:left="-117"/>
            </w:pPr>
            <w:r w:rsidRPr="00071DFD">
              <w:rPr>
                <w:i/>
                <w:lang w:val="en-US"/>
              </w:rPr>
              <w:t>Primary key</w:t>
            </w:r>
          </w:p>
        </w:tc>
        <w:tc>
          <w:tcPr>
            <w:tcW w:w="287" w:type="dxa"/>
          </w:tcPr>
          <w:p w14:paraId="582ECA78" w14:textId="0CBD0696" w:rsidR="004D784F" w:rsidRDefault="004D784F" w:rsidP="0035673F">
            <w:pPr>
              <w:pStyle w:val="DaftarParagraf"/>
              <w:spacing w:after="0" w:line="480" w:lineRule="auto"/>
              <w:ind w:left="-117"/>
            </w:pPr>
            <w:r>
              <w:t>:</w:t>
            </w:r>
          </w:p>
        </w:tc>
        <w:tc>
          <w:tcPr>
            <w:tcW w:w="3064" w:type="dxa"/>
          </w:tcPr>
          <w:p w14:paraId="161A4A05" w14:textId="4AB26AE1" w:rsidR="004D784F" w:rsidRDefault="004D784F" w:rsidP="0035673F">
            <w:pPr>
              <w:pStyle w:val="DaftarParagraf"/>
              <w:spacing w:after="0" w:line="480" w:lineRule="auto"/>
              <w:ind w:left="-117"/>
            </w:pPr>
            <w:r>
              <w:rPr>
                <w:noProof/>
              </w:rPr>
              <w:t>nama_menu</w:t>
            </w:r>
          </w:p>
        </w:tc>
      </w:tr>
      <w:tr w:rsidR="004D784F" w14:paraId="1E31C865" w14:textId="77777777" w:rsidTr="00814AF8">
        <w:tc>
          <w:tcPr>
            <w:tcW w:w="299" w:type="dxa"/>
          </w:tcPr>
          <w:p w14:paraId="665E9AE9" w14:textId="77777777" w:rsidR="004D784F" w:rsidRDefault="004D784F" w:rsidP="004D784F">
            <w:pPr>
              <w:pStyle w:val="DaftarParagraf"/>
              <w:spacing w:after="0" w:line="480" w:lineRule="auto"/>
              <w:ind w:left="0"/>
            </w:pPr>
          </w:p>
        </w:tc>
        <w:tc>
          <w:tcPr>
            <w:tcW w:w="3173" w:type="dxa"/>
          </w:tcPr>
          <w:p w14:paraId="5669BB0E" w14:textId="39BB1108" w:rsidR="004D784F" w:rsidRDefault="004D784F" w:rsidP="0035673F">
            <w:pPr>
              <w:pStyle w:val="DaftarParagraf"/>
              <w:spacing w:after="0" w:line="480" w:lineRule="auto"/>
              <w:ind w:left="-117"/>
            </w:pPr>
            <w:r>
              <w:t xml:space="preserve">Panjang </w:t>
            </w:r>
            <w:r w:rsidRPr="00071DFD">
              <w:rPr>
                <w:i/>
                <w:lang w:val="en-US"/>
              </w:rPr>
              <w:t>record</w:t>
            </w:r>
          </w:p>
        </w:tc>
        <w:tc>
          <w:tcPr>
            <w:tcW w:w="287" w:type="dxa"/>
          </w:tcPr>
          <w:p w14:paraId="3139DCD5" w14:textId="58892AD5" w:rsidR="004D784F" w:rsidRDefault="004D784F" w:rsidP="0035673F">
            <w:pPr>
              <w:pStyle w:val="DaftarParagraf"/>
              <w:spacing w:after="0" w:line="480" w:lineRule="auto"/>
              <w:ind w:left="-117"/>
            </w:pPr>
            <w:r>
              <w:t>:</w:t>
            </w:r>
          </w:p>
        </w:tc>
        <w:tc>
          <w:tcPr>
            <w:tcW w:w="3064" w:type="dxa"/>
          </w:tcPr>
          <w:p w14:paraId="13D99B91" w14:textId="4E57B0FF" w:rsidR="004D784F" w:rsidRDefault="0051244C" w:rsidP="0035673F">
            <w:pPr>
              <w:pStyle w:val="DaftarParagraf"/>
              <w:spacing w:after="0" w:line="480" w:lineRule="auto"/>
              <w:ind w:left="-117"/>
            </w:pPr>
            <w:r w:rsidRPr="0051244C">
              <w:t>16777390</w:t>
            </w:r>
          </w:p>
        </w:tc>
      </w:tr>
      <w:tr w:rsidR="004D784F" w14:paraId="2A04541E" w14:textId="77777777" w:rsidTr="00814AF8">
        <w:tc>
          <w:tcPr>
            <w:tcW w:w="299" w:type="dxa"/>
          </w:tcPr>
          <w:p w14:paraId="76E17F70" w14:textId="77777777" w:rsidR="004D784F" w:rsidRDefault="004D784F" w:rsidP="004D784F">
            <w:pPr>
              <w:pStyle w:val="DaftarParagraf"/>
              <w:spacing w:after="0" w:line="480" w:lineRule="auto"/>
              <w:ind w:left="0"/>
            </w:pPr>
          </w:p>
        </w:tc>
        <w:tc>
          <w:tcPr>
            <w:tcW w:w="3173" w:type="dxa"/>
          </w:tcPr>
          <w:p w14:paraId="43E2E718" w14:textId="40F99699" w:rsidR="004D784F" w:rsidRDefault="004D784F" w:rsidP="0035673F">
            <w:pPr>
              <w:pStyle w:val="DaftarParagraf"/>
              <w:spacing w:after="0" w:line="480" w:lineRule="auto"/>
              <w:ind w:left="-117"/>
            </w:pPr>
            <w:r>
              <w:t xml:space="preserve">Jumlah </w:t>
            </w:r>
            <w:r w:rsidRPr="00071DFD">
              <w:rPr>
                <w:i/>
                <w:lang w:val="en-US"/>
              </w:rPr>
              <w:t>record</w:t>
            </w:r>
          </w:p>
        </w:tc>
        <w:tc>
          <w:tcPr>
            <w:tcW w:w="287" w:type="dxa"/>
          </w:tcPr>
          <w:p w14:paraId="72C863D9" w14:textId="42133BFB" w:rsidR="004D784F" w:rsidRDefault="004D784F" w:rsidP="0035673F">
            <w:pPr>
              <w:pStyle w:val="DaftarParagraf"/>
              <w:spacing w:after="0" w:line="480" w:lineRule="auto"/>
              <w:ind w:left="-117"/>
            </w:pPr>
            <w:r>
              <w:t>:</w:t>
            </w:r>
          </w:p>
        </w:tc>
        <w:tc>
          <w:tcPr>
            <w:tcW w:w="3064" w:type="dxa"/>
          </w:tcPr>
          <w:p w14:paraId="0CAB7DC3" w14:textId="563DC442" w:rsidR="004D784F" w:rsidRDefault="0051244C" w:rsidP="0035673F">
            <w:pPr>
              <w:pStyle w:val="DaftarParagraf"/>
              <w:spacing w:after="0" w:line="480" w:lineRule="auto"/>
              <w:ind w:left="-117"/>
            </w:pPr>
            <w:r>
              <w:t xml:space="preserve">16777390 </w:t>
            </w:r>
            <w:r w:rsidR="004D784F">
              <w:t xml:space="preserve">x </w:t>
            </w:r>
            <w:r>
              <w:t>4</w:t>
            </w:r>
            <w:r w:rsidR="004D784F">
              <w:t xml:space="preserve"> (menu) = </w:t>
            </w:r>
            <w:r w:rsidRPr="0051244C">
              <w:t>67109560</w:t>
            </w:r>
          </w:p>
        </w:tc>
      </w:tr>
      <w:tr w:rsidR="004D784F" w14:paraId="7D22B6EF" w14:textId="77777777" w:rsidTr="00814AF8">
        <w:tc>
          <w:tcPr>
            <w:tcW w:w="299" w:type="dxa"/>
          </w:tcPr>
          <w:p w14:paraId="031BD82C" w14:textId="77777777" w:rsidR="004D784F" w:rsidRDefault="004D784F" w:rsidP="004D784F">
            <w:pPr>
              <w:pStyle w:val="DaftarParagraf"/>
              <w:spacing w:after="0" w:line="480" w:lineRule="auto"/>
              <w:ind w:left="0"/>
            </w:pPr>
          </w:p>
        </w:tc>
        <w:tc>
          <w:tcPr>
            <w:tcW w:w="3173" w:type="dxa"/>
          </w:tcPr>
          <w:p w14:paraId="5E40B838" w14:textId="1222AC73" w:rsidR="004D784F" w:rsidRDefault="004D784F" w:rsidP="0035673F">
            <w:pPr>
              <w:pStyle w:val="DaftarParagraf"/>
              <w:spacing w:after="0" w:line="480" w:lineRule="auto"/>
              <w:ind w:left="-117"/>
            </w:pPr>
            <w:r>
              <w:t>Struktur</w:t>
            </w:r>
          </w:p>
        </w:tc>
        <w:tc>
          <w:tcPr>
            <w:tcW w:w="287" w:type="dxa"/>
          </w:tcPr>
          <w:p w14:paraId="73E82AF0" w14:textId="573E7D3C" w:rsidR="004D784F" w:rsidRDefault="004D784F" w:rsidP="0035673F">
            <w:pPr>
              <w:pStyle w:val="DaftarParagraf"/>
              <w:spacing w:after="0" w:line="480" w:lineRule="auto"/>
              <w:ind w:left="-117"/>
            </w:pPr>
            <w:r>
              <w:t>:</w:t>
            </w:r>
          </w:p>
        </w:tc>
        <w:tc>
          <w:tcPr>
            <w:tcW w:w="3064" w:type="dxa"/>
          </w:tcPr>
          <w:p w14:paraId="2CC42DED" w14:textId="77777777" w:rsidR="004D784F" w:rsidRDefault="004D784F" w:rsidP="0035673F">
            <w:pPr>
              <w:pStyle w:val="DaftarParagraf"/>
              <w:spacing w:after="0" w:line="480" w:lineRule="auto"/>
              <w:ind w:left="-117"/>
            </w:pPr>
          </w:p>
        </w:tc>
      </w:tr>
    </w:tbl>
    <w:p w14:paraId="4E6A2BF8" w14:textId="1986E400" w:rsidR="00543A23" w:rsidRPr="00570B44" w:rsidRDefault="00570B44" w:rsidP="00814AF8">
      <w:pPr>
        <w:pStyle w:val="Keterangan"/>
        <w:spacing w:after="0"/>
        <w:ind w:left="709"/>
        <w:jc w:val="center"/>
        <w:rPr>
          <w:i w:val="0"/>
          <w:color w:val="000000" w:themeColor="text1"/>
          <w:sz w:val="22"/>
        </w:rPr>
      </w:pPr>
      <w:bookmarkStart w:id="309" w:name="_Toc12194194"/>
      <w:bookmarkStart w:id="310" w:name="_Toc12306371"/>
      <w:bookmarkStart w:id="311" w:name="_Toc12470901"/>
      <w:bookmarkStart w:id="312" w:name="_Toc12629184"/>
      <w:bookmarkStart w:id="313" w:name="_Toc12629299"/>
      <w:r w:rsidRPr="00570B44">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Pr>
          <w:i w:val="0"/>
          <w:color w:val="000000" w:themeColor="text1"/>
          <w:sz w:val="20"/>
        </w:rPr>
        <w:br/>
      </w:r>
      <w:r w:rsidRPr="00570B44">
        <w:rPr>
          <w:i w:val="0"/>
          <w:color w:val="000000" w:themeColor="text1"/>
          <w:sz w:val="20"/>
        </w:rPr>
        <w:t xml:space="preserve">Spesifikasi </w:t>
      </w:r>
      <w:r w:rsidRPr="00570B44">
        <w:rPr>
          <w:color w:val="000000" w:themeColor="text1"/>
          <w:sz w:val="20"/>
          <w:lang w:val="en-US"/>
        </w:rPr>
        <w:t>File</w:t>
      </w:r>
      <w:r w:rsidRPr="00570B44">
        <w:rPr>
          <w:i w:val="0"/>
          <w:color w:val="000000" w:themeColor="text1"/>
          <w:sz w:val="20"/>
        </w:rPr>
        <w:t xml:space="preserve"> Detail </w:t>
      </w:r>
      <w:r w:rsidRPr="00570B44">
        <w:rPr>
          <w:i w:val="0"/>
          <w:color w:val="000000" w:themeColor="text1"/>
          <w:sz w:val="20"/>
          <w:lang w:val="en-US"/>
        </w:rPr>
        <w:t>Ramen</w:t>
      </w:r>
      <w:bookmarkEnd w:id="309"/>
      <w:bookmarkEnd w:id="310"/>
      <w:bookmarkEnd w:id="311"/>
      <w:bookmarkEnd w:id="312"/>
      <w:bookmarkEnd w:id="313"/>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33"/>
        <w:gridCol w:w="1274"/>
        <w:gridCol w:w="1016"/>
        <w:gridCol w:w="1917"/>
      </w:tblGrid>
      <w:tr w:rsidR="00543A23" w14:paraId="56728919" w14:textId="77777777" w:rsidTr="00543A23">
        <w:tc>
          <w:tcPr>
            <w:tcW w:w="567" w:type="dxa"/>
          </w:tcPr>
          <w:p w14:paraId="5A25A4CF" w14:textId="77777777" w:rsidR="00543A23" w:rsidRPr="00173194" w:rsidRDefault="00543A23" w:rsidP="00A67895">
            <w:pPr>
              <w:pStyle w:val="DaftarParagraf"/>
              <w:keepNext/>
              <w:spacing w:after="0" w:line="480" w:lineRule="auto"/>
              <w:ind w:left="0"/>
              <w:jc w:val="center"/>
              <w:rPr>
                <w:sz w:val="20"/>
              </w:rPr>
            </w:pPr>
            <w:r>
              <w:rPr>
                <w:sz w:val="20"/>
                <w:lang w:val="en-US"/>
              </w:rPr>
              <w:t>No</w:t>
            </w:r>
            <w:r>
              <w:rPr>
                <w:sz w:val="20"/>
              </w:rPr>
              <w:t>.</w:t>
            </w:r>
          </w:p>
        </w:tc>
        <w:tc>
          <w:tcPr>
            <w:tcW w:w="1833" w:type="dxa"/>
          </w:tcPr>
          <w:p w14:paraId="71307043" w14:textId="77777777" w:rsidR="00543A23" w:rsidRPr="00173194" w:rsidRDefault="00543A23" w:rsidP="00A67895">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4" w:type="dxa"/>
          </w:tcPr>
          <w:p w14:paraId="6A4FBD16"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Type</w:t>
            </w:r>
          </w:p>
        </w:tc>
        <w:tc>
          <w:tcPr>
            <w:tcW w:w="1016" w:type="dxa"/>
          </w:tcPr>
          <w:p w14:paraId="1015F3D9"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Size</w:t>
            </w:r>
          </w:p>
        </w:tc>
        <w:tc>
          <w:tcPr>
            <w:tcW w:w="1917" w:type="dxa"/>
          </w:tcPr>
          <w:p w14:paraId="3538932A" w14:textId="77777777" w:rsidR="00543A23" w:rsidRDefault="00543A23" w:rsidP="00A67895">
            <w:pPr>
              <w:pStyle w:val="DaftarParagraf"/>
              <w:keepNext/>
              <w:spacing w:after="0" w:line="480" w:lineRule="auto"/>
              <w:ind w:left="0"/>
              <w:jc w:val="center"/>
              <w:rPr>
                <w:sz w:val="20"/>
              </w:rPr>
            </w:pPr>
            <w:r>
              <w:rPr>
                <w:sz w:val="20"/>
              </w:rPr>
              <w:t>Keterangan</w:t>
            </w:r>
          </w:p>
        </w:tc>
      </w:tr>
      <w:tr w:rsidR="00543A23" w14:paraId="6706FCF1" w14:textId="77777777" w:rsidTr="00543A23">
        <w:tc>
          <w:tcPr>
            <w:tcW w:w="567" w:type="dxa"/>
          </w:tcPr>
          <w:p w14:paraId="030271EE" w14:textId="77777777" w:rsidR="00543A23" w:rsidRDefault="00543A23" w:rsidP="00A67895">
            <w:pPr>
              <w:pStyle w:val="DaftarParagraf"/>
              <w:keepNext/>
              <w:spacing w:after="0" w:line="480" w:lineRule="auto"/>
              <w:ind w:left="0"/>
              <w:jc w:val="center"/>
              <w:rPr>
                <w:sz w:val="20"/>
              </w:rPr>
            </w:pPr>
            <w:r>
              <w:rPr>
                <w:sz w:val="20"/>
              </w:rPr>
              <w:t>1.</w:t>
            </w:r>
          </w:p>
        </w:tc>
        <w:tc>
          <w:tcPr>
            <w:tcW w:w="1833" w:type="dxa"/>
          </w:tcPr>
          <w:p w14:paraId="0FD975E1" w14:textId="77777777" w:rsidR="00543A23" w:rsidRDefault="00543A23" w:rsidP="00A67895">
            <w:pPr>
              <w:pStyle w:val="DaftarParagraf"/>
              <w:keepNext/>
              <w:spacing w:after="0" w:line="480" w:lineRule="auto"/>
              <w:ind w:left="0"/>
              <w:jc w:val="center"/>
              <w:rPr>
                <w:noProof/>
                <w:sz w:val="20"/>
              </w:rPr>
            </w:pPr>
            <w:r>
              <w:rPr>
                <w:noProof/>
                <w:sz w:val="20"/>
              </w:rPr>
              <w:t>nama_menu</w:t>
            </w:r>
          </w:p>
        </w:tc>
        <w:tc>
          <w:tcPr>
            <w:tcW w:w="1274" w:type="dxa"/>
          </w:tcPr>
          <w:p w14:paraId="248BF7FB" w14:textId="77777777" w:rsidR="00543A23" w:rsidRDefault="00543A23" w:rsidP="00A67895">
            <w:pPr>
              <w:pStyle w:val="DaftarParagraf"/>
              <w:keepNext/>
              <w:spacing w:after="0" w:line="480" w:lineRule="auto"/>
              <w:ind w:left="0"/>
              <w:jc w:val="center"/>
              <w:rPr>
                <w:sz w:val="20"/>
              </w:rPr>
            </w:pPr>
            <w:r w:rsidRPr="00173194">
              <w:rPr>
                <w:i/>
                <w:sz w:val="20"/>
                <w:lang w:val="en-US"/>
              </w:rPr>
              <w:t>varchar</w:t>
            </w:r>
          </w:p>
        </w:tc>
        <w:tc>
          <w:tcPr>
            <w:tcW w:w="1016" w:type="dxa"/>
          </w:tcPr>
          <w:p w14:paraId="28B52E5A" w14:textId="77777777" w:rsidR="00543A23" w:rsidRDefault="00543A23" w:rsidP="00A67895">
            <w:pPr>
              <w:pStyle w:val="DaftarParagraf"/>
              <w:keepNext/>
              <w:spacing w:after="0" w:line="480" w:lineRule="auto"/>
              <w:ind w:left="0"/>
              <w:jc w:val="center"/>
              <w:rPr>
                <w:sz w:val="20"/>
              </w:rPr>
            </w:pPr>
            <w:r>
              <w:rPr>
                <w:sz w:val="20"/>
              </w:rPr>
              <w:t>25</w:t>
            </w:r>
          </w:p>
        </w:tc>
        <w:tc>
          <w:tcPr>
            <w:tcW w:w="1917" w:type="dxa"/>
          </w:tcPr>
          <w:p w14:paraId="49C00830" w14:textId="77777777" w:rsidR="00543A23" w:rsidRDefault="00543A23" w:rsidP="00A67895">
            <w:pPr>
              <w:pStyle w:val="DaftarParagraf"/>
              <w:keepNext/>
              <w:spacing w:after="0" w:line="480" w:lineRule="auto"/>
              <w:ind w:left="0"/>
              <w:jc w:val="center"/>
              <w:rPr>
                <w:sz w:val="20"/>
              </w:rPr>
            </w:pPr>
            <w:r>
              <w:rPr>
                <w:sz w:val="20"/>
              </w:rPr>
              <w:t>Nama menu</w:t>
            </w:r>
          </w:p>
        </w:tc>
      </w:tr>
      <w:tr w:rsidR="00543A23" w14:paraId="5E824E1A" w14:textId="77777777" w:rsidTr="00543A23">
        <w:tc>
          <w:tcPr>
            <w:tcW w:w="567" w:type="dxa"/>
          </w:tcPr>
          <w:p w14:paraId="12228BC9" w14:textId="77777777" w:rsidR="00543A23" w:rsidRDefault="00543A23" w:rsidP="00A67895">
            <w:pPr>
              <w:pStyle w:val="DaftarParagraf"/>
              <w:keepNext/>
              <w:spacing w:after="0" w:line="480" w:lineRule="auto"/>
              <w:ind w:left="0"/>
              <w:jc w:val="center"/>
              <w:rPr>
                <w:sz w:val="20"/>
              </w:rPr>
            </w:pPr>
            <w:r>
              <w:rPr>
                <w:sz w:val="20"/>
              </w:rPr>
              <w:t>2.</w:t>
            </w:r>
          </w:p>
        </w:tc>
        <w:tc>
          <w:tcPr>
            <w:tcW w:w="1833" w:type="dxa"/>
          </w:tcPr>
          <w:p w14:paraId="52595684" w14:textId="77777777" w:rsidR="00543A23" w:rsidRDefault="00543A23" w:rsidP="00A67895">
            <w:pPr>
              <w:pStyle w:val="DaftarParagraf"/>
              <w:keepNext/>
              <w:spacing w:after="0" w:line="480" w:lineRule="auto"/>
              <w:ind w:left="0"/>
              <w:jc w:val="center"/>
              <w:rPr>
                <w:sz w:val="20"/>
              </w:rPr>
            </w:pPr>
            <w:r>
              <w:rPr>
                <w:sz w:val="20"/>
              </w:rPr>
              <w:t>foto</w:t>
            </w:r>
          </w:p>
        </w:tc>
        <w:tc>
          <w:tcPr>
            <w:tcW w:w="1274" w:type="dxa"/>
          </w:tcPr>
          <w:p w14:paraId="4858DE25" w14:textId="77777777" w:rsidR="00543A23" w:rsidRPr="004D784F" w:rsidRDefault="00543A23" w:rsidP="00A67895">
            <w:pPr>
              <w:pStyle w:val="DaftarParagraf"/>
              <w:keepNext/>
              <w:spacing w:after="0" w:line="480" w:lineRule="auto"/>
              <w:ind w:left="0"/>
              <w:jc w:val="center"/>
              <w:rPr>
                <w:i/>
                <w:noProof/>
                <w:sz w:val="20"/>
              </w:rPr>
            </w:pPr>
            <w:r>
              <w:rPr>
                <w:i/>
                <w:noProof/>
                <w:sz w:val="20"/>
              </w:rPr>
              <w:t xml:space="preserve"> medium</w:t>
            </w:r>
            <w:r w:rsidRPr="004D784F">
              <w:rPr>
                <w:i/>
                <w:noProof/>
                <w:sz w:val="20"/>
              </w:rPr>
              <w:t>blob</w:t>
            </w:r>
          </w:p>
        </w:tc>
        <w:tc>
          <w:tcPr>
            <w:tcW w:w="1016" w:type="dxa"/>
          </w:tcPr>
          <w:p w14:paraId="144F0344" w14:textId="77777777" w:rsidR="00543A23" w:rsidRDefault="00543A23" w:rsidP="00A67895">
            <w:pPr>
              <w:pStyle w:val="DaftarParagraf"/>
              <w:keepNext/>
              <w:spacing w:after="0" w:line="480" w:lineRule="auto"/>
              <w:ind w:left="0"/>
              <w:jc w:val="center"/>
              <w:rPr>
                <w:sz w:val="20"/>
              </w:rPr>
            </w:pPr>
            <w:r w:rsidRPr="00C60267">
              <w:rPr>
                <w:sz w:val="20"/>
              </w:rPr>
              <w:t>16777215</w:t>
            </w:r>
          </w:p>
        </w:tc>
        <w:tc>
          <w:tcPr>
            <w:tcW w:w="1917" w:type="dxa"/>
          </w:tcPr>
          <w:p w14:paraId="363D08AB" w14:textId="77777777" w:rsidR="00543A23" w:rsidRPr="007C0AD6" w:rsidRDefault="00543A23" w:rsidP="00A67895">
            <w:pPr>
              <w:pStyle w:val="DaftarParagraf"/>
              <w:keepNext/>
              <w:spacing w:after="0" w:line="480" w:lineRule="auto"/>
              <w:ind w:left="0"/>
              <w:jc w:val="center"/>
              <w:rPr>
                <w:sz w:val="20"/>
              </w:rPr>
            </w:pPr>
            <w:r>
              <w:rPr>
                <w:sz w:val="20"/>
              </w:rPr>
              <w:t>Foto menu</w:t>
            </w:r>
          </w:p>
        </w:tc>
      </w:tr>
      <w:tr w:rsidR="00543A23" w14:paraId="5A799056" w14:textId="77777777" w:rsidTr="00543A23">
        <w:tc>
          <w:tcPr>
            <w:tcW w:w="567" w:type="dxa"/>
          </w:tcPr>
          <w:p w14:paraId="47FB2E4F" w14:textId="77777777" w:rsidR="00543A23" w:rsidRDefault="00543A23" w:rsidP="00A67895">
            <w:pPr>
              <w:pStyle w:val="DaftarParagraf"/>
              <w:keepNext/>
              <w:spacing w:after="0" w:line="480" w:lineRule="auto"/>
              <w:ind w:left="0"/>
              <w:jc w:val="center"/>
              <w:rPr>
                <w:sz w:val="20"/>
              </w:rPr>
            </w:pPr>
            <w:r>
              <w:rPr>
                <w:sz w:val="20"/>
              </w:rPr>
              <w:t>3.</w:t>
            </w:r>
          </w:p>
        </w:tc>
        <w:tc>
          <w:tcPr>
            <w:tcW w:w="1833" w:type="dxa"/>
          </w:tcPr>
          <w:p w14:paraId="0A2C7800" w14:textId="77777777" w:rsidR="00543A23" w:rsidRDefault="00543A23" w:rsidP="00A67895">
            <w:pPr>
              <w:pStyle w:val="DaftarParagraf"/>
              <w:keepNext/>
              <w:spacing w:after="0" w:line="480" w:lineRule="auto"/>
              <w:ind w:left="0"/>
              <w:jc w:val="center"/>
              <w:rPr>
                <w:noProof/>
                <w:sz w:val="20"/>
              </w:rPr>
            </w:pPr>
            <w:r>
              <w:rPr>
                <w:noProof/>
                <w:sz w:val="20"/>
              </w:rPr>
              <w:t>deskripsi</w:t>
            </w:r>
          </w:p>
        </w:tc>
        <w:tc>
          <w:tcPr>
            <w:tcW w:w="1274" w:type="dxa"/>
          </w:tcPr>
          <w:p w14:paraId="67044FAB" w14:textId="77777777" w:rsidR="00543A23" w:rsidRPr="00F4052B" w:rsidRDefault="00543A23" w:rsidP="00A67895">
            <w:pPr>
              <w:pStyle w:val="DaftarParagraf"/>
              <w:keepNext/>
              <w:spacing w:after="0" w:line="480" w:lineRule="auto"/>
              <w:ind w:left="0"/>
              <w:jc w:val="center"/>
              <w:rPr>
                <w:i/>
                <w:noProof/>
                <w:sz w:val="20"/>
              </w:rPr>
            </w:pPr>
            <w:r>
              <w:rPr>
                <w:i/>
                <w:noProof/>
                <w:sz w:val="20"/>
              </w:rPr>
              <w:t>varchar</w:t>
            </w:r>
          </w:p>
        </w:tc>
        <w:tc>
          <w:tcPr>
            <w:tcW w:w="1016" w:type="dxa"/>
          </w:tcPr>
          <w:p w14:paraId="2B7151C0" w14:textId="77777777" w:rsidR="00543A23" w:rsidRDefault="00543A23" w:rsidP="00A67895">
            <w:pPr>
              <w:pStyle w:val="DaftarParagraf"/>
              <w:keepNext/>
              <w:spacing w:after="0" w:line="480" w:lineRule="auto"/>
              <w:ind w:left="0"/>
              <w:jc w:val="center"/>
              <w:rPr>
                <w:sz w:val="20"/>
              </w:rPr>
            </w:pPr>
            <w:r>
              <w:rPr>
                <w:sz w:val="20"/>
              </w:rPr>
              <w:t>150</w:t>
            </w:r>
          </w:p>
        </w:tc>
        <w:tc>
          <w:tcPr>
            <w:tcW w:w="1917" w:type="dxa"/>
          </w:tcPr>
          <w:p w14:paraId="355A0B8A" w14:textId="77777777" w:rsidR="00543A23" w:rsidRDefault="00543A23" w:rsidP="00A67895">
            <w:pPr>
              <w:pStyle w:val="DaftarParagraf"/>
              <w:keepNext/>
              <w:spacing w:after="0" w:line="480" w:lineRule="auto"/>
              <w:ind w:left="0"/>
              <w:jc w:val="center"/>
              <w:rPr>
                <w:sz w:val="20"/>
              </w:rPr>
            </w:pPr>
            <w:r>
              <w:rPr>
                <w:sz w:val="20"/>
              </w:rPr>
              <w:t>Deskripsi menu</w:t>
            </w:r>
          </w:p>
        </w:tc>
      </w:tr>
    </w:tbl>
    <w:p w14:paraId="247EECD8" w14:textId="04EA2680" w:rsidR="00543A23" w:rsidRDefault="00543A23" w:rsidP="00543A23">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01AF3E90" w14:textId="77777777" w:rsidTr="00814AF8">
        <w:tc>
          <w:tcPr>
            <w:tcW w:w="299" w:type="dxa"/>
          </w:tcPr>
          <w:p w14:paraId="794EEEAD" w14:textId="630A3059" w:rsidR="004D784F" w:rsidRDefault="00814AF8" w:rsidP="0035673F">
            <w:pPr>
              <w:pStyle w:val="DaftarParagraf"/>
              <w:spacing w:after="0" w:line="480" w:lineRule="auto"/>
              <w:ind w:left="-101"/>
            </w:pPr>
            <w:r>
              <w:t>c</w:t>
            </w:r>
            <w:r w:rsidR="004D784F">
              <w:t>.</w:t>
            </w:r>
          </w:p>
        </w:tc>
        <w:tc>
          <w:tcPr>
            <w:tcW w:w="3173" w:type="dxa"/>
          </w:tcPr>
          <w:p w14:paraId="642755A3" w14:textId="77777777" w:rsidR="004D784F" w:rsidRPr="00071DFD" w:rsidRDefault="004D784F" w:rsidP="00D81AB9">
            <w:pPr>
              <w:pStyle w:val="DaftarParagraf"/>
              <w:spacing w:after="0" w:line="480" w:lineRule="auto"/>
              <w:ind w:left="-117"/>
              <w:rPr>
                <w:i/>
              </w:rPr>
            </w:pPr>
            <w:r>
              <w:t xml:space="preserve">Nama </w:t>
            </w:r>
            <w:r w:rsidRPr="00071DFD">
              <w:rPr>
                <w:i/>
                <w:lang w:val="en-US"/>
              </w:rPr>
              <w:t>file</w:t>
            </w:r>
          </w:p>
        </w:tc>
        <w:tc>
          <w:tcPr>
            <w:tcW w:w="287" w:type="dxa"/>
          </w:tcPr>
          <w:p w14:paraId="540D328B" w14:textId="77777777" w:rsidR="004D784F" w:rsidRDefault="004D784F" w:rsidP="00D81AB9">
            <w:pPr>
              <w:pStyle w:val="DaftarParagraf"/>
              <w:spacing w:after="0" w:line="480" w:lineRule="auto"/>
              <w:ind w:left="-117"/>
            </w:pPr>
            <w:r>
              <w:t>:</w:t>
            </w:r>
          </w:p>
        </w:tc>
        <w:tc>
          <w:tcPr>
            <w:tcW w:w="3064" w:type="dxa"/>
          </w:tcPr>
          <w:p w14:paraId="1958E0A8" w14:textId="77777777" w:rsidR="004D784F" w:rsidRDefault="004D784F" w:rsidP="00D81AB9">
            <w:pPr>
              <w:pStyle w:val="DaftarParagraf"/>
              <w:spacing w:after="0" w:line="480" w:lineRule="auto"/>
              <w:ind w:left="-117"/>
            </w:pPr>
            <w:r>
              <w:t>transaksi</w:t>
            </w:r>
          </w:p>
        </w:tc>
      </w:tr>
      <w:tr w:rsidR="004D784F" w14:paraId="5E646D39" w14:textId="77777777" w:rsidTr="00814AF8">
        <w:tc>
          <w:tcPr>
            <w:tcW w:w="299" w:type="dxa"/>
          </w:tcPr>
          <w:p w14:paraId="3AFFD043" w14:textId="77777777" w:rsidR="004D784F" w:rsidRDefault="004D784F" w:rsidP="004D784F">
            <w:pPr>
              <w:pStyle w:val="DaftarParagraf"/>
              <w:spacing w:after="0" w:line="480" w:lineRule="auto"/>
              <w:ind w:left="0"/>
            </w:pPr>
          </w:p>
        </w:tc>
        <w:tc>
          <w:tcPr>
            <w:tcW w:w="3173" w:type="dxa"/>
          </w:tcPr>
          <w:p w14:paraId="02E56BCB" w14:textId="77777777" w:rsidR="004D784F" w:rsidRDefault="004D784F" w:rsidP="00D81AB9">
            <w:pPr>
              <w:pStyle w:val="DaftarParagraf"/>
              <w:spacing w:after="0" w:line="480" w:lineRule="auto"/>
              <w:ind w:left="-117"/>
            </w:pPr>
            <w:r>
              <w:t>Media</w:t>
            </w:r>
          </w:p>
        </w:tc>
        <w:tc>
          <w:tcPr>
            <w:tcW w:w="287" w:type="dxa"/>
          </w:tcPr>
          <w:p w14:paraId="3664FFDF" w14:textId="77777777" w:rsidR="004D784F" w:rsidRDefault="004D784F" w:rsidP="00D81AB9">
            <w:pPr>
              <w:pStyle w:val="DaftarParagraf"/>
              <w:spacing w:after="0" w:line="480" w:lineRule="auto"/>
              <w:ind w:left="-117"/>
            </w:pPr>
            <w:r>
              <w:t>:</w:t>
            </w:r>
          </w:p>
        </w:tc>
        <w:tc>
          <w:tcPr>
            <w:tcW w:w="3064" w:type="dxa"/>
          </w:tcPr>
          <w:p w14:paraId="5BB8DF89" w14:textId="77777777" w:rsidR="004D784F" w:rsidRPr="00071DFD" w:rsidRDefault="004D784F" w:rsidP="00D81AB9">
            <w:pPr>
              <w:pStyle w:val="DaftarParagraf"/>
              <w:spacing w:after="0" w:line="480" w:lineRule="auto"/>
              <w:ind w:left="-117"/>
              <w:rPr>
                <w:i/>
                <w:lang w:val="en-US"/>
              </w:rPr>
            </w:pPr>
            <w:r w:rsidRPr="00071DFD">
              <w:rPr>
                <w:i/>
                <w:lang w:val="en-US"/>
              </w:rPr>
              <w:t>Har</w:t>
            </w:r>
            <w:r>
              <w:rPr>
                <w:i/>
              </w:rPr>
              <w:t>d</w:t>
            </w:r>
            <w:r w:rsidRPr="00071DFD">
              <w:rPr>
                <w:i/>
                <w:lang w:val="en-US"/>
              </w:rPr>
              <w:t>disk</w:t>
            </w:r>
          </w:p>
        </w:tc>
      </w:tr>
      <w:tr w:rsidR="004D784F" w14:paraId="7E27B7AA" w14:textId="77777777" w:rsidTr="00814AF8">
        <w:tc>
          <w:tcPr>
            <w:tcW w:w="299" w:type="dxa"/>
          </w:tcPr>
          <w:p w14:paraId="4DBF1779" w14:textId="77777777" w:rsidR="004D784F" w:rsidRDefault="004D784F" w:rsidP="004D784F">
            <w:pPr>
              <w:pStyle w:val="DaftarParagraf"/>
              <w:spacing w:after="0" w:line="480" w:lineRule="auto"/>
              <w:ind w:left="0"/>
            </w:pPr>
          </w:p>
        </w:tc>
        <w:tc>
          <w:tcPr>
            <w:tcW w:w="3173" w:type="dxa"/>
          </w:tcPr>
          <w:p w14:paraId="36F448C9" w14:textId="77777777" w:rsidR="004D784F" w:rsidRPr="00071DFD" w:rsidRDefault="004D784F" w:rsidP="00D81AB9">
            <w:pPr>
              <w:pStyle w:val="DaftarParagraf"/>
              <w:spacing w:after="0" w:line="480" w:lineRule="auto"/>
              <w:ind w:left="-117"/>
              <w:rPr>
                <w:i/>
                <w:lang w:val="en-US"/>
              </w:rPr>
            </w:pPr>
            <w:r w:rsidRPr="00071DFD">
              <w:rPr>
                <w:i/>
                <w:lang w:val="en-US"/>
              </w:rPr>
              <w:t>Primary key</w:t>
            </w:r>
          </w:p>
        </w:tc>
        <w:tc>
          <w:tcPr>
            <w:tcW w:w="287" w:type="dxa"/>
          </w:tcPr>
          <w:p w14:paraId="549919F7" w14:textId="77777777" w:rsidR="004D784F" w:rsidRDefault="004D784F" w:rsidP="00D81AB9">
            <w:pPr>
              <w:pStyle w:val="DaftarParagraf"/>
              <w:spacing w:after="0" w:line="480" w:lineRule="auto"/>
              <w:ind w:left="-117"/>
            </w:pPr>
            <w:r>
              <w:t>:</w:t>
            </w:r>
          </w:p>
        </w:tc>
        <w:tc>
          <w:tcPr>
            <w:tcW w:w="3064" w:type="dxa"/>
          </w:tcPr>
          <w:p w14:paraId="1085F57F" w14:textId="77777777" w:rsidR="004D784F" w:rsidRDefault="004D784F" w:rsidP="00D81AB9">
            <w:pPr>
              <w:pStyle w:val="DaftarParagraf"/>
              <w:spacing w:after="0" w:line="480" w:lineRule="auto"/>
              <w:ind w:left="-117"/>
              <w:rPr>
                <w:noProof/>
              </w:rPr>
            </w:pPr>
            <w:r>
              <w:rPr>
                <w:noProof/>
              </w:rPr>
              <w:t>id_transaksi</w:t>
            </w:r>
          </w:p>
        </w:tc>
      </w:tr>
      <w:tr w:rsidR="004D784F" w14:paraId="3C019E87" w14:textId="77777777" w:rsidTr="00814AF8">
        <w:tc>
          <w:tcPr>
            <w:tcW w:w="299" w:type="dxa"/>
          </w:tcPr>
          <w:p w14:paraId="54BDED3E" w14:textId="77777777" w:rsidR="004D784F" w:rsidRDefault="004D784F" w:rsidP="004D784F">
            <w:pPr>
              <w:pStyle w:val="DaftarParagraf"/>
              <w:spacing w:after="0" w:line="480" w:lineRule="auto"/>
              <w:ind w:left="0"/>
            </w:pPr>
          </w:p>
        </w:tc>
        <w:tc>
          <w:tcPr>
            <w:tcW w:w="3173" w:type="dxa"/>
          </w:tcPr>
          <w:p w14:paraId="1543405D" w14:textId="77777777" w:rsidR="004D784F" w:rsidRDefault="004D784F" w:rsidP="00D81AB9">
            <w:pPr>
              <w:pStyle w:val="DaftarParagraf"/>
              <w:spacing w:after="0" w:line="480" w:lineRule="auto"/>
              <w:ind w:left="-117"/>
            </w:pPr>
            <w:r>
              <w:t xml:space="preserve">Panjang </w:t>
            </w:r>
            <w:r w:rsidRPr="00071DFD">
              <w:rPr>
                <w:i/>
                <w:lang w:val="en-US"/>
              </w:rPr>
              <w:t>record</w:t>
            </w:r>
          </w:p>
        </w:tc>
        <w:tc>
          <w:tcPr>
            <w:tcW w:w="287" w:type="dxa"/>
          </w:tcPr>
          <w:p w14:paraId="5008E549" w14:textId="77777777" w:rsidR="004D784F" w:rsidRDefault="004D784F" w:rsidP="00D81AB9">
            <w:pPr>
              <w:pStyle w:val="DaftarParagraf"/>
              <w:spacing w:after="0" w:line="480" w:lineRule="auto"/>
              <w:ind w:left="-117"/>
            </w:pPr>
            <w:r>
              <w:t>:</w:t>
            </w:r>
          </w:p>
        </w:tc>
        <w:tc>
          <w:tcPr>
            <w:tcW w:w="3064" w:type="dxa"/>
          </w:tcPr>
          <w:p w14:paraId="0050EF86" w14:textId="0FE74279" w:rsidR="004D784F" w:rsidRDefault="007468B9" w:rsidP="00D81AB9">
            <w:pPr>
              <w:pStyle w:val="DaftarParagraf"/>
              <w:spacing w:after="0" w:line="480" w:lineRule="auto"/>
              <w:ind w:left="-117"/>
            </w:pPr>
            <w:r>
              <w:t>30</w:t>
            </w:r>
          </w:p>
        </w:tc>
      </w:tr>
      <w:tr w:rsidR="004D784F" w14:paraId="692FE2C1" w14:textId="77777777" w:rsidTr="00814AF8">
        <w:tc>
          <w:tcPr>
            <w:tcW w:w="299" w:type="dxa"/>
          </w:tcPr>
          <w:p w14:paraId="252B7963" w14:textId="77777777" w:rsidR="004D784F" w:rsidRDefault="004D784F" w:rsidP="004D784F">
            <w:pPr>
              <w:pStyle w:val="DaftarParagraf"/>
              <w:spacing w:after="0" w:line="480" w:lineRule="auto"/>
              <w:ind w:left="0"/>
            </w:pPr>
          </w:p>
        </w:tc>
        <w:tc>
          <w:tcPr>
            <w:tcW w:w="3173" w:type="dxa"/>
          </w:tcPr>
          <w:p w14:paraId="0FDC92C0" w14:textId="77777777" w:rsidR="004D784F" w:rsidRDefault="004D784F" w:rsidP="00D81AB9">
            <w:pPr>
              <w:pStyle w:val="DaftarParagraf"/>
              <w:spacing w:after="0" w:line="480" w:lineRule="auto"/>
              <w:ind w:left="-117"/>
            </w:pPr>
            <w:r>
              <w:t xml:space="preserve">Jumlah </w:t>
            </w:r>
            <w:r w:rsidRPr="00071DFD">
              <w:rPr>
                <w:i/>
                <w:lang w:val="en-US"/>
              </w:rPr>
              <w:t>record</w:t>
            </w:r>
          </w:p>
        </w:tc>
        <w:tc>
          <w:tcPr>
            <w:tcW w:w="287" w:type="dxa"/>
          </w:tcPr>
          <w:p w14:paraId="1BF683AE" w14:textId="77777777" w:rsidR="004D784F" w:rsidRDefault="004D784F" w:rsidP="00D81AB9">
            <w:pPr>
              <w:pStyle w:val="DaftarParagraf"/>
              <w:spacing w:after="0" w:line="480" w:lineRule="auto"/>
              <w:ind w:left="-117"/>
            </w:pPr>
            <w:r>
              <w:t>:</w:t>
            </w:r>
          </w:p>
        </w:tc>
        <w:tc>
          <w:tcPr>
            <w:tcW w:w="3064" w:type="dxa"/>
          </w:tcPr>
          <w:p w14:paraId="5B2658F7" w14:textId="03D18442" w:rsidR="004D784F" w:rsidRDefault="007468B9" w:rsidP="00D81AB9">
            <w:pPr>
              <w:pStyle w:val="DaftarParagraf"/>
              <w:spacing w:after="0" w:line="480" w:lineRule="auto"/>
              <w:ind w:left="-117"/>
            </w:pPr>
            <w:r>
              <w:t>30</w:t>
            </w:r>
            <w:r w:rsidR="004D784F">
              <w:t xml:space="preserve"> x 100 (pesanan) x 12 (bulan) = </w:t>
            </w:r>
            <w:r>
              <w:t>36000</w:t>
            </w:r>
          </w:p>
        </w:tc>
      </w:tr>
      <w:tr w:rsidR="004D784F" w14:paraId="4F4C4E98" w14:textId="77777777" w:rsidTr="00814AF8">
        <w:tc>
          <w:tcPr>
            <w:tcW w:w="299" w:type="dxa"/>
          </w:tcPr>
          <w:p w14:paraId="6D1AFCF2" w14:textId="77777777" w:rsidR="004D784F" w:rsidRDefault="004D784F" w:rsidP="004D784F">
            <w:pPr>
              <w:pStyle w:val="DaftarParagraf"/>
              <w:spacing w:after="0" w:line="480" w:lineRule="auto"/>
              <w:ind w:left="0"/>
            </w:pPr>
          </w:p>
        </w:tc>
        <w:tc>
          <w:tcPr>
            <w:tcW w:w="3173" w:type="dxa"/>
          </w:tcPr>
          <w:p w14:paraId="3F66D344" w14:textId="77777777" w:rsidR="004D784F" w:rsidRDefault="004D784F" w:rsidP="00D81AB9">
            <w:pPr>
              <w:pStyle w:val="DaftarParagraf"/>
              <w:spacing w:after="0" w:line="480" w:lineRule="auto"/>
              <w:ind w:left="-117"/>
            </w:pPr>
            <w:r>
              <w:t>Struktur</w:t>
            </w:r>
          </w:p>
        </w:tc>
        <w:tc>
          <w:tcPr>
            <w:tcW w:w="287" w:type="dxa"/>
          </w:tcPr>
          <w:p w14:paraId="66C39B36" w14:textId="77777777" w:rsidR="004D784F" w:rsidRDefault="004D784F" w:rsidP="00D81AB9">
            <w:pPr>
              <w:pStyle w:val="DaftarParagraf"/>
              <w:spacing w:after="0" w:line="480" w:lineRule="auto"/>
              <w:ind w:left="-117"/>
            </w:pPr>
            <w:r>
              <w:t>:</w:t>
            </w:r>
          </w:p>
        </w:tc>
        <w:tc>
          <w:tcPr>
            <w:tcW w:w="3064" w:type="dxa"/>
          </w:tcPr>
          <w:p w14:paraId="792659B4" w14:textId="77777777" w:rsidR="004D784F" w:rsidRDefault="004D784F" w:rsidP="00D81AB9">
            <w:pPr>
              <w:pStyle w:val="DaftarParagraf"/>
              <w:spacing w:after="0" w:line="480" w:lineRule="auto"/>
              <w:ind w:left="-117"/>
            </w:pPr>
          </w:p>
        </w:tc>
      </w:tr>
    </w:tbl>
    <w:p w14:paraId="36124E68" w14:textId="4B3BF6D3" w:rsidR="00A67895" w:rsidRPr="00843439" w:rsidRDefault="00843439" w:rsidP="009B264A">
      <w:pPr>
        <w:pStyle w:val="Keterangan"/>
        <w:spacing w:after="0"/>
        <w:ind w:left="709"/>
        <w:jc w:val="center"/>
        <w:rPr>
          <w:i w:val="0"/>
          <w:color w:val="000000" w:themeColor="text1"/>
          <w:sz w:val="22"/>
        </w:rPr>
      </w:pPr>
      <w:bookmarkStart w:id="314" w:name="_Toc12194195"/>
      <w:bookmarkStart w:id="315" w:name="_Toc12306372"/>
      <w:bookmarkStart w:id="316" w:name="_Toc12470902"/>
      <w:bookmarkStart w:id="317" w:name="_Toc12629185"/>
      <w:bookmarkStart w:id="318" w:name="_Toc12629300"/>
      <w:r w:rsidRPr="00843439">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3</w:t>
      </w:r>
      <w:r w:rsidR="002C0BF8">
        <w:rPr>
          <w:i w:val="0"/>
          <w:color w:val="000000" w:themeColor="text1"/>
          <w:sz w:val="20"/>
        </w:rPr>
        <w:fldChar w:fldCharType="end"/>
      </w:r>
      <w:r>
        <w:rPr>
          <w:i w:val="0"/>
          <w:color w:val="000000" w:themeColor="text1"/>
          <w:sz w:val="20"/>
        </w:rPr>
        <w:br/>
      </w:r>
      <w:r w:rsidRPr="00843439">
        <w:rPr>
          <w:i w:val="0"/>
          <w:color w:val="000000" w:themeColor="text1"/>
          <w:sz w:val="20"/>
        </w:rPr>
        <w:t xml:space="preserve">Spesifikasi </w:t>
      </w:r>
      <w:r w:rsidRPr="00843439">
        <w:rPr>
          <w:color w:val="000000" w:themeColor="text1"/>
          <w:sz w:val="20"/>
          <w:lang w:val="en-US"/>
        </w:rPr>
        <w:t>File</w:t>
      </w:r>
      <w:r w:rsidRPr="00843439">
        <w:rPr>
          <w:i w:val="0"/>
          <w:color w:val="000000" w:themeColor="text1"/>
          <w:sz w:val="20"/>
        </w:rPr>
        <w:t xml:space="preserve"> Transaksi</w:t>
      </w:r>
      <w:bookmarkEnd w:id="314"/>
      <w:bookmarkEnd w:id="315"/>
      <w:bookmarkEnd w:id="316"/>
      <w:bookmarkEnd w:id="317"/>
      <w:bookmarkEnd w:id="318"/>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A67895" w14:paraId="2D571C00" w14:textId="77777777" w:rsidTr="00D610DB">
        <w:tc>
          <w:tcPr>
            <w:tcW w:w="567" w:type="dxa"/>
          </w:tcPr>
          <w:p w14:paraId="7756BE93" w14:textId="77777777" w:rsidR="00A67895" w:rsidRPr="00173194" w:rsidRDefault="00A67895" w:rsidP="00A67895">
            <w:pPr>
              <w:pStyle w:val="DaftarParagraf"/>
              <w:spacing w:after="0" w:line="480" w:lineRule="auto"/>
              <w:ind w:left="0"/>
              <w:jc w:val="center"/>
              <w:rPr>
                <w:sz w:val="20"/>
              </w:rPr>
            </w:pPr>
            <w:r>
              <w:rPr>
                <w:sz w:val="20"/>
                <w:lang w:val="en-US"/>
              </w:rPr>
              <w:t>No</w:t>
            </w:r>
            <w:r>
              <w:rPr>
                <w:sz w:val="20"/>
              </w:rPr>
              <w:t>.</w:t>
            </w:r>
          </w:p>
        </w:tc>
        <w:tc>
          <w:tcPr>
            <w:tcW w:w="1843" w:type="dxa"/>
          </w:tcPr>
          <w:p w14:paraId="55DA0297" w14:textId="77777777" w:rsidR="00A67895" w:rsidRPr="00173194" w:rsidRDefault="00A67895" w:rsidP="00A67895">
            <w:pPr>
              <w:pStyle w:val="DaftarParagraf"/>
              <w:spacing w:after="0" w:line="480" w:lineRule="auto"/>
              <w:ind w:left="0"/>
              <w:jc w:val="center"/>
              <w:rPr>
                <w:i/>
                <w:sz w:val="20"/>
              </w:rPr>
            </w:pPr>
            <w:r>
              <w:rPr>
                <w:sz w:val="20"/>
              </w:rPr>
              <w:t xml:space="preserve">Nama </w:t>
            </w:r>
            <w:r w:rsidRPr="00173194">
              <w:rPr>
                <w:i/>
                <w:sz w:val="20"/>
                <w:lang w:val="en-US"/>
              </w:rPr>
              <w:t>Field</w:t>
            </w:r>
          </w:p>
        </w:tc>
        <w:tc>
          <w:tcPr>
            <w:tcW w:w="1275" w:type="dxa"/>
          </w:tcPr>
          <w:p w14:paraId="27A237FE" w14:textId="77777777" w:rsidR="00A67895" w:rsidRPr="00173194" w:rsidRDefault="00A67895" w:rsidP="00A67895">
            <w:pPr>
              <w:pStyle w:val="DaftarParagraf"/>
              <w:spacing w:after="0" w:line="480" w:lineRule="auto"/>
              <w:ind w:left="0"/>
              <w:jc w:val="center"/>
              <w:rPr>
                <w:i/>
                <w:sz w:val="20"/>
                <w:lang w:val="en-US"/>
              </w:rPr>
            </w:pPr>
            <w:r w:rsidRPr="00173194">
              <w:rPr>
                <w:i/>
                <w:sz w:val="20"/>
                <w:lang w:val="en-US"/>
              </w:rPr>
              <w:t>Type</w:t>
            </w:r>
          </w:p>
        </w:tc>
        <w:tc>
          <w:tcPr>
            <w:tcW w:w="993" w:type="dxa"/>
          </w:tcPr>
          <w:p w14:paraId="154ADCA6" w14:textId="77777777" w:rsidR="00A67895" w:rsidRPr="00173194" w:rsidRDefault="00A67895" w:rsidP="00A67895">
            <w:pPr>
              <w:pStyle w:val="DaftarParagraf"/>
              <w:spacing w:after="0" w:line="480" w:lineRule="auto"/>
              <w:ind w:left="0"/>
              <w:jc w:val="center"/>
              <w:rPr>
                <w:i/>
                <w:sz w:val="20"/>
                <w:lang w:val="en-US"/>
              </w:rPr>
            </w:pPr>
            <w:r w:rsidRPr="00173194">
              <w:rPr>
                <w:i/>
                <w:sz w:val="20"/>
                <w:lang w:val="en-US"/>
              </w:rPr>
              <w:t>Size</w:t>
            </w:r>
          </w:p>
        </w:tc>
        <w:tc>
          <w:tcPr>
            <w:tcW w:w="1929" w:type="dxa"/>
          </w:tcPr>
          <w:p w14:paraId="73FF89D1" w14:textId="77777777" w:rsidR="00A67895" w:rsidRDefault="00A67895" w:rsidP="00A67895">
            <w:pPr>
              <w:pStyle w:val="DaftarParagraf"/>
              <w:spacing w:after="0" w:line="480" w:lineRule="auto"/>
              <w:ind w:left="0"/>
              <w:jc w:val="center"/>
              <w:rPr>
                <w:sz w:val="20"/>
              </w:rPr>
            </w:pPr>
            <w:r>
              <w:rPr>
                <w:sz w:val="20"/>
              </w:rPr>
              <w:t>Keterangan</w:t>
            </w:r>
          </w:p>
        </w:tc>
      </w:tr>
      <w:tr w:rsidR="00A67895" w14:paraId="2AF9E0F1" w14:textId="77777777" w:rsidTr="00D610DB">
        <w:tc>
          <w:tcPr>
            <w:tcW w:w="567" w:type="dxa"/>
          </w:tcPr>
          <w:p w14:paraId="01D9F642" w14:textId="77777777" w:rsidR="00A67895" w:rsidRDefault="00A67895" w:rsidP="00A67895">
            <w:pPr>
              <w:pStyle w:val="DaftarParagraf"/>
              <w:spacing w:after="0" w:line="480" w:lineRule="auto"/>
              <w:ind w:left="0"/>
              <w:jc w:val="center"/>
              <w:rPr>
                <w:sz w:val="20"/>
              </w:rPr>
            </w:pPr>
            <w:r>
              <w:rPr>
                <w:sz w:val="20"/>
              </w:rPr>
              <w:t>1.</w:t>
            </w:r>
          </w:p>
        </w:tc>
        <w:tc>
          <w:tcPr>
            <w:tcW w:w="1843" w:type="dxa"/>
          </w:tcPr>
          <w:p w14:paraId="21C8F5AE" w14:textId="77777777" w:rsidR="00A67895" w:rsidRDefault="00A67895" w:rsidP="00A67895">
            <w:pPr>
              <w:pStyle w:val="DaftarParagraf"/>
              <w:spacing w:after="0" w:line="480" w:lineRule="auto"/>
              <w:ind w:left="0"/>
              <w:jc w:val="center"/>
              <w:rPr>
                <w:noProof/>
                <w:sz w:val="20"/>
              </w:rPr>
            </w:pPr>
            <w:r>
              <w:rPr>
                <w:noProof/>
                <w:sz w:val="20"/>
              </w:rPr>
              <w:t>id_transaksi</w:t>
            </w:r>
          </w:p>
        </w:tc>
        <w:tc>
          <w:tcPr>
            <w:tcW w:w="1275" w:type="dxa"/>
          </w:tcPr>
          <w:p w14:paraId="3585D46E" w14:textId="77777777" w:rsidR="00A67895" w:rsidRPr="00A67895" w:rsidRDefault="00A67895" w:rsidP="00A67895">
            <w:pPr>
              <w:pStyle w:val="DaftarParagraf"/>
              <w:spacing w:after="0" w:line="480" w:lineRule="auto"/>
              <w:ind w:left="0"/>
              <w:jc w:val="center"/>
              <w:rPr>
                <w:i/>
                <w:sz w:val="20"/>
                <w:lang w:val="en-US"/>
              </w:rPr>
            </w:pPr>
            <w:r w:rsidRPr="00A67895">
              <w:rPr>
                <w:i/>
                <w:sz w:val="20"/>
                <w:lang w:val="en-US"/>
              </w:rPr>
              <w:t>varchar</w:t>
            </w:r>
          </w:p>
        </w:tc>
        <w:tc>
          <w:tcPr>
            <w:tcW w:w="993" w:type="dxa"/>
          </w:tcPr>
          <w:p w14:paraId="6A333DA0" w14:textId="77777777" w:rsidR="00A67895" w:rsidRDefault="00A67895" w:rsidP="00A67895">
            <w:pPr>
              <w:pStyle w:val="DaftarParagraf"/>
              <w:spacing w:after="0" w:line="480" w:lineRule="auto"/>
              <w:ind w:left="0"/>
              <w:jc w:val="center"/>
              <w:rPr>
                <w:sz w:val="20"/>
              </w:rPr>
            </w:pPr>
            <w:r>
              <w:rPr>
                <w:sz w:val="20"/>
              </w:rPr>
              <w:t>20</w:t>
            </w:r>
          </w:p>
        </w:tc>
        <w:tc>
          <w:tcPr>
            <w:tcW w:w="1929" w:type="dxa"/>
          </w:tcPr>
          <w:p w14:paraId="4AD00FC5" w14:textId="77777777" w:rsidR="00A67895" w:rsidRDefault="00A67895" w:rsidP="00A67895">
            <w:pPr>
              <w:pStyle w:val="DaftarParagraf"/>
              <w:spacing w:after="0" w:line="480" w:lineRule="auto"/>
              <w:ind w:left="0"/>
              <w:jc w:val="center"/>
              <w:rPr>
                <w:sz w:val="20"/>
              </w:rPr>
            </w:pPr>
            <w:r>
              <w:rPr>
                <w:noProof/>
                <w:sz w:val="20"/>
              </w:rPr>
              <w:t>Id</w:t>
            </w:r>
            <w:r>
              <w:rPr>
                <w:sz w:val="20"/>
              </w:rPr>
              <w:t xml:space="preserve"> transaksi</w:t>
            </w:r>
          </w:p>
        </w:tc>
      </w:tr>
      <w:tr w:rsidR="00A67895" w14:paraId="4EEEB25E" w14:textId="77777777" w:rsidTr="00D610DB">
        <w:tc>
          <w:tcPr>
            <w:tcW w:w="567" w:type="dxa"/>
          </w:tcPr>
          <w:p w14:paraId="4F37585D" w14:textId="77777777" w:rsidR="00A67895" w:rsidRDefault="00A67895" w:rsidP="00A67895">
            <w:pPr>
              <w:pStyle w:val="DaftarParagraf"/>
              <w:spacing w:after="0" w:line="480" w:lineRule="auto"/>
              <w:ind w:left="0"/>
              <w:jc w:val="center"/>
              <w:rPr>
                <w:sz w:val="20"/>
              </w:rPr>
            </w:pPr>
            <w:r>
              <w:rPr>
                <w:sz w:val="20"/>
              </w:rPr>
              <w:t>2.</w:t>
            </w:r>
          </w:p>
        </w:tc>
        <w:tc>
          <w:tcPr>
            <w:tcW w:w="1843" w:type="dxa"/>
          </w:tcPr>
          <w:p w14:paraId="1945C752" w14:textId="77777777" w:rsidR="00A67895" w:rsidRPr="00F718D4" w:rsidRDefault="00A67895" w:rsidP="00A67895">
            <w:pPr>
              <w:pStyle w:val="DaftarParagraf"/>
              <w:spacing w:after="0" w:line="480" w:lineRule="auto"/>
              <w:ind w:left="0"/>
              <w:jc w:val="center"/>
              <w:rPr>
                <w:noProof/>
                <w:sz w:val="20"/>
              </w:rPr>
            </w:pPr>
            <w:r w:rsidRPr="00F718D4">
              <w:rPr>
                <w:noProof/>
                <w:sz w:val="20"/>
              </w:rPr>
              <w:t>no_meja</w:t>
            </w:r>
          </w:p>
        </w:tc>
        <w:tc>
          <w:tcPr>
            <w:tcW w:w="1275" w:type="dxa"/>
          </w:tcPr>
          <w:p w14:paraId="24FC5EF8" w14:textId="77777777" w:rsidR="00A67895" w:rsidRDefault="00A67895" w:rsidP="00A67895">
            <w:pPr>
              <w:pStyle w:val="DaftarParagraf"/>
              <w:spacing w:after="0" w:line="480" w:lineRule="auto"/>
              <w:ind w:left="0"/>
              <w:jc w:val="center"/>
              <w:rPr>
                <w:sz w:val="20"/>
              </w:rPr>
            </w:pPr>
            <w:r w:rsidRPr="00173194">
              <w:rPr>
                <w:i/>
                <w:sz w:val="20"/>
                <w:lang w:val="en-US"/>
              </w:rPr>
              <w:t>varchar</w:t>
            </w:r>
          </w:p>
        </w:tc>
        <w:tc>
          <w:tcPr>
            <w:tcW w:w="993" w:type="dxa"/>
          </w:tcPr>
          <w:p w14:paraId="00D42332" w14:textId="77777777" w:rsidR="00A67895" w:rsidRDefault="00A67895" w:rsidP="00A67895">
            <w:pPr>
              <w:pStyle w:val="DaftarParagraf"/>
              <w:spacing w:after="0" w:line="480" w:lineRule="auto"/>
              <w:ind w:left="0"/>
              <w:jc w:val="center"/>
              <w:rPr>
                <w:sz w:val="20"/>
              </w:rPr>
            </w:pPr>
            <w:r>
              <w:rPr>
                <w:sz w:val="20"/>
              </w:rPr>
              <w:t>2</w:t>
            </w:r>
          </w:p>
        </w:tc>
        <w:tc>
          <w:tcPr>
            <w:tcW w:w="1929" w:type="dxa"/>
          </w:tcPr>
          <w:p w14:paraId="6556D322" w14:textId="77777777" w:rsidR="00A67895" w:rsidRDefault="00A67895" w:rsidP="00A67895">
            <w:pPr>
              <w:pStyle w:val="DaftarParagraf"/>
              <w:spacing w:after="0" w:line="480" w:lineRule="auto"/>
              <w:ind w:left="0"/>
              <w:jc w:val="center"/>
              <w:rPr>
                <w:sz w:val="20"/>
              </w:rPr>
            </w:pPr>
            <w:r>
              <w:rPr>
                <w:sz w:val="20"/>
              </w:rPr>
              <w:t>Nomor meja</w:t>
            </w:r>
          </w:p>
        </w:tc>
      </w:tr>
      <w:tr w:rsidR="00A67895" w14:paraId="1EAD6882" w14:textId="77777777" w:rsidTr="00D610DB">
        <w:tc>
          <w:tcPr>
            <w:tcW w:w="567" w:type="dxa"/>
          </w:tcPr>
          <w:p w14:paraId="363D9E7C" w14:textId="77777777" w:rsidR="00A67895" w:rsidRDefault="00A67895" w:rsidP="00A67895">
            <w:pPr>
              <w:pStyle w:val="DaftarParagraf"/>
              <w:spacing w:after="0" w:line="480" w:lineRule="auto"/>
              <w:ind w:left="0"/>
              <w:jc w:val="center"/>
              <w:rPr>
                <w:sz w:val="20"/>
              </w:rPr>
            </w:pPr>
            <w:r>
              <w:rPr>
                <w:sz w:val="20"/>
              </w:rPr>
              <w:t>3.</w:t>
            </w:r>
          </w:p>
        </w:tc>
        <w:tc>
          <w:tcPr>
            <w:tcW w:w="1843" w:type="dxa"/>
          </w:tcPr>
          <w:p w14:paraId="74F5C8D2" w14:textId="77777777" w:rsidR="00A67895" w:rsidRDefault="00A67895" w:rsidP="00A67895">
            <w:pPr>
              <w:pStyle w:val="DaftarParagraf"/>
              <w:spacing w:after="0" w:line="480" w:lineRule="auto"/>
              <w:ind w:left="0"/>
              <w:jc w:val="center"/>
              <w:rPr>
                <w:sz w:val="20"/>
              </w:rPr>
            </w:pPr>
            <w:r>
              <w:rPr>
                <w:sz w:val="20"/>
              </w:rPr>
              <w:t>Tanggal</w:t>
            </w:r>
          </w:p>
        </w:tc>
        <w:tc>
          <w:tcPr>
            <w:tcW w:w="1275" w:type="dxa"/>
          </w:tcPr>
          <w:p w14:paraId="14260EF6" w14:textId="77777777" w:rsidR="00A67895" w:rsidRPr="00F718D4" w:rsidRDefault="00A67895" w:rsidP="00A67895">
            <w:pPr>
              <w:pStyle w:val="DaftarParagraf"/>
              <w:spacing w:after="0" w:line="480" w:lineRule="auto"/>
              <w:ind w:left="0"/>
              <w:jc w:val="center"/>
              <w:rPr>
                <w:i/>
                <w:noProof/>
                <w:sz w:val="20"/>
                <w:lang w:val="en-US"/>
              </w:rPr>
            </w:pPr>
            <w:r w:rsidRPr="00F718D4">
              <w:rPr>
                <w:i/>
                <w:noProof/>
                <w:sz w:val="20"/>
                <w:lang w:val="en-US"/>
              </w:rPr>
              <w:t>datatime</w:t>
            </w:r>
          </w:p>
        </w:tc>
        <w:tc>
          <w:tcPr>
            <w:tcW w:w="993" w:type="dxa"/>
          </w:tcPr>
          <w:p w14:paraId="1318B1C9" w14:textId="77777777" w:rsidR="00A67895" w:rsidRDefault="00A67895" w:rsidP="00A67895">
            <w:pPr>
              <w:pStyle w:val="DaftarParagraf"/>
              <w:spacing w:after="0" w:line="480" w:lineRule="auto"/>
              <w:ind w:left="0"/>
              <w:jc w:val="center"/>
              <w:rPr>
                <w:sz w:val="20"/>
              </w:rPr>
            </w:pPr>
            <w:r>
              <w:rPr>
                <w:sz w:val="20"/>
              </w:rPr>
              <w:t>8</w:t>
            </w:r>
          </w:p>
        </w:tc>
        <w:tc>
          <w:tcPr>
            <w:tcW w:w="1929" w:type="dxa"/>
          </w:tcPr>
          <w:p w14:paraId="35692B43" w14:textId="77777777" w:rsidR="00A67895" w:rsidRDefault="00A67895" w:rsidP="00A67895">
            <w:pPr>
              <w:pStyle w:val="DaftarParagraf"/>
              <w:spacing w:after="0" w:line="480" w:lineRule="auto"/>
              <w:ind w:left="0"/>
              <w:jc w:val="center"/>
              <w:rPr>
                <w:sz w:val="20"/>
              </w:rPr>
            </w:pPr>
            <w:r>
              <w:rPr>
                <w:sz w:val="20"/>
              </w:rPr>
              <w:t>Tanggal transaksi</w:t>
            </w:r>
          </w:p>
        </w:tc>
      </w:tr>
    </w:tbl>
    <w:p w14:paraId="44A12F54" w14:textId="3F0D4FB0" w:rsidR="00A67895" w:rsidRDefault="00D610DB" w:rsidP="00D610DB">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63EF8E28" w14:textId="77777777" w:rsidTr="00B25F7A">
        <w:tc>
          <w:tcPr>
            <w:tcW w:w="299" w:type="dxa"/>
          </w:tcPr>
          <w:p w14:paraId="00D2B300" w14:textId="4DC8B20E" w:rsidR="004D784F" w:rsidRDefault="00B25F7A" w:rsidP="0035673F">
            <w:pPr>
              <w:pStyle w:val="DaftarParagraf"/>
              <w:spacing w:after="0" w:line="480" w:lineRule="auto"/>
              <w:ind w:left="-101"/>
            </w:pPr>
            <w:r>
              <w:t>d</w:t>
            </w:r>
            <w:r w:rsidR="004D784F">
              <w:t>.</w:t>
            </w:r>
          </w:p>
        </w:tc>
        <w:tc>
          <w:tcPr>
            <w:tcW w:w="3173" w:type="dxa"/>
          </w:tcPr>
          <w:p w14:paraId="2E29BB3A"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12006AB4" w14:textId="77777777" w:rsidR="004D784F" w:rsidRDefault="004D784F" w:rsidP="00D81AB9">
            <w:pPr>
              <w:pStyle w:val="DaftarParagraf"/>
              <w:spacing w:after="0" w:line="480" w:lineRule="auto"/>
              <w:ind w:left="-116"/>
            </w:pPr>
            <w:r>
              <w:t>:</w:t>
            </w:r>
          </w:p>
        </w:tc>
        <w:tc>
          <w:tcPr>
            <w:tcW w:w="3064" w:type="dxa"/>
          </w:tcPr>
          <w:p w14:paraId="350A3712" w14:textId="77777777" w:rsidR="004D784F" w:rsidRDefault="004D784F" w:rsidP="00D81AB9">
            <w:pPr>
              <w:pStyle w:val="DaftarParagraf"/>
              <w:spacing w:after="0" w:line="480" w:lineRule="auto"/>
              <w:ind w:left="-116"/>
            </w:pPr>
            <w:r>
              <w:t>pesanan</w:t>
            </w:r>
          </w:p>
        </w:tc>
      </w:tr>
      <w:tr w:rsidR="004D784F" w14:paraId="48425517" w14:textId="77777777" w:rsidTr="00B25F7A">
        <w:tc>
          <w:tcPr>
            <w:tcW w:w="299" w:type="dxa"/>
          </w:tcPr>
          <w:p w14:paraId="782D8A34" w14:textId="77777777" w:rsidR="004D784F" w:rsidRDefault="004D784F" w:rsidP="004D784F">
            <w:pPr>
              <w:pStyle w:val="DaftarParagraf"/>
              <w:spacing w:after="0" w:line="480" w:lineRule="auto"/>
              <w:ind w:left="0"/>
            </w:pPr>
          </w:p>
        </w:tc>
        <w:tc>
          <w:tcPr>
            <w:tcW w:w="3173" w:type="dxa"/>
          </w:tcPr>
          <w:p w14:paraId="061BE42E" w14:textId="77777777" w:rsidR="004D784F" w:rsidRDefault="004D784F" w:rsidP="00D81AB9">
            <w:pPr>
              <w:pStyle w:val="DaftarParagraf"/>
              <w:spacing w:after="0" w:line="480" w:lineRule="auto"/>
              <w:ind w:left="-116"/>
            </w:pPr>
            <w:r>
              <w:t>Media</w:t>
            </w:r>
          </w:p>
        </w:tc>
        <w:tc>
          <w:tcPr>
            <w:tcW w:w="287" w:type="dxa"/>
          </w:tcPr>
          <w:p w14:paraId="770D72C7" w14:textId="77777777" w:rsidR="004D784F" w:rsidRDefault="004D784F" w:rsidP="00D81AB9">
            <w:pPr>
              <w:pStyle w:val="DaftarParagraf"/>
              <w:spacing w:after="0" w:line="480" w:lineRule="auto"/>
              <w:ind w:left="-116"/>
            </w:pPr>
            <w:r>
              <w:t>:</w:t>
            </w:r>
          </w:p>
        </w:tc>
        <w:tc>
          <w:tcPr>
            <w:tcW w:w="3064" w:type="dxa"/>
          </w:tcPr>
          <w:p w14:paraId="59F933BA"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689CD463" w14:textId="77777777" w:rsidTr="00B25F7A">
        <w:tc>
          <w:tcPr>
            <w:tcW w:w="299" w:type="dxa"/>
          </w:tcPr>
          <w:p w14:paraId="33C72A20" w14:textId="77777777" w:rsidR="004D784F" w:rsidRDefault="004D784F" w:rsidP="004D784F">
            <w:pPr>
              <w:pStyle w:val="DaftarParagraf"/>
              <w:spacing w:after="0" w:line="480" w:lineRule="auto"/>
              <w:ind w:left="0"/>
            </w:pPr>
          </w:p>
        </w:tc>
        <w:tc>
          <w:tcPr>
            <w:tcW w:w="3173" w:type="dxa"/>
          </w:tcPr>
          <w:p w14:paraId="7AA7CE23"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129BFD9E" w14:textId="77777777" w:rsidR="004D784F" w:rsidRDefault="004D784F" w:rsidP="00D81AB9">
            <w:pPr>
              <w:pStyle w:val="DaftarParagraf"/>
              <w:spacing w:after="0" w:line="480" w:lineRule="auto"/>
              <w:ind w:left="-116"/>
            </w:pPr>
            <w:r>
              <w:t>:</w:t>
            </w:r>
          </w:p>
        </w:tc>
        <w:tc>
          <w:tcPr>
            <w:tcW w:w="3064" w:type="dxa"/>
          </w:tcPr>
          <w:p w14:paraId="055D5544" w14:textId="77777777" w:rsidR="004D784F" w:rsidRDefault="004D784F" w:rsidP="00D81AB9">
            <w:pPr>
              <w:pStyle w:val="DaftarParagraf"/>
              <w:spacing w:after="0" w:line="480" w:lineRule="auto"/>
              <w:ind w:left="-116"/>
              <w:rPr>
                <w:noProof/>
              </w:rPr>
            </w:pPr>
            <w:r>
              <w:rPr>
                <w:noProof/>
              </w:rPr>
              <w:t>id_pesanan</w:t>
            </w:r>
          </w:p>
        </w:tc>
      </w:tr>
      <w:tr w:rsidR="004D784F" w14:paraId="73A75698" w14:textId="77777777" w:rsidTr="00B25F7A">
        <w:tc>
          <w:tcPr>
            <w:tcW w:w="299" w:type="dxa"/>
          </w:tcPr>
          <w:p w14:paraId="638CCD21" w14:textId="77777777" w:rsidR="004D784F" w:rsidRDefault="004D784F" w:rsidP="004D784F">
            <w:pPr>
              <w:pStyle w:val="DaftarParagraf"/>
              <w:spacing w:after="0" w:line="480" w:lineRule="auto"/>
              <w:ind w:left="0"/>
            </w:pPr>
          </w:p>
        </w:tc>
        <w:tc>
          <w:tcPr>
            <w:tcW w:w="3173" w:type="dxa"/>
          </w:tcPr>
          <w:p w14:paraId="2BA64BC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25B69EA9" w14:textId="77777777" w:rsidR="004D784F" w:rsidRDefault="004D784F" w:rsidP="00D81AB9">
            <w:pPr>
              <w:pStyle w:val="DaftarParagraf"/>
              <w:spacing w:after="0" w:line="480" w:lineRule="auto"/>
              <w:ind w:left="-116"/>
            </w:pPr>
            <w:r>
              <w:t>:</w:t>
            </w:r>
          </w:p>
        </w:tc>
        <w:tc>
          <w:tcPr>
            <w:tcW w:w="3064" w:type="dxa"/>
          </w:tcPr>
          <w:p w14:paraId="69F19328" w14:textId="631E11B4" w:rsidR="004D784F" w:rsidRDefault="007468B9" w:rsidP="00D81AB9">
            <w:pPr>
              <w:pStyle w:val="DaftarParagraf"/>
              <w:spacing w:after="0" w:line="480" w:lineRule="auto"/>
              <w:ind w:left="-116"/>
            </w:pPr>
            <w:r>
              <w:t>62</w:t>
            </w:r>
          </w:p>
        </w:tc>
      </w:tr>
      <w:tr w:rsidR="004D784F" w14:paraId="0D68D2FF" w14:textId="77777777" w:rsidTr="00B25F7A">
        <w:tc>
          <w:tcPr>
            <w:tcW w:w="299" w:type="dxa"/>
          </w:tcPr>
          <w:p w14:paraId="75B20917" w14:textId="77777777" w:rsidR="004D784F" w:rsidRDefault="004D784F" w:rsidP="004D784F">
            <w:pPr>
              <w:pStyle w:val="DaftarParagraf"/>
              <w:spacing w:after="0" w:line="480" w:lineRule="auto"/>
              <w:ind w:left="0"/>
            </w:pPr>
          </w:p>
        </w:tc>
        <w:tc>
          <w:tcPr>
            <w:tcW w:w="3173" w:type="dxa"/>
          </w:tcPr>
          <w:p w14:paraId="4A13AB92"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6FA9CF63" w14:textId="77777777" w:rsidR="004D784F" w:rsidRDefault="004D784F" w:rsidP="00D81AB9">
            <w:pPr>
              <w:pStyle w:val="DaftarParagraf"/>
              <w:spacing w:after="0" w:line="480" w:lineRule="auto"/>
              <w:ind w:left="-116"/>
            </w:pPr>
            <w:r>
              <w:t>:</w:t>
            </w:r>
          </w:p>
        </w:tc>
        <w:tc>
          <w:tcPr>
            <w:tcW w:w="3064" w:type="dxa"/>
          </w:tcPr>
          <w:p w14:paraId="6085F084" w14:textId="0DC33535" w:rsidR="004D784F" w:rsidRDefault="007468B9" w:rsidP="00D81AB9">
            <w:pPr>
              <w:pStyle w:val="DaftarParagraf"/>
              <w:spacing w:after="0" w:line="480" w:lineRule="auto"/>
              <w:ind w:left="-116"/>
            </w:pPr>
            <w:r>
              <w:t>62</w:t>
            </w:r>
            <w:r w:rsidR="004D784F">
              <w:t xml:space="preserve"> x 5 (menu) x 100 (pesanan) x 12 (bulan) = 3</w:t>
            </w:r>
            <w:r>
              <w:t>72</w:t>
            </w:r>
            <w:r w:rsidR="004D784F">
              <w:t>000</w:t>
            </w:r>
          </w:p>
        </w:tc>
      </w:tr>
      <w:tr w:rsidR="004D784F" w14:paraId="6AD57070" w14:textId="77777777" w:rsidTr="00B25F7A">
        <w:tc>
          <w:tcPr>
            <w:tcW w:w="299" w:type="dxa"/>
          </w:tcPr>
          <w:p w14:paraId="0973285A" w14:textId="77777777" w:rsidR="004D784F" w:rsidRDefault="004D784F" w:rsidP="004D784F">
            <w:pPr>
              <w:pStyle w:val="DaftarParagraf"/>
              <w:spacing w:after="0" w:line="480" w:lineRule="auto"/>
              <w:ind w:left="0"/>
            </w:pPr>
          </w:p>
        </w:tc>
        <w:tc>
          <w:tcPr>
            <w:tcW w:w="3173" w:type="dxa"/>
          </w:tcPr>
          <w:p w14:paraId="21DFC283" w14:textId="77777777" w:rsidR="004D784F" w:rsidRDefault="004D784F" w:rsidP="00D81AB9">
            <w:pPr>
              <w:pStyle w:val="DaftarParagraf"/>
              <w:spacing w:after="0" w:line="480" w:lineRule="auto"/>
              <w:ind w:left="-116"/>
            </w:pPr>
            <w:r>
              <w:t>Struktur</w:t>
            </w:r>
          </w:p>
        </w:tc>
        <w:tc>
          <w:tcPr>
            <w:tcW w:w="287" w:type="dxa"/>
          </w:tcPr>
          <w:p w14:paraId="2035EFD0" w14:textId="77777777" w:rsidR="004D784F" w:rsidRDefault="004D784F" w:rsidP="00D81AB9">
            <w:pPr>
              <w:pStyle w:val="DaftarParagraf"/>
              <w:spacing w:after="0" w:line="480" w:lineRule="auto"/>
              <w:ind w:left="-116"/>
            </w:pPr>
            <w:r>
              <w:t>:</w:t>
            </w:r>
          </w:p>
        </w:tc>
        <w:tc>
          <w:tcPr>
            <w:tcW w:w="3064" w:type="dxa"/>
          </w:tcPr>
          <w:p w14:paraId="503DB855" w14:textId="77777777" w:rsidR="004D784F" w:rsidRDefault="004D784F" w:rsidP="00D81AB9">
            <w:pPr>
              <w:pStyle w:val="DaftarParagraf"/>
              <w:spacing w:after="0" w:line="480" w:lineRule="auto"/>
              <w:ind w:left="-116"/>
            </w:pPr>
          </w:p>
        </w:tc>
      </w:tr>
    </w:tbl>
    <w:p w14:paraId="2E8EB1BF" w14:textId="0B9C1C0C" w:rsidR="00D610DB" w:rsidRPr="009B264A" w:rsidRDefault="009B264A" w:rsidP="002C0BF8">
      <w:pPr>
        <w:pStyle w:val="Keterangan"/>
        <w:spacing w:after="0"/>
        <w:ind w:left="709"/>
        <w:jc w:val="center"/>
        <w:rPr>
          <w:i w:val="0"/>
          <w:color w:val="000000" w:themeColor="text1"/>
          <w:sz w:val="22"/>
        </w:rPr>
      </w:pPr>
      <w:bookmarkStart w:id="319" w:name="_Toc12194196"/>
      <w:bookmarkStart w:id="320" w:name="_Toc12306373"/>
      <w:bookmarkStart w:id="321" w:name="_Toc12470903"/>
      <w:bookmarkStart w:id="322" w:name="_Toc12629186"/>
      <w:bookmarkStart w:id="323" w:name="_Toc12629301"/>
      <w:r w:rsidRPr="009B264A">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Pr>
          <w:i w:val="0"/>
          <w:color w:val="000000" w:themeColor="text1"/>
          <w:sz w:val="20"/>
        </w:rPr>
        <w:br/>
      </w:r>
      <w:r w:rsidRPr="009B264A">
        <w:rPr>
          <w:i w:val="0"/>
          <w:color w:val="000000" w:themeColor="text1"/>
          <w:sz w:val="20"/>
        </w:rPr>
        <w:t xml:space="preserve">Spesifikasi </w:t>
      </w:r>
      <w:r w:rsidRPr="009B264A">
        <w:rPr>
          <w:color w:val="000000" w:themeColor="text1"/>
          <w:sz w:val="20"/>
          <w:lang w:val="en-US"/>
        </w:rPr>
        <w:t>File</w:t>
      </w:r>
      <w:r w:rsidRPr="009B264A">
        <w:rPr>
          <w:i w:val="0"/>
          <w:color w:val="000000" w:themeColor="text1"/>
          <w:sz w:val="20"/>
        </w:rPr>
        <w:t xml:space="preserve"> Pesanan</w:t>
      </w:r>
      <w:bookmarkEnd w:id="319"/>
      <w:bookmarkEnd w:id="320"/>
      <w:bookmarkEnd w:id="321"/>
      <w:bookmarkEnd w:id="322"/>
      <w:bookmarkEnd w:id="323"/>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D610DB" w14:paraId="71AA9CE8" w14:textId="77777777" w:rsidTr="00D610DB">
        <w:tc>
          <w:tcPr>
            <w:tcW w:w="567" w:type="dxa"/>
          </w:tcPr>
          <w:p w14:paraId="3345B60B" w14:textId="77777777" w:rsidR="00D610DB" w:rsidRPr="00173194" w:rsidRDefault="00D610DB" w:rsidP="003F4014">
            <w:pPr>
              <w:pStyle w:val="DaftarParagraf"/>
              <w:keepNext/>
              <w:spacing w:after="0" w:line="480" w:lineRule="auto"/>
              <w:ind w:left="0"/>
              <w:jc w:val="center"/>
              <w:rPr>
                <w:sz w:val="20"/>
              </w:rPr>
            </w:pPr>
            <w:r>
              <w:rPr>
                <w:sz w:val="20"/>
                <w:lang w:val="en-US"/>
              </w:rPr>
              <w:t>No</w:t>
            </w:r>
            <w:r>
              <w:rPr>
                <w:sz w:val="20"/>
              </w:rPr>
              <w:t>.</w:t>
            </w:r>
          </w:p>
        </w:tc>
        <w:tc>
          <w:tcPr>
            <w:tcW w:w="1843" w:type="dxa"/>
          </w:tcPr>
          <w:p w14:paraId="14658CAE" w14:textId="77777777" w:rsidR="00D610DB" w:rsidRPr="00173194" w:rsidRDefault="00D610DB" w:rsidP="003F4014">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16D2AA08"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AD1BEF0"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4B96C259" w14:textId="77777777" w:rsidR="00D610DB" w:rsidRDefault="00D610DB" w:rsidP="003F4014">
            <w:pPr>
              <w:pStyle w:val="DaftarParagraf"/>
              <w:keepNext/>
              <w:spacing w:after="0" w:line="480" w:lineRule="auto"/>
              <w:ind w:left="0"/>
              <w:jc w:val="center"/>
              <w:rPr>
                <w:sz w:val="20"/>
              </w:rPr>
            </w:pPr>
            <w:r>
              <w:rPr>
                <w:sz w:val="20"/>
              </w:rPr>
              <w:t>Keterangan</w:t>
            </w:r>
          </w:p>
        </w:tc>
      </w:tr>
      <w:tr w:rsidR="00D610DB" w14:paraId="55E84284" w14:textId="77777777" w:rsidTr="00D610DB">
        <w:tc>
          <w:tcPr>
            <w:tcW w:w="567" w:type="dxa"/>
          </w:tcPr>
          <w:p w14:paraId="3952628C" w14:textId="77777777" w:rsidR="00D610DB" w:rsidRDefault="00D610DB" w:rsidP="003F4014">
            <w:pPr>
              <w:pStyle w:val="DaftarParagraf"/>
              <w:keepNext/>
              <w:spacing w:after="0" w:line="480" w:lineRule="auto"/>
              <w:ind w:left="0"/>
              <w:jc w:val="center"/>
              <w:rPr>
                <w:sz w:val="20"/>
              </w:rPr>
            </w:pPr>
            <w:r>
              <w:rPr>
                <w:sz w:val="20"/>
              </w:rPr>
              <w:t>1.</w:t>
            </w:r>
          </w:p>
        </w:tc>
        <w:tc>
          <w:tcPr>
            <w:tcW w:w="1843" w:type="dxa"/>
          </w:tcPr>
          <w:p w14:paraId="289B6EDA" w14:textId="77777777" w:rsidR="00D610DB" w:rsidRDefault="00D610DB" w:rsidP="003F4014">
            <w:pPr>
              <w:pStyle w:val="DaftarParagraf"/>
              <w:keepNext/>
              <w:spacing w:after="0" w:line="480" w:lineRule="auto"/>
              <w:ind w:left="0"/>
              <w:jc w:val="center"/>
              <w:rPr>
                <w:noProof/>
                <w:sz w:val="20"/>
              </w:rPr>
            </w:pPr>
            <w:r>
              <w:rPr>
                <w:noProof/>
                <w:sz w:val="20"/>
              </w:rPr>
              <w:t>id_transaksi</w:t>
            </w:r>
          </w:p>
        </w:tc>
        <w:tc>
          <w:tcPr>
            <w:tcW w:w="1275" w:type="dxa"/>
          </w:tcPr>
          <w:p w14:paraId="6DF85A70" w14:textId="77777777" w:rsidR="00D610DB" w:rsidRPr="00D610DB" w:rsidRDefault="00D610DB" w:rsidP="003F4014">
            <w:pPr>
              <w:pStyle w:val="DaftarParagraf"/>
              <w:keepNext/>
              <w:spacing w:after="0" w:line="480" w:lineRule="auto"/>
              <w:ind w:left="0"/>
              <w:jc w:val="center"/>
              <w:rPr>
                <w:i/>
                <w:sz w:val="20"/>
                <w:lang w:val="en-US"/>
              </w:rPr>
            </w:pPr>
            <w:r w:rsidRPr="00D610DB">
              <w:rPr>
                <w:i/>
                <w:sz w:val="20"/>
                <w:lang w:val="en-US"/>
              </w:rPr>
              <w:t>varchar</w:t>
            </w:r>
          </w:p>
        </w:tc>
        <w:tc>
          <w:tcPr>
            <w:tcW w:w="993" w:type="dxa"/>
          </w:tcPr>
          <w:p w14:paraId="6BB27232" w14:textId="77777777" w:rsidR="00D610DB" w:rsidRDefault="00D610DB" w:rsidP="003F4014">
            <w:pPr>
              <w:pStyle w:val="DaftarParagraf"/>
              <w:keepNext/>
              <w:spacing w:after="0" w:line="480" w:lineRule="auto"/>
              <w:ind w:left="0"/>
              <w:jc w:val="center"/>
              <w:rPr>
                <w:sz w:val="20"/>
              </w:rPr>
            </w:pPr>
            <w:r>
              <w:rPr>
                <w:sz w:val="20"/>
              </w:rPr>
              <w:t>20</w:t>
            </w:r>
          </w:p>
        </w:tc>
        <w:tc>
          <w:tcPr>
            <w:tcW w:w="1929" w:type="dxa"/>
          </w:tcPr>
          <w:p w14:paraId="37D3DD94" w14:textId="77777777" w:rsidR="00D610DB" w:rsidRDefault="00D610DB" w:rsidP="003F4014">
            <w:pPr>
              <w:pStyle w:val="DaftarParagraf"/>
              <w:keepNext/>
              <w:spacing w:after="0" w:line="480" w:lineRule="auto"/>
              <w:ind w:left="0"/>
              <w:jc w:val="center"/>
              <w:rPr>
                <w:sz w:val="20"/>
              </w:rPr>
            </w:pPr>
            <w:r>
              <w:rPr>
                <w:noProof/>
                <w:sz w:val="20"/>
              </w:rPr>
              <w:t>Id</w:t>
            </w:r>
            <w:r>
              <w:rPr>
                <w:sz w:val="20"/>
              </w:rPr>
              <w:t xml:space="preserve"> transaksi</w:t>
            </w:r>
          </w:p>
        </w:tc>
      </w:tr>
      <w:tr w:rsidR="00D610DB" w14:paraId="524ABA58" w14:textId="77777777" w:rsidTr="00D610DB">
        <w:tc>
          <w:tcPr>
            <w:tcW w:w="567" w:type="dxa"/>
          </w:tcPr>
          <w:p w14:paraId="4A4CB44B" w14:textId="77777777" w:rsidR="00D610DB" w:rsidRDefault="00D610DB" w:rsidP="003F4014">
            <w:pPr>
              <w:pStyle w:val="DaftarParagraf"/>
              <w:keepNext/>
              <w:spacing w:after="0" w:line="480" w:lineRule="auto"/>
              <w:ind w:left="0"/>
              <w:jc w:val="center"/>
              <w:rPr>
                <w:sz w:val="20"/>
              </w:rPr>
            </w:pPr>
            <w:r>
              <w:rPr>
                <w:sz w:val="20"/>
              </w:rPr>
              <w:t>2.</w:t>
            </w:r>
          </w:p>
        </w:tc>
        <w:tc>
          <w:tcPr>
            <w:tcW w:w="1843" w:type="dxa"/>
          </w:tcPr>
          <w:p w14:paraId="7BAD8220" w14:textId="77777777" w:rsidR="00D610DB" w:rsidRPr="00F718D4" w:rsidRDefault="00D610DB" w:rsidP="003F4014">
            <w:pPr>
              <w:pStyle w:val="DaftarParagraf"/>
              <w:keepNext/>
              <w:spacing w:after="0" w:line="480" w:lineRule="auto"/>
              <w:ind w:left="0"/>
              <w:jc w:val="center"/>
              <w:rPr>
                <w:noProof/>
                <w:sz w:val="20"/>
              </w:rPr>
            </w:pPr>
            <w:r>
              <w:rPr>
                <w:noProof/>
                <w:sz w:val="20"/>
              </w:rPr>
              <w:t>id_pesanan</w:t>
            </w:r>
          </w:p>
        </w:tc>
        <w:tc>
          <w:tcPr>
            <w:tcW w:w="1275" w:type="dxa"/>
          </w:tcPr>
          <w:p w14:paraId="4A660082" w14:textId="77777777" w:rsidR="00D610DB" w:rsidRPr="00D610DB" w:rsidRDefault="00D610DB" w:rsidP="003F4014">
            <w:pPr>
              <w:pStyle w:val="DaftarParagraf"/>
              <w:keepNext/>
              <w:spacing w:after="0" w:line="480" w:lineRule="auto"/>
              <w:ind w:left="0"/>
              <w:jc w:val="center"/>
              <w:rPr>
                <w:sz w:val="20"/>
                <w:lang w:val="en-US"/>
              </w:rPr>
            </w:pPr>
            <w:r w:rsidRPr="00D610DB">
              <w:rPr>
                <w:i/>
                <w:sz w:val="20"/>
                <w:lang w:val="en-US"/>
              </w:rPr>
              <w:t>varchar</w:t>
            </w:r>
          </w:p>
        </w:tc>
        <w:tc>
          <w:tcPr>
            <w:tcW w:w="993" w:type="dxa"/>
          </w:tcPr>
          <w:p w14:paraId="462E50DF" w14:textId="77777777" w:rsidR="00D610DB" w:rsidRDefault="00D610DB" w:rsidP="003F4014">
            <w:pPr>
              <w:pStyle w:val="DaftarParagraf"/>
              <w:keepNext/>
              <w:spacing w:after="0" w:line="480" w:lineRule="auto"/>
              <w:ind w:left="0"/>
              <w:jc w:val="center"/>
              <w:rPr>
                <w:sz w:val="20"/>
              </w:rPr>
            </w:pPr>
            <w:r>
              <w:rPr>
                <w:sz w:val="20"/>
              </w:rPr>
              <w:t>12</w:t>
            </w:r>
          </w:p>
        </w:tc>
        <w:tc>
          <w:tcPr>
            <w:tcW w:w="1929" w:type="dxa"/>
          </w:tcPr>
          <w:p w14:paraId="79E14616" w14:textId="77777777" w:rsidR="00D610DB" w:rsidRDefault="00D610DB" w:rsidP="003F4014">
            <w:pPr>
              <w:pStyle w:val="DaftarParagraf"/>
              <w:keepNext/>
              <w:spacing w:after="0" w:line="480" w:lineRule="auto"/>
              <w:ind w:left="0"/>
              <w:jc w:val="center"/>
              <w:rPr>
                <w:sz w:val="20"/>
              </w:rPr>
            </w:pPr>
            <w:r>
              <w:rPr>
                <w:noProof/>
                <w:sz w:val="20"/>
              </w:rPr>
              <w:t xml:space="preserve">Id </w:t>
            </w:r>
            <w:r>
              <w:rPr>
                <w:sz w:val="20"/>
              </w:rPr>
              <w:t>Pesanan</w:t>
            </w:r>
          </w:p>
        </w:tc>
      </w:tr>
      <w:tr w:rsidR="00D610DB" w14:paraId="3EF19A58" w14:textId="77777777" w:rsidTr="00D610DB">
        <w:tc>
          <w:tcPr>
            <w:tcW w:w="567" w:type="dxa"/>
          </w:tcPr>
          <w:p w14:paraId="17DBA1A8" w14:textId="77777777" w:rsidR="00D610DB" w:rsidRDefault="00D610DB" w:rsidP="003F4014">
            <w:pPr>
              <w:pStyle w:val="DaftarParagraf"/>
              <w:keepNext/>
              <w:spacing w:after="0" w:line="480" w:lineRule="auto"/>
              <w:ind w:left="0"/>
              <w:jc w:val="center"/>
              <w:rPr>
                <w:sz w:val="20"/>
              </w:rPr>
            </w:pPr>
            <w:r>
              <w:rPr>
                <w:sz w:val="20"/>
              </w:rPr>
              <w:t>3.</w:t>
            </w:r>
          </w:p>
        </w:tc>
        <w:tc>
          <w:tcPr>
            <w:tcW w:w="1843" w:type="dxa"/>
          </w:tcPr>
          <w:p w14:paraId="5FD55BC8" w14:textId="77777777" w:rsidR="00D610DB" w:rsidRDefault="00D610DB" w:rsidP="003F4014">
            <w:pPr>
              <w:pStyle w:val="DaftarParagraf"/>
              <w:keepNext/>
              <w:spacing w:after="0" w:line="480" w:lineRule="auto"/>
              <w:ind w:left="0"/>
              <w:jc w:val="center"/>
              <w:rPr>
                <w:noProof/>
                <w:sz w:val="20"/>
              </w:rPr>
            </w:pPr>
            <w:r>
              <w:rPr>
                <w:noProof/>
                <w:sz w:val="20"/>
              </w:rPr>
              <w:t>nama_menu</w:t>
            </w:r>
          </w:p>
        </w:tc>
        <w:tc>
          <w:tcPr>
            <w:tcW w:w="1275" w:type="dxa"/>
          </w:tcPr>
          <w:p w14:paraId="172EF8E0" w14:textId="77777777" w:rsidR="00D610DB" w:rsidRPr="00AB2F23" w:rsidRDefault="00D610DB" w:rsidP="003F4014">
            <w:pPr>
              <w:pStyle w:val="DaftarParagraf"/>
              <w:keepNext/>
              <w:spacing w:after="0" w:line="480" w:lineRule="auto"/>
              <w:ind w:left="0"/>
              <w:jc w:val="center"/>
              <w:rPr>
                <w:i/>
                <w:noProof/>
                <w:sz w:val="20"/>
              </w:rPr>
            </w:pPr>
            <w:r>
              <w:rPr>
                <w:i/>
                <w:noProof/>
                <w:sz w:val="20"/>
              </w:rPr>
              <w:t>varchar</w:t>
            </w:r>
          </w:p>
        </w:tc>
        <w:tc>
          <w:tcPr>
            <w:tcW w:w="993" w:type="dxa"/>
          </w:tcPr>
          <w:p w14:paraId="000E6E77" w14:textId="77777777" w:rsidR="00D610DB" w:rsidRDefault="00D610DB" w:rsidP="003F4014">
            <w:pPr>
              <w:pStyle w:val="DaftarParagraf"/>
              <w:keepNext/>
              <w:spacing w:after="0" w:line="480" w:lineRule="auto"/>
              <w:ind w:left="0"/>
              <w:jc w:val="center"/>
              <w:rPr>
                <w:sz w:val="20"/>
              </w:rPr>
            </w:pPr>
            <w:r>
              <w:rPr>
                <w:sz w:val="20"/>
              </w:rPr>
              <w:t>25</w:t>
            </w:r>
          </w:p>
        </w:tc>
        <w:tc>
          <w:tcPr>
            <w:tcW w:w="1929" w:type="dxa"/>
          </w:tcPr>
          <w:p w14:paraId="44B06A7A" w14:textId="77777777" w:rsidR="00D610DB" w:rsidRDefault="00D610DB" w:rsidP="003F4014">
            <w:pPr>
              <w:pStyle w:val="DaftarParagraf"/>
              <w:keepNext/>
              <w:spacing w:after="0" w:line="480" w:lineRule="auto"/>
              <w:ind w:left="0"/>
              <w:jc w:val="center"/>
              <w:rPr>
                <w:sz w:val="20"/>
              </w:rPr>
            </w:pPr>
            <w:r>
              <w:rPr>
                <w:sz w:val="20"/>
              </w:rPr>
              <w:t>Nama menu</w:t>
            </w:r>
          </w:p>
        </w:tc>
      </w:tr>
      <w:tr w:rsidR="00D610DB" w14:paraId="192F9CFE" w14:textId="77777777" w:rsidTr="00D610DB">
        <w:tc>
          <w:tcPr>
            <w:tcW w:w="567" w:type="dxa"/>
          </w:tcPr>
          <w:p w14:paraId="55BB0925" w14:textId="77777777" w:rsidR="00D610DB" w:rsidRDefault="00D610DB" w:rsidP="003F4014">
            <w:pPr>
              <w:pStyle w:val="DaftarParagraf"/>
              <w:keepNext/>
              <w:spacing w:after="0" w:line="480" w:lineRule="auto"/>
              <w:ind w:left="0"/>
              <w:jc w:val="center"/>
              <w:rPr>
                <w:sz w:val="20"/>
              </w:rPr>
            </w:pPr>
            <w:r>
              <w:rPr>
                <w:sz w:val="20"/>
              </w:rPr>
              <w:t>4.</w:t>
            </w:r>
          </w:p>
        </w:tc>
        <w:tc>
          <w:tcPr>
            <w:tcW w:w="1843" w:type="dxa"/>
          </w:tcPr>
          <w:p w14:paraId="035AAEDB" w14:textId="77777777" w:rsidR="00D610DB" w:rsidRDefault="00D610DB" w:rsidP="003F4014">
            <w:pPr>
              <w:pStyle w:val="DaftarParagraf"/>
              <w:keepNext/>
              <w:spacing w:after="0" w:line="480" w:lineRule="auto"/>
              <w:ind w:left="0"/>
              <w:jc w:val="center"/>
              <w:rPr>
                <w:sz w:val="20"/>
              </w:rPr>
            </w:pPr>
            <w:r>
              <w:rPr>
                <w:sz w:val="20"/>
              </w:rPr>
              <w:t>jumlah</w:t>
            </w:r>
          </w:p>
        </w:tc>
        <w:tc>
          <w:tcPr>
            <w:tcW w:w="1275" w:type="dxa"/>
          </w:tcPr>
          <w:p w14:paraId="48F2B5F0" w14:textId="77777777" w:rsidR="00D610DB" w:rsidRDefault="00D610DB" w:rsidP="003F4014">
            <w:pPr>
              <w:pStyle w:val="DaftarParagraf"/>
              <w:keepNext/>
              <w:spacing w:after="0" w:line="480" w:lineRule="auto"/>
              <w:ind w:left="0"/>
              <w:jc w:val="center"/>
              <w:rPr>
                <w:i/>
                <w:noProof/>
                <w:sz w:val="20"/>
              </w:rPr>
            </w:pPr>
            <w:r>
              <w:rPr>
                <w:i/>
                <w:noProof/>
                <w:sz w:val="20"/>
              </w:rPr>
              <w:t>int</w:t>
            </w:r>
          </w:p>
        </w:tc>
        <w:tc>
          <w:tcPr>
            <w:tcW w:w="993" w:type="dxa"/>
          </w:tcPr>
          <w:p w14:paraId="223AA2BD" w14:textId="77777777" w:rsidR="00D610DB" w:rsidRDefault="00D610DB" w:rsidP="003F4014">
            <w:pPr>
              <w:pStyle w:val="DaftarParagraf"/>
              <w:keepNext/>
              <w:spacing w:after="0" w:line="480" w:lineRule="auto"/>
              <w:ind w:left="0"/>
              <w:jc w:val="center"/>
              <w:rPr>
                <w:sz w:val="20"/>
              </w:rPr>
            </w:pPr>
            <w:r>
              <w:rPr>
                <w:sz w:val="20"/>
              </w:rPr>
              <w:t>3</w:t>
            </w:r>
          </w:p>
        </w:tc>
        <w:tc>
          <w:tcPr>
            <w:tcW w:w="1929" w:type="dxa"/>
          </w:tcPr>
          <w:p w14:paraId="3E81EB60" w14:textId="77777777" w:rsidR="00D610DB" w:rsidRDefault="00D610DB" w:rsidP="003F4014">
            <w:pPr>
              <w:pStyle w:val="DaftarParagraf"/>
              <w:keepNext/>
              <w:spacing w:after="0" w:line="480" w:lineRule="auto"/>
              <w:ind w:left="0"/>
              <w:jc w:val="center"/>
              <w:rPr>
                <w:sz w:val="20"/>
              </w:rPr>
            </w:pPr>
            <w:r>
              <w:rPr>
                <w:sz w:val="20"/>
              </w:rPr>
              <w:t>Jumlah pesanan</w:t>
            </w:r>
          </w:p>
        </w:tc>
      </w:tr>
      <w:tr w:rsidR="00D610DB" w14:paraId="3671AFBE" w14:textId="77777777" w:rsidTr="00D610DB">
        <w:tc>
          <w:tcPr>
            <w:tcW w:w="567" w:type="dxa"/>
          </w:tcPr>
          <w:p w14:paraId="52A66AF4" w14:textId="77777777" w:rsidR="00D610DB" w:rsidRDefault="00D610DB" w:rsidP="003F4014">
            <w:pPr>
              <w:pStyle w:val="DaftarParagraf"/>
              <w:keepNext/>
              <w:spacing w:after="0" w:line="480" w:lineRule="auto"/>
              <w:ind w:left="0"/>
              <w:jc w:val="center"/>
              <w:rPr>
                <w:sz w:val="20"/>
              </w:rPr>
            </w:pPr>
            <w:r>
              <w:rPr>
                <w:sz w:val="20"/>
              </w:rPr>
              <w:t>5.</w:t>
            </w:r>
          </w:p>
        </w:tc>
        <w:tc>
          <w:tcPr>
            <w:tcW w:w="1843" w:type="dxa"/>
          </w:tcPr>
          <w:p w14:paraId="5561F2B3" w14:textId="77777777" w:rsidR="00D610DB" w:rsidRDefault="00D610DB" w:rsidP="003F4014">
            <w:pPr>
              <w:pStyle w:val="DaftarParagraf"/>
              <w:keepNext/>
              <w:spacing w:after="0" w:line="480" w:lineRule="auto"/>
              <w:ind w:left="0"/>
              <w:jc w:val="center"/>
              <w:rPr>
                <w:sz w:val="20"/>
              </w:rPr>
            </w:pPr>
            <w:r>
              <w:rPr>
                <w:sz w:val="20"/>
              </w:rPr>
              <w:t>level</w:t>
            </w:r>
          </w:p>
        </w:tc>
        <w:tc>
          <w:tcPr>
            <w:tcW w:w="1275" w:type="dxa"/>
          </w:tcPr>
          <w:p w14:paraId="29A891A0" w14:textId="77777777" w:rsidR="00D610DB" w:rsidRDefault="00D610DB" w:rsidP="003F4014">
            <w:pPr>
              <w:pStyle w:val="DaftarParagraf"/>
              <w:keepNext/>
              <w:spacing w:after="0" w:line="480" w:lineRule="auto"/>
              <w:ind w:left="0"/>
              <w:jc w:val="center"/>
              <w:rPr>
                <w:i/>
                <w:noProof/>
                <w:sz w:val="20"/>
              </w:rPr>
            </w:pPr>
            <w:r>
              <w:rPr>
                <w:i/>
                <w:noProof/>
                <w:sz w:val="20"/>
              </w:rPr>
              <w:t>varchar</w:t>
            </w:r>
          </w:p>
        </w:tc>
        <w:tc>
          <w:tcPr>
            <w:tcW w:w="993" w:type="dxa"/>
          </w:tcPr>
          <w:p w14:paraId="42E75D60" w14:textId="77777777" w:rsidR="00D610DB" w:rsidRDefault="00D610DB" w:rsidP="003F4014">
            <w:pPr>
              <w:pStyle w:val="DaftarParagraf"/>
              <w:keepNext/>
              <w:spacing w:after="0" w:line="480" w:lineRule="auto"/>
              <w:ind w:left="0"/>
              <w:jc w:val="center"/>
              <w:rPr>
                <w:sz w:val="20"/>
              </w:rPr>
            </w:pPr>
            <w:r>
              <w:rPr>
                <w:sz w:val="20"/>
              </w:rPr>
              <w:t>2</w:t>
            </w:r>
          </w:p>
        </w:tc>
        <w:tc>
          <w:tcPr>
            <w:tcW w:w="1929" w:type="dxa"/>
          </w:tcPr>
          <w:p w14:paraId="40F5F2D5" w14:textId="77777777" w:rsidR="00D610DB" w:rsidRDefault="00D610DB" w:rsidP="003F4014">
            <w:pPr>
              <w:pStyle w:val="DaftarParagraf"/>
              <w:keepNext/>
              <w:spacing w:after="0" w:line="480" w:lineRule="auto"/>
              <w:ind w:left="0"/>
              <w:jc w:val="center"/>
              <w:rPr>
                <w:sz w:val="20"/>
              </w:rPr>
            </w:pPr>
            <w:r>
              <w:rPr>
                <w:sz w:val="20"/>
              </w:rPr>
              <w:t>Level pesanan</w:t>
            </w:r>
          </w:p>
        </w:tc>
      </w:tr>
    </w:tbl>
    <w:p w14:paraId="3F0E9E66" w14:textId="77A229C6" w:rsidR="00D610DB" w:rsidRDefault="00D610DB" w:rsidP="00D610DB">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38044896" w14:textId="77777777" w:rsidTr="00B25F7A">
        <w:tc>
          <w:tcPr>
            <w:tcW w:w="299" w:type="dxa"/>
          </w:tcPr>
          <w:p w14:paraId="69CED2DC" w14:textId="3428FA87" w:rsidR="004D784F" w:rsidRDefault="00B25F7A" w:rsidP="0035673F">
            <w:pPr>
              <w:pStyle w:val="DaftarParagraf"/>
              <w:spacing w:after="0" w:line="480" w:lineRule="auto"/>
              <w:ind w:left="-101"/>
            </w:pPr>
            <w:r>
              <w:t>e</w:t>
            </w:r>
            <w:r w:rsidR="004D784F">
              <w:t>.</w:t>
            </w:r>
          </w:p>
        </w:tc>
        <w:tc>
          <w:tcPr>
            <w:tcW w:w="3173" w:type="dxa"/>
          </w:tcPr>
          <w:p w14:paraId="3E7C2B59"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3C97BE9D" w14:textId="77777777" w:rsidR="004D784F" w:rsidRDefault="004D784F" w:rsidP="00D81AB9">
            <w:pPr>
              <w:pStyle w:val="DaftarParagraf"/>
              <w:spacing w:after="0" w:line="480" w:lineRule="auto"/>
              <w:ind w:left="-116"/>
            </w:pPr>
            <w:r>
              <w:t>:</w:t>
            </w:r>
          </w:p>
        </w:tc>
        <w:tc>
          <w:tcPr>
            <w:tcW w:w="3064" w:type="dxa"/>
          </w:tcPr>
          <w:p w14:paraId="2478593D" w14:textId="77777777" w:rsidR="004D784F" w:rsidRDefault="004D784F" w:rsidP="00D81AB9">
            <w:pPr>
              <w:pStyle w:val="DaftarParagraf"/>
              <w:spacing w:after="0" w:line="480" w:lineRule="auto"/>
              <w:ind w:left="-116"/>
            </w:pPr>
            <w:r>
              <w:t>Level</w:t>
            </w:r>
          </w:p>
        </w:tc>
      </w:tr>
      <w:tr w:rsidR="004D784F" w14:paraId="00CA7803" w14:textId="77777777" w:rsidTr="00B25F7A">
        <w:tc>
          <w:tcPr>
            <w:tcW w:w="299" w:type="dxa"/>
          </w:tcPr>
          <w:p w14:paraId="17616AA7" w14:textId="77777777" w:rsidR="004D784F" w:rsidRDefault="004D784F" w:rsidP="004D784F">
            <w:pPr>
              <w:pStyle w:val="DaftarParagraf"/>
              <w:spacing w:after="0" w:line="480" w:lineRule="auto"/>
              <w:ind w:left="0"/>
            </w:pPr>
          </w:p>
        </w:tc>
        <w:tc>
          <w:tcPr>
            <w:tcW w:w="3173" w:type="dxa"/>
          </w:tcPr>
          <w:p w14:paraId="0F453913" w14:textId="77777777" w:rsidR="004D784F" w:rsidRDefault="004D784F" w:rsidP="00D81AB9">
            <w:pPr>
              <w:pStyle w:val="DaftarParagraf"/>
              <w:spacing w:after="0" w:line="480" w:lineRule="auto"/>
              <w:ind w:left="-116"/>
            </w:pPr>
            <w:r>
              <w:t>Media</w:t>
            </w:r>
          </w:p>
        </w:tc>
        <w:tc>
          <w:tcPr>
            <w:tcW w:w="287" w:type="dxa"/>
          </w:tcPr>
          <w:p w14:paraId="6DAB4E6A" w14:textId="77777777" w:rsidR="004D784F" w:rsidRDefault="004D784F" w:rsidP="00D81AB9">
            <w:pPr>
              <w:pStyle w:val="DaftarParagraf"/>
              <w:spacing w:after="0" w:line="480" w:lineRule="auto"/>
              <w:ind w:left="-116"/>
            </w:pPr>
            <w:r>
              <w:t>:</w:t>
            </w:r>
          </w:p>
        </w:tc>
        <w:tc>
          <w:tcPr>
            <w:tcW w:w="3064" w:type="dxa"/>
          </w:tcPr>
          <w:p w14:paraId="5FEC2168"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34F31F30" w14:textId="77777777" w:rsidTr="00B25F7A">
        <w:tc>
          <w:tcPr>
            <w:tcW w:w="299" w:type="dxa"/>
          </w:tcPr>
          <w:p w14:paraId="726ACDC6" w14:textId="77777777" w:rsidR="004D784F" w:rsidRDefault="004D784F" w:rsidP="004D784F">
            <w:pPr>
              <w:pStyle w:val="DaftarParagraf"/>
              <w:spacing w:after="0" w:line="480" w:lineRule="auto"/>
              <w:ind w:left="0"/>
            </w:pPr>
          </w:p>
        </w:tc>
        <w:tc>
          <w:tcPr>
            <w:tcW w:w="3173" w:type="dxa"/>
          </w:tcPr>
          <w:p w14:paraId="06651819"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6F5A3D23" w14:textId="77777777" w:rsidR="004D784F" w:rsidRDefault="004D784F" w:rsidP="00D81AB9">
            <w:pPr>
              <w:pStyle w:val="DaftarParagraf"/>
              <w:spacing w:after="0" w:line="480" w:lineRule="auto"/>
              <w:ind w:left="-116"/>
            </w:pPr>
            <w:r>
              <w:t>:</w:t>
            </w:r>
          </w:p>
        </w:tc>
        <w:tc>
          <w:tcPr>
            <w:tcW w:w="3064" w:type="dxa"/>
          </w:tcPr>
          <w:p w14:paraId="73E8618C" w14:textId="77777777" w:rsidR="004D784F" w:rsidRDefault="004D784F" w:rsidP="00D81AB9">
            <w:pPr>
              <w:pStyle w:val="DaftarParagraf"/>
              <w:spacing w:after="0" w:line="480" w:lineRule="auto"/>
              <w:ind w:left="-116"/>
              <w:rPr>
                <w:noProof/>
              </w:rPr>
            </w:pPr>
            <w:r>
              <w:rPr>
                <w:noProof/>
              </w:rPr>
              <w:t>level</w:t>
            </w:r>
          </w:p>
        </w:tc>
      </w:tr>
      <w:tr w:rsidR="004D784F" w14:paraId="2921822E" w14:textId="77777777" w:rsidTr="00B25F7A">
        <w:tc>
          <w:tcPr>
            <w:tcW w:w="299" w:type="dxa"/>
          </w:tcPr>
          <w:p w14:paraId="6E003A7E" w14:textId="77777777" w:rsidR="004D784F" w:rsidRDefault="004D784F" w:rsidP="004D784F">
            <w:pPr>
              <w:pStyle w:val="DaftarParagraf"/>
              <w:spacing w:after="0" w:line="480" w:lineRule="auto"/>
              <w:ind w:left="0"/>
            </w:pPr>
          </w:p>
        </w:tc>
        <w:tc>
          <w:tcPr>
            <w:tcW w:w="3173" w:type="dxa"/>
          </w:tcPr>
          <w:p w14:paraId="19D0ED9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7F383AA2" w14:textId="77777777" w:rsidR="004D784F" w:rsidRDefault="004D784F" w:rsidP="00D81AB9">
            <w:pPr>
              <w:pStyle w:val="DaftarParagraf"/>
              <w:spacing w:after="0" w:line="480" w:lineRule="auto"/>
              <w:ind w:left="-116"/>
            </w:pPr>
            <w:r>
              <w:t>:</w:t>
            </w:r>
          </w:p>
        </w:tc>
        <w:tc>
          <w:tcPr>
            <w:tcW w:w="3064" w:type="dxa"/>
          </w:tcPr>
          <w:p w14:paraId="2B2E4533" w14:textId="475338A2" w:rsidR="004D784F" w:rsidRDefault="00A67D3E" w:rsidP="00D81AB9">
            <w:pPr>
              <w:pStyle w:val="DaftarParagraf"/>
              <w:spacing w:after="0" w:line="480" w:lineRule="auto"/>
              <w:ind w:left="-116"/>
            </w:pPr>
            <w:r>
              <w:t>8</w:t>
            </w:r>
          </w:p>
        </w:tc>
      </w:tr>
      <w:tr w:rsidR="004D784F" w14:paraId="204CB77F" w14:textId="77777777" w:rsidTr="00B25F7A">
        <w:tc>
          <w:tcPr>
            <w:tcW w:w="299" w:type="dxa"/>
          </w:tcPr>
          <w:p w14:paraId="058BF196" w14:textId="77777777" w:rsidR="004D784F" w:rsidRDefault="004D784F" w:rsidP="004D784F">
            <w:pPr>
              <w:pStyle w:val="DaftarParagraf"/>
              <w:spacing w:after="0" w:line="480" w:lineRule="auto"/>
              <w:ind w:left="0"/>
            </w:pPr>
          </w:p>
        </w:tc>
        <w:tc>
          <w:tcPr>
            <w:tcW w:w="3173" w:type="dxa"/>
          </w:tcPr>
          <w:p w14:paraId="64BFB6EB"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29D954C0" w14:textId="77777777" w:rsidR="004D784F" w:rsidRDefault="004D784F" w:rsidP="00D81AB9">
            <w:pPr>
              <w:pStyle w:val="DaftarParagraf"/>
              <w:spacing w:after="0" w:line="480" w:lineRule="auto"/>
              <w:ind w:left="-116"/>
            </w:pPr>
            <w:r>
              <w:t>:</w:t>
            </w:r>
          </w:p>
        </w:tc>
        <w:tc>
          <w:tcPr>
            <w:tcW w:w="3064" w:type="dxa"/>
          </w:tcPr>
          <w:p w14:paraId="11951B80" w14:textId="6E37950C" w:rsidR="004D784F" w:rsidRDefault="00A67D3E" w:rsidP="00D81AB9">
            <w:pPr>
              <w:pStyle w:val="DaftarParagraf"/>
              <w:spacing w:after="0" w:line="480" w:lineRule="auto"/>
              <w:ind w:left="-116"/>
            </w:pPr>
            <w:r>
              <w:t>8</w:t>
            </w:r>
            <w:r w:rsidR="004D784F">
              <w:t xml:space="preserve"> x 11 (level) = </w:t>
            </w:r>
            <w:r>
              <w:t>88</w:t>
            </w:r>
          </w:p>
        </w:tc>
      </w:tr>
      <w:tr w:rsidR="004D784F" w14:paraId="7500214F" w14:textId="77777777" w:rsidTr="00B25F7A">
        <w:tc>
          <w:tcPr>
            <w:tcW w:w="299" w:type="dxa"/>
          </w:tcPr>
          <w:p w14:paraId="3A284D3E" w14:textId="77777777" w:rsidR="004D784F" w:rsidRDefault="004D784F" w:rsidP="004D784F">
            <w:pPr>
              <w:pStyle w:val="DaftarParagraf"/>
              <w:spacing w:after="0" w:line="480" w:lineRule="auto"/>
              <w:ind w:left="0"/>
            </w:pPr>
          </w:p>
        </w:tc>
        <w:tc>
          <w:tcPr>
            <w:tcW w:w="3173" w:type="dxa"/>
          </w:tcPr>
          <w:p w14:paraId="37280FA7" w14:textId="77777777" w:rsidR="004D784F" w:rsidRDefault="004D784F" w:rsidP="00D81AB9">
            <w:pPr>
              <w:pStyle w:val="DaftarParagraf"/>
              <w:spacing w:after="0" w:line="480" w:lineRule="auto"/>
              <w:ind w:left="-116"/>
            </w:pPr>
            <w:r>
              <w:t>Struktur</w:t>
            </w:r>
          </w:p>
        </w:tc>
        <w:tc>
          <w:tcPr>
            <w:tcW w:w="287" w:type="dxa"/>
          </w:tcPr>
          <w:p w14:paraId="16ED4220" w14:textId="77777777" w:rsidR="004D784F" w:rsidRDefault="004D784F" w:rsidP="00D81AB9">
            <w:pPr>
              <w:pStyle w:val="DaftarParagraf"/>
              <w:spacing w:after="0" w:line="480" w:lineRule="auto"/>
              <w:ind w:left="-116"/>
            </w:pPr>
            <w:r>
              <w:t>:</w:t>
            </w:r>
          </w:p>
        </w:tc>
        <w:tc>
          <w:tcPr>
            <w:tcW w:w="3064" w:type="dxa"/>
          </w:tcPr>
          <w:p w14:paraId="270E91E7" w14:textId="77777777" w:rsidR="004D784F" w:rsidRDefault="004D784F" w:rsidP="00D81AB9">
            <w:pPr>
              <w:pStyle w:val="DaftarParagraf"/>
              <w:spacing w:after="0" w:line="480" w:lineRule="auto"/>
              <w:ind w:left="-116"/>
            </w:pPr>
          </w:p>
        </w:tc>
      </w:tr>
    </w:tbl>
    <w:p w14:paraId="76C23DE7" w14:textId="144E290D" w:rsidR="00D610DB" w:rsidRPr="002C0BF8" w:rsidRDefault="002C0BF8" w:rsidP="00B25F7A">
      <w:pPr>
        <w:pStyle w:val="Keterangan"/>
        <w:spacing w:after="0"/>
        <w:ind w:left="709"/>
        <w:jc w:val="center"/>
        <w:rPr>
          <w:i w:val="0"/>
          <w:color w:val="000000" w:themeColor="text1"/>
          <w:sz w:val="22"/>
        </w:rPr>
      </w:pPr>
      <w:bookmarkStart w:id="324" w:name="_Toc12194197"/>
      <w:bookmarkStart w:id="325" w:name="_Toc12306374"/>
      <w:bookmarkStart w:id="326" w:name="_Toc12470904"/>
      <w:bookmarkStart w:id="327" w:name="_Toc12629187"/>
      <w:bookmarkStart w:id="328" w:name="_Toc12629302"/>
      <w:r w:rsidRPr="002C0BF8">
        <w:rPr>
          <w:i w:val="0"/>
          <w:color w:val="000000" w:themeColor="text1"/>
          <w:sz w:val="20"/>
        </w:rPr>
        <w:t xml:space="preserve">Tabel </w:t>
      </w:r>
      <w:r w:rsidRPr="002C0BF8">
        <w:rPr>
          <w:i w:val="0"/>
          <w:color w:val="000000" w:themeColor="text1"/>
          <w:sz w:val="20"/>
        </w:rPr>
        <w:fldChar w:fldCharType="begin"/>
      </w:r>
      <w:r w:rsidRPr="002C0BF8">
        <w:rPr>
          <w:i w:val="0"/>
          <w:color w:val="000000" w:themeColor="text1"/>
          <w:sz w:val="20"/>
        </w:rPr>
        <w:instrText xml:space="preserve"> STYLEREF 1 \s </w:instrText>
      </w:r>
      <w:r w:rsidRPr="002C0BF8">
        <w:rPr>
          <w:i w:val="0"/>
          <w:color w:val="000000" w:themeColor="text1"/>
          <w:sz w:val="20"/>
        </w:rPr>
        <w:fldChar w:fldCharType="separate"/>
      </w:r>
      <w:r w:rsidRPr="002C0BF8">
        <w:rPr>
          <w:i w:val="0"/>
          <w:noProof/>
          <w:color w:val="000000" w:themeColor="text1"/>
          <w:sz w:val="20"/>
        </w:rPr>
        <w:t>4</w:t>
      </w:r>
      <w:r w:rsidRPr="002C0BF8">
        <w:rPr>
          <w:i w:val="0"/>
          <w:color w:val="000000" w:themeColor="text1"/>
          <w:sz w:val="20"/>
        </w:rPr>
        <w:fldChar w:fldCharType="end"/>
      </w:r>
      <w:r w:rsidRPr="002C0BF8">
        <w:rPr>
          <w:i w:val="0"/>
          <w:color w:val="000000" w:themeColor="text1"/>
          <w:sz w:val="20"/>
        </w:rPr>
        <w:t>.</w:t>
      </w:r>
      <w:r w:rsidRPr="002C0BF8">
        <w:rPr>
          <w:i w:val="0"/>
          <w:color w:val="000000" w:themeColor="text1"/>
          <w:sz w:val="20"/>
        </w:rPr>
        <w:fldChar w:fldCharType="begin"/>
      </w:r>
      <w:r w:rsidRPr="002C0BF8">
        <w:rPr>
          <w:i w:val="0"/>
          <w:color w:val="000000" w:themeColor="text1"/>
          <w:sz w:val="20"/>
        </w:rPr>
        <w:instrText xml:space="preserve"> SEQ Tabel \* ARABIC \s 1 </w:instrText>
      </w:r>
      <w:r w:rsidRPr="002C0BF8">
        <w:rPr>
          <w:i w:val="0"/>
          <w:color w:val="000000" w:themeColor="text1"/>
          <w:sz w:val="20"/>
        </w:rPr>
        <w:fldChar w:fldCharType="separate"/>
      </w:r>
      <w:r w:rsidRPr="002C0BF8">
        <w:rPr>
          <w:i w:val="0"/>
          <w:noProof/>
          <w:color w:val="000000" w:themeColor="text1"/>
          <w:sz w:val="20"/>
        </w:rPr>
        <w:t>5</w:t>
      </w:r>
      <w:r w:rsidRPr="002C0BF8">
        <w:rPr>
          <w:i w:val="0"/>
          <w:color w:val="000000" w:themeColor="text1"/>
          <w:sz w:val="20"/>
        </w:rPr>
        <w:fldChar w:fldCharType="end"/>
      </w:r>
      <w:r>
        <w:rPr>
          <w:i w:val="0"/>
          <w:color w:val="000000" w:themeColor="text1"/>
          <w:sz w:val="20"/>
        </w:rPr>
        <w:br/>
      </w:r>
      <w:r w:rsidRPr="002C0BF8">
        <w:rPr>
          <w:i w:val="0"/>
          <w:color w:val="000000" w:themeColor="text1"/>
          <w:sz w:val="20"/>
        </w:rPr>
        <w:t xml:space="preserve">Spesifikasi </w:t>
      </w:r>
      <w:r w:rsidRPr="002C0BF8">
        <w:rPr>
          <w:color w:val="000000" w:themeColor="text1"/>
          <w:sz w:val="20"/>
          <w:lang w:val="en-US"/>
        </w:rPr>
        <w:t>File</w:t>
      </w:r>
      <w:r w:rsidRPr="002C0BF8">
        <w:rPr>
          <w:i w:val="0"/>
          <w:color w:val="000000" w:themeColor="text1"/>
          <w:sz w:val="20"/>
        </w:rPr>
        <w:t xml:space="preserve"> Level</w:t>
      </w:r>
      <w:bookmarkEnd w:id="324"/>
      <w:bookmarkEnd w:id="325"/>
      <w:bookmarkEnd w:id="326"/>
      <w:bookmarkEnd w:id="327"/>
      <w:bookmarkEnd w:id="328"/>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D610DB" w14:paraId="0FD5EDF6" w14:textId="77777777" w:rsidTr="00D610DB">
        <w:tc>
          <w:tcPr>
            <w:tcW w:w="567" w:type="dxa"/>
          </w:tcPr>
          <w:p w14:paraId="14CDBECE" w14:textId="77777777" w:rsidR="00D610DB" w:rsidRPr="00173194" w:rsidRDefault="00D610DB" w:rsidP="003F4014">
            <w:pPr>
              <w:pStyle w:val="DaftarParagraf"/>
              <w:keepNext/>
              <w:spacing w:after="0" w:line="480" w:lineRule="auto"/>
              <w:ind w:left="0"/>
              <w:jc w:val="center"/>
              <w:rPr>
                <w:sz w:val="20"/>
              </w:rPr>
            </w:pPr>
            <w:r>
              <w:rPr>
                <w:sz w:val="20"/>
                <w:lang w:val="en-US"/>
              </w:rPr>
              <w:t>No</w:t>
            </w:r>
            <w:r>
              <w:rPr>
                <w:sz w:val="20"/>
              </w:rPr>
              <w:t>.</w:t>
            </w:r>
          </w:p>
        </w:tc>
        <w:tc>
          <w:tcPr>
            <w:tcW w:w="1843" w:type="dxa"/>
          </w:tcPr>
          <w:p w14:paraId="341DB04A" w14:textId="77777777" w:rsidR="00D610DB" w:rsidRPr="00173194" w:rsidRDefault="00D610DB" w:rsidP="003F4014">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7200DD59"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63890B3"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6313F61F" w14:textId="77777777" w:rsidR="00D610DB" w:rsidRDefault="00D610DB" w:rsidP="003F4014">
            <w:pPr>
              <w:pStyle w:val="DaftarParagraf"/>
              <w:keepNext/>
              <w:spacing w:after="0" w:line="480" w:lineRule="auto"/>
              <w:ind w:left="0"/>
              <w:jc w:val="center"/>
              <w:rPr>
                <w:sz w:val="20"/>
              </w:rPr>
            </w:pPr>
            <w:r>
              <w:rPr>
                <w:sz w:val="20"/>
              </w:rPr>
              <w:t>Keterangan</w:t>
            </w:r>
          </w:p>
        </w:tc>
      </w:tr>
      <w:tr w:rsidR="00D610DB" w14:paraId="3F19A28A" w14:textId="77777777" w:rsidTr="00D610DB">
        <w:tc>
          <w:tcPr>
            <w:tcW w:w="567" w:type="dxa"/>
          </w:tcPr>
          <w:p w14:paraId="1D16C305" w14:textId="77777777" w:rsidR="00D610DB" w:rsidRDefault="00D610DB" w:rsidP="003F4014">
            <w:pPr>
              <w:pStyle w:val="DaftarParagraf"/>
              <w:keepNext/>
              <w:spacing w:after="0" w:line="480" w:lineRule="auto"/>
              <w:ind w:left="0"/>
              <w:jc w:val="center"/>
              <w:rPr>
                <w:sz w:val="20"/>
              </w:rPr>
            </w:pPr>
            <w:r>
              <w:rPr>
                <w:sz w:val="20"/>
              </w:rPr>
              <w:t>1.</w:t>
            </w:r>
          </w:p>
        </w:tc>
        <w:tc>
          <w:tcPr>
            <w:tcW w:w="1843" w:type="dxa"/>
          </w:tcPr>
          <w:p w14:paraId="0D4469B1" w14:textId="77777777" w:rsidR="00D610DB" w:rsidRDefault="00D610DB" w:rsidP="003F4014">
            <w:pPr>
              <w:pStyle w:val="DaftarParagraf"/>
              <w:keepNext/>
              <w:spacing w:after="0" w:line="480" w:lineRule="auto"/>
              <w:ind w:left="0"/>
              <w:jc w:val="center"/>
              <w:rPr>
                <w:noProof/>
                <w:sz w:val="20"/>
              </w:rPr>
            </w:pPr>
            <w:r>
              <w:rPr>
                <w:noProof/>
                <w:sz w:val="20"/>
              </w:rPr>
              <w:t>level</w:t>
            </w:r>
          </w:p>
        </w:tc>
        <w:tc>
          <w:tcPr>
            <w:tcW w:w="1275" w:type="dxa"/>
          </w:tcPr>
          <w:p w14:paraId="14975ABC" w14:textId="77777777" w:rsidR="00D610DB" w:rsidRPr="00D610DB" w:rsidRDefault="00D610DB" w:rsidP="003F4014">
            <w:pPr>
              <w:pStyle w:val="DaftarParagraf"/>
              <w:keepNext/>
              <w:spacing w:after="0" w:line="480" w:lineRule="auto"/>
              <w:ind w:left="0"/>
              <w:jc w:val="center"/>
              <w:rPr>
                <w:i/>
                <w:sz w:val="20"/>
                <w:lang w:val="en-US"/>
              </w:rPr>
            </w:pPr>
            <w:r w:rsidRPr="00D610DB">
              <w:rPr>
                <w:i/>
                <w:sz w:val="20"/>
                <w:lang w:val="en-US"/>
              </w:rPr>
              <w:t>varchar</w:t>
            </w:r>
          </w:p>
        </w:tc>
        <w:tc>
          <w:tcPr>
            <w:tcW w:w="993" w:type="dxa"/>
          </w:tcPr>
          <w:p w14:paraId="0D8090F4" w14:textId="77777777" w:rsidR="00D610DB" w:rsidRDefault="00D610DB" w:rsidP="003F4014">
            <w:pPr>
              <w:pStyle w:val="DaftarParagraf"/>
              <w:keepNext/>
              <w:spacing w:after="0" w:line="480" w:lineRule="auto"/>
              <w:ind w:left="0"/>
              <w:jc w:val="center"/>
              <w:rPr>
                <w:sz w:val="20"/>
              </w:rPr>
            </w:pPr>
            <w:r>
              <w:rPr>
                <w:sz w:val="20"/>
              </w:rPr>
              <w:t>2</w:t>
            </w:r>
          </w:p>
        </w:tc>
        <w:tc>
          <w:tcPr>
            <w:tcW w:w="1929" w:type="dxa"/>
          </w:tcPr>
          <w:p w14:paraId="18458C07" w14:textId="77777777" w:rsidR="00D610DB" w:rsidRDefault="00D610DB" w:rsidP="003F4014">
            <w:pPr>
              <w:pStyle w:val="DaftarParagraf"/>
              <w:keepNext/>
              <w:spacing w:after="0" w:line="480" w:lineRule="auto"/>
              <w:ind w:left="0"/>
              <w:jc w:val="center"/>
              <w:rPr>
                <w:sz w:val="20"/>
              </w:rPr>
            </w:pPr>
            <w:r>
              <w:rPr>
                <w:sz w:val="20"/>
              </w:rPr>
              <w:t>Level pesanan</w:t>
            </w:r>
          </w:p>
        </w:tc>
      </w:tr>
      <w:tr w:rsidR="00D610DB" w14:paraId="02BDA22D" w14:textId="77777777" w:rsidTr="00D610DB">
        <w:tc>
          <w:tcPr>
            <w:tcW w:w="567" w:type="dxa"/>
          </w:tcPr>
          <w:p w14:paraId="557D523C" w14:textId="77777777" w:rsidR="00D610DB" w:rsidRDefault="00D610DB" w:rsidP="003F4014">
            <w:pPr>
              <w:pStyle w:val="DaftarParagraf"/>
              <w:keepNext/>
              <w:spacing w:after="0" w:line="480" w:lineRule="auto"/>
              <w:ind w:left="0"/>
              <w:jc w:val="center"/>
              <w:rPr>
                <w:sz w:val="20"/>
              </w:rPr>
            </w:pPr>
            <w:r>
              <w:rPr>
                <w:sz w:val="20"/>
              </w:rPr>
              <w:t>2.</w:t>
            </w:r>
          </w:p>
        </w:tc>
        <w:tc>
          <w:tcPr>
            <w:tcW w:w="1843" w:type="dxa"/>
          </w:tcPr>
          <w:p w14:paraId="43C8BA4A" w14:textId="77777777" w:rsidR="00D610DB" w:rsidRPr="00F718D4" w:rsidRDefault="00D610DB" w:rsidP="003F4014">
            <w:pPr>
              <w:pStyle w:val="DaftarParagraf"/>
              <w:keepNext/>
              <w:spacing w:after="0" w:line="480" w:lineRule="auto"/>
              <w:ind w:left="0"/>
              <w:jc w:val="center"/>
              <w:rPr>
                <w:noProof/>
                <w:sz w:val="20"/>
              </w:rPr>
            </w:pPr>
            <w:r>
              <w:rPr>
                <w:noProof/>
                <w:sz w:val="20"/>
              </w:rPr>
              <w:t>harga_level</w:t>
            </w:r>
          </w:p>
        </w:tc>
        <w:tc>
          <w:tcPr>
            <w:tcW w:w="1275" w:type="dxa"/>
          </w:tcPr>
          <w:p w14:paraId="069F7158" w14:textId="77777777" w:rsidR="00D610DB" w:rsidRPr="00AB2F23" w:rsidRDefault="00D610DB" w:rsidP="003F4014">
            <w:pPr>
              <w:pStyle w:val="DaftarParagraf"/>
              <w:keepNext/>
              <w:spacing w:after="0" w:line="480" w:lineRule="auto"/>
              <w:ind w:left="0"/>
              <w:jc w:val="center"/>
              <w:rPr>
                <w:sz w:val="20"/>
              </w:rPr>
            </w:pPr>
            <w:r>
              <w:rPr>
                <w:i/>
                <w:sz w:val="20"/>
              </w:rPr>
              <w:t>int</w:t>
            </w:r>
          </w:p>
        </w:tc>
        <w:tc>
          <w:tcPr>
            <w:tcW w:w="993" w:type="dxa"/>
          </w:tcPr>
          <w:p w14:paraId="2DCBE2E2" w14:textId="77777777" w:rsidR="00D610DB" w:rsidRDefault="00D610DB" w:rsidP="003F4014">
            <w:pPr>
              <w:pStyle w:val="DaftarParagraf"/>
              <w:keepNext/>
              <w:spacing w:after="0" w:line="480" w:lineRule="auto"/>
              <w:ind w:left="0"/>
              <w:jc w:val="center"/>
              <w:rPr>
                <w:sz w:val="20"/>
              </w:rPr>
            </w:pPr>
            <w:r>
              <w:rPr>
                <w:sz w:val="20"/>
              </w:rPr>
              <w:t>6</w:t>
            </w:r>
          </w:p>
        </w:tc>
        <w:tc>
          <w:tcPr>
            <w:tcW w:w="1929" w:type="dxa"/>
          </w:tcPr>
          <w:p w14:paraId="01CBCE7F" w14:textId="77777777" w:rsidR="00D610DB" w:rsidRDefault="00D610DB" w:rsidP="003F4014">
            <w:pPr>
              <w:pStyle w:val="DaftarParagraf"/>
              <w:keepNext/>
              <w:spacing w:after="0" w:line="480" w:lineRule="auto"/>
              <w:ind w:left="0"/>
              <w:jc w:val="center"/>
              <w:rPr>
                <w:sz w:val="20"/>
              </w:rPr>
            </w:pPr>
            <w:r>
              <w:rPr>
                <w:sz w:val="20"/>
              </w:rPr>
              <w:t>Harga level</w:t>
            </w:r>
          </w:p>
        </w:tc>
      </w:tr>
    </w:tbl>
    <w:p w14:paraId="060BBB28" w14:textId="01E8FDA2" w:rsidR="00D610DB" w:rsidRDefault="00D610DB" w:rsidP="00D610DB">
      <w:pPr>
        <w:ind w:left="709"/>
      </w:pPr>
      <w:r>
        <w:rPr>
          <w:sz w:val="20"/>
        </w:rPr>
        <w:t>Sumber : Dokumen Pribadi</w:t>
      </w:r>
    </w:p>
    <w:p w14:paraId="3D2C41AB" w14:textId="77777777" w:rsidR="00071DFD" w:rsidRPr="009F745A" w:rsidRDefault="00071DFD" w:rsidP="0034343D">
      <w:pPr>
        <w:spacing w:after="0" w:line="240" w:lineRule="auto"/>
        <w:rPr>
          <w:sz w:val="20"/>
        </w:rPr>
      </w:pPr>
    </w:p>
    <w:p w14:paraId="65E00666" w14:textId="77777777" w:rsidR="001270FD" w:rsidRDefault="001270FD" w:rsidP="00F871B9">
      <w:pPr>
        <w:keepNext/>
        <w:numPr>
          <w:ilvl w:val="0"/>
          <w:numId w:val="31"/>
        </w:numPr>
        <w:spacing w:after="0" w:line="480" w:lineRule="auto"/>
        <w:ind w:left="426" w:hanging="357"/>
        <w:jc w:val="left"/>
        <w:outlineLvl w:val="1"/>
        <w:rPr>
          <w:b/>
        </w:rPr>
      </w:pPr>
      <w:bookmarkStart w:id="329" w:name="_Toc11916519"/>
      <w:bookmarkStart w:id="330" w:name="_Toc12805062"/>
      <w:r>
        <w:rPr>
          <w:b/>
        </w:rPr>
        <w:t xml:space="preserve">Rancangan Layar, Rancangan </w:t>
      </w:r>
      <w:r w:rsidRPr="001270FD">
        <w:rPr>
          <w:b/>
          <w:i/>
          <w:lang w:val="en-US"/>
        </w:rPr>
        <w:t>Form</w:t>
      </w:r>
      <w:r>
        <w:rPr>
          <w:b/>
        </w:rPr>
        <w:t xml:space="preserve"> Masukan Data, dan Rancangan Keluaran</w:t>
      </w:r>
      <w:bookmarkEnd w:id="329"/>
      <w:bookmarkEnd w:id="330"/>
    </w:p>
    <w:p w14:paraId="5E62699E" w14:textId="77777777" w:rsidR="004541EF" w:rsidRDefault="002F0052" w:rsidP="00F56E32">
      <w:pPr>
        <w:keepNext/>
        <w:spacing w:after="0" w:line="480" w:lineRule="auto"/>
        <w:ind w:left="426" w:firstLine="708"/>
      </w:pPr>
      <w:r>
        <w:t xml:space="preserve">Rancangan antar muka atau </w:t>
      </w:r>
      <w:r w:rsidRPr="002F0052">
        <w:rPr>
          <w:i/>
          <w:lang w:val="en-US"/>
        </w:rPr>
        <w:t>user</w:t>
      </w:r>
      <w:r w:rsidRPr="002F0052">
        <w:rPr>
          <w:lang w:val="en-US"/>
        </w:rPr>
        <w:t xml:space="preserve"> </w:t>
      </w:r>
      <w:r w:rsidRPr="002F0052">
        <w:rPr>
          <w:i/>
          <w:lang w:val="en-US"/>
        </w:rPr>
        <w:t>interface</w:t>
      </w:r>
      <w:r>
        <w:t xml:space="preserve"> adalah rancangan tampilan grafis untuk dilihat pengguna dan dapat dimengerti dan digunakan pengguna sehingga dapat terjadi adanya komunikasi antara pengguna dengan komputer.</w:t>
      </w:r>
      <w:r w:rsidR="004222D2">
        <w:t xml:space="preserve"> Rancangan tersebut dapat diuraikan sebagai berikut:</w:t>
      </w:r>
    </w:p>
    <w:p w14:paraId="007AC831" w14:textId="77777777" w:rsidR="001A220B" w:rsidRDefault="001A220B" w:rsidP="00F56E32">
      <w:pPr>
        <w:keepNext/>
        <w:spacing w:after="0" w:line="240" w:lineRule="auto"/>
        <w:ind w:left="426"/>
      </w:pPr>
      <w:r>
        <w:rPr>
          <w:noProof/>
        </w:rPr>
        <w:drawing>
          <wp:inline distT="0" distB="0" distL="0" distR="0" wp14:anchorId="15BA59CF" wp14:editId="789E8821">
            <wp:extent cx="5039995" cy="2333625"/>
            <wp:effectExtent l="0" t="0" r="8255" b="28575"/>
            <wp:docPr id="85" name="Diagram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4" r:lo="rId65" r:qs="rId66" r:cs="rId67"/>
              </a:graphicData>
            </a:graphic>
          </wp:inline>
        </w:drawing>
      </w:r>
    </w:p>
    <w:p w14:paraId="75D2CB39" w14:textId="2340CC14" w:rsidR="00CE5D92" w:rsidRPr="00CE5D92" w:rsidRDefault="00CE5D92" w:rsidP="00CE5D92">
      <w:pPr>
        <w:pStyle w:val="Keterangan"/>
        <w:spacing w:after="0"/>
        <w:ind w:left="426"/>
        <w:jc w:val="center"/>
        <w:rPr>
          <w:i w:val="0"/>
          <w:color w:val="000000" w:themeColor="text1"/>
          <w:sz w:val="22"/>
        </w:rPr>
      </w:pPr>
      <w:bookmarkStart w:id="331" w:name="_Toc12467758"/>
      <w:bookmarkStart w:id="332" w:name="_Toc12470870"/>
      <w:bookmarkStart w:id="333" w:name="_Toc12629268"/>
      <w:bookmarkStart w:id="334" w:name="_Toc12804988"/>
      <w:r w:rsidRPr="00CE5D9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2</w:t>
      </w:r>
      <w:r w:rsidR="00E62280">
        <w:rPr>
          <w:i w:val="0"/>
          <w:color w:val="000000" w:themeColor="text1"/>
          <w:sz w:val="20"/>
        </w:rPr>
        <w:fldChar w:fldCharType="end"/>
      </w:r>
      <w:r>
        <w:rPr>
          <w:i w:val="0"/>
          <w:color w:val="000000" w:themeColor="text1"/>
          <w:sz w:val="20"/>
        </w:rPr>
        <w:br/>
      </w:r>
      <w:r w:rsidRPr="00CE5D92">
        <w:rPr>
          <w:i w:val="0"/>
          <w:color w:val="000000" w:themeColor="text1"/>
          <w:sz w:val="20"/>
        </w:rPr>
        <w:t>Rancangan Antarmuka</w:t>
      </w:r>
      <w:bookmarkEnd w:id="331"/>
      <w:bookmarkEnd w:id="332"/>
      <w:bookmarkEnd w:id="333"/>
      <w:bookmarkEnd w:id="334"/>
    </w:p>
    <w:p w14:paraId="52C2D925" w14:textId="76B76CB8" w:rsidR="00626FC5" w:rsidRDefault="00626FC5" w:rsidP="00F56E32">
      <w:pPr>
        <w:pStyle w:val="DaftarParagraf"/>
        <w:spacing w:after="0" w:line="480" w:lineRule="auto"/>
        <w:ind w:left="426"/>
        <w:jc w:val="center"/>
      </w:pPr>
      <w:r>
        <w:rPr>
          <w:sz w:val="20"/>
        </w:rPr>
        <w:t>Sumber : Dokumen Pribadi</w:t>
      </w:r>
    </w:p>
    <w:p w14:paraId="266A1AFD" w14:textId="77777777" w:rsidR="00B07330" w:rsidRPr="00B659E2" w:rsidRDefault="00B07330" w:rsidP="00F56E32">
      <w:pPr>
        <w:pStyle w:val="DaftarParagraf"/>
        <w:keepNext/>
        <w:numPr>
          <w:ilvl w:val="0"/>
          <w:numId w:val="55"/>
        </w:numPr>
        <w:spacing w:after="0" w:line="480" w:lineRule="auto"/>
        <w:ind w:left="709" w:hanging="283"/>
        <w:jc w:val="left"/>
        <w:outlineLvl w:val="2"/>
        <w:rPr>
          <w:b/>
        </w:rPr>
      </w:pPr>
      <w:bookmarkStart w:id="335" w:name="_Toc11916520"/>
      <w:r w:rsidRPr="00B659E2">
        <w:rPr>
          <w:b/>
        </w:rPr>
        <w:lastRenderedPageBreak/>
        <w:t>Rancangan Tampilan Navigasi</w:t>
      </w:r>
      <w:bookmarkEnd w:id="335"/>
    </w:p>
    <w:p w14:paraId="4F9A27EC" w14:textId="77777777" w:rsidR="00B07330" w:rsidRDefault="00B07330" w:rsidP="00DC0942">
      <w:pPr>
        <w:pStyle w:val="DaftarParagraf"/>
        <w:keepNext/>
        <w:spacing w:after="0" w:line="240" w:lineRule="auto"/>
        <w:ind w:left="709"/>
      </w:pPr>
      <w:r>
        <w:rPr>
          <w:noProof/>
        </w:rPr>
        <mc:AlternateContent>
          <mc:Choice Requires="wpc">
            <w:drawing>
              <wp:inline distT="0" distB="0" distL="0" distR="0" wp14:anchorId="05908728" wp14:editId="149DB5D1">
                <wp:extent cx="5020945" cy="2750220"/>
                <wp:effectExtent l="0" t="0" r="0" b="0"/>
                <wp:docPr id="174" name="K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9" name="Persegi Panjang 159"/>
                        <wps:cNvSpPr/>
                        <wps:spPr>
                          <a:xfrm>
                            <a:off x="0" y="568875"/>
                            <a:ext cx="4267199" cy="214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Persegi Panjang 160"/>
                        <wps:cNvSpPr/>
                        <wps:spPr>
                          <a:xfrm>
                            <a:off x="0" y="0"/>
                            <a:ext cx="4267199" cy="5714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Oval 175"/>
                        <wps:cNvSpPr/>
                        <wps:spPr>
                          <a:xfrm>
                            <a:off x="46648" y="28575"/>
                            <a:ext cx="686777" cy="5238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AC3E96" w14:textId="77777777" w:rsidR="00E11B33" w:rsidRPr="00B07330" w:rsidRDefault="00E11B33" w:rsidP="00B07330">
                              <w:pPr>
                                <w:spacing w:after="0"/>
                                <w:jc w:val="center"/>
                                <w:rPr>
                                  <w:sz w:val="16"/>
                                  <w:szCs w:val="24"/>
                                </w:rPr>
                              </w:pPr>
                              <w:r>
                                <w:rPr>
                                  <w:color w:val="000000"/>
                                  <w:sz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Kotak Teks 176"/>
                        <wps:cNvSpPr txBox="1"/>
                        <wps:spPr>
                          <a:xfrm>
                            <a:off x="800100" y="257175"/>
                            <a:ext cx="571501" cy="257175"/>
                          </a:xfrm>
                          <a:prstGeom prst="rect">
                            <a:avLst/>
                          </a:prstGeom>
                          <a:noFill/>
                          <a:ln w="6350">
                            <a:noFill/>
                          </a:ln>
                        </wps:spPr>
                        <wps:txbx>
                          <w:txbxContent>
                            <w:p w14:paraId="7B696987" w14:textId="77777777" w:rsidR="00E11B33" w:rsidRPr="00371451" w:rsidRDefault="00E11B33" w:rsidP="00371451">
                              <w:pPr>
                                <w:jc w:val="center"/>
                                <w:rPr>
                                  <w:sz w:val="20"/>
                                  <w:lang w:val="en-US"/>
                                </w:rPr>
                              </w:pPr>
                              <w:r>
                                <w:rPr>
                                  <w:sz w:val="20"/>
                                </w:rPr>
                                <w:t>R</w:t>
                              </w:r>
                              <w:r w:rsidRPr="00371451">
                                <w:rPr>
                                  <w:sz w:val="20"/>
                                  <w:lang w:val="en-US"/>
                                </w:rPr>
                                <w:t>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Kotak Teks 176"/>
                        <wps:cNvSpPr txBox="1"/>
                        <wps:spPr>
                          <a:xfrm>
                            <a:off x="1247775" y="257175"/>
                            <a:ext cx="800100" cy="257175"/>
                          </a:xfrm>
                          <a:prstGeom prst="rect">
                            <a:avLst/>
                          </a:prstGeom>
                          <a:noFill/>
                          <a:ln w="6350">
                            <a:noFill/>
                          </a:ln>
                        </wps:spPr>
                        <wps:txbx>
                          <w:txbxContent>
                            <w:p w14:paraId="736FAB6D" w14:textId="77777777" w:rsidR="00E11B33" w:rsidRPr="00371451" w:rsidRDefault="00E11B33" w:rsidP="00371451">
                              <w:pPr>
                                <w:jc w:val="center"/>
                                <w:rPr>
                                  <w:sz w:val="20"/>
                                  <w:szCs w:val="24"/>
                                </w:rPr>
                              </w:pPr>
                              <w:r>
                                <w:rPr>
                                  <w:sz w:val="20"/>
                                </w:rPr>
                                <w:t>M</w:t>
                              </w:r>
                              <w:r w:rsidRPr="00371451">
                                <w:rPr>
                                  <w:sz w:val="20"/>
                                </w:rPr>
                                <w:t>inum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 name="Kotak Teks 176"/>
                        <wps:cNvSpPr txBox="1"/>
                        <wps:spPr>
                          <a:xfrm>
                            <a:off x="1895475" y="257175"/>
                            <a:ext cx="647700" cy="257175"/>
                          </a:xfrm>
                          <a:prstGeom prst="rect">
                            <a:avLst/>
                          </a:prstGeom>
                          <a:noFill/>
                          <a:ln w="6350">
                            <a:noFill/>
                          </a:ln>
                        </wps:spPr>
                        <wps:txbx>
                          <w:txbxContent>
                            <w:p w14:paraId="75587115" w14:textId="77777777" w:rsidR="00E11B33" w:rsidRPr="00371451" w:rsidRDefault="00E11B33" w:rsidP="00371451">
                              <w:pPr>
                                <w:jc w:val="center"/>
                                <w:rPr>
                                  <w:noProof/>
                                  <w:sz w:val="20"/>
                                  <w:szCs w:val="24"/>
                                </w:rPr>
                              </w:pPr>
                              <w:r>
                                <w:rPr>
                                  <w:noProof/>
                                  <w:sz w:val="20"/>
                                </w:rPr>
                                <w:t>C</w:t>
                              </w:r>
                              <w:r w:rsidRPr="00371451">
                                <w:rPr>
                                  <w:noProof/>
                                  <w:sz w:val="20"/>
                                </w:rPr>
                                <w:t>emil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Kotak Teks 176"/>
                        <wps:cNvSpPr txBox="1"/>
                        <wps:spPr>
                          <a:xfrm>
                            <a:off x="2457450" y="257175"/>
                            <a:ext cx="610235" cy="257175"/>
                          </a:xfrm>
                          <a:prstGeom prst="rect">
                            <a:avLst/>
                          </a:prstGeom>
                          <a:noFill/>
                          <a:ln w="6350">
                            <a:noFill/>
                          </a:ln>
                        </wps:spPr>
                        <wps:txbx>
                          <w:txbxContent>
                            <w:p w14:paraId="0E1338FF" w14:textId="77777777" w:rsidR="00E11B33" w:rsidRDefault="00E11B33" w:rsidP="00371451">
                              <w:pPr>
                                <w:jc w:val="center"/>
                                <w:rPr>
                                  <w:szCs w:val="24"/>
                                </w:rPr>
                              </w:pPr>
                              <w:r>
                                <w:rPr>
                                  <w:sz w:val="20"/>
                                  <w:szCs w:val="20"/>
                                </w:rPr>
                                <w:t>Lainny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 name="Kotak Teks 176"/>
                        <wps:cNvSpPr txBox="1"/>
                        <wps:spPr>
                          <a:xfrm>
                            <a:off x="3267075" y="257175"/>
                            <a:ext cx="962025" cy="257175"/>
                          </a:xfrm>
                          <a:prstGeom prst="rect">
                            <a:avLst/>
                          </a:prstGeom>
                          <a:solidFill>
                            <a:schemeClr val="lt1"/>
                          </a:solidFill>
                          <a:ln w="6350">
                            <a:noFill/>
                          </a:ln>
                        </wps:spPr>
                        <wps:txbx>
                          <w:txbxContent>
                            <w:p w14:paraId="0F0ED77B" w14:textId="77777777" w:rsidR="00E11B33" w:rsidRDefault="00E11B33" w:rsidP="00371451">
                              <w:pPr>
                                <w:jc w:val="center"/>
                                <w:rPr>
                                  <w:szCs w:val="24"/>
                                </w:rPr>
                              </w:pPr>
                              <w:r>
                                <w:rPr>
                                  <w:sz w:val="20"/>
                                  <w:szCs w:val="20"/>
                                </w:rPr>
                                <w:t>Daftar P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5908728" id="Kanvas 174" o:spid="_x0000_s1140" editas="canvas" style="width:395.35pt;height:216.55pt;mso-position-horizontal-relative:char;mso-position-vertical-relative:line" coordsize="50209,27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">
                <v:shape id="_x0000_s1141" type="#_x0000_t75" style="position:absolute;width:50209;height:27501;visibility:visible;mso-wrap-style:square">
                  <v:fill o:detectmouseclick="t"/>
                  <v:path o:connecttype="none"/>
                </v:shape>
                <v:rect id="Persegi Panjang 159" o:spid="_x0000_s1142" style="position:absolute;top:5688;width:42671;height:21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3oxAAAANwAAAAPAAAAZHJzL2Rvd25yZXYueG1sRE9Na8JA&#10;EL0X+h+WKfQiulFo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EdA/ejEAAAA3AAAAA8A&#10;AAAAAAAAAAAAAAAABwIAAGRycy9kb3ducmV2LnhtbFBLBQYAAAAAAwADALcAAAD4AgAAAAA=&#10;" filled="f" strokecolor="black [3213]" strokeweight="1pt"/>
                <v:rect id="Persegi Panjang 160" o:spid="_x0000_s1143" style="position:absolute;width:42671;height:5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" filled="f" strokecolor="black [3213]" strokeweight="1pt"/>
                <v:oval id="Oval 175" o:spid="_x0000_s1144" style="position:absolute;left:466;top:285;width:6868;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" filled="f" strokecolor="black [3213]" strokeweight="1pt">
                  <v:stroke joinstyle="miter"/>
                  <v:textbox>
                    <w:txbxContent>
                      <w:p w14:paraId="49AC3E96" w14:textId="77777777" w:rsidR="00E11B33" w:rsidRPr="00B07330" w:rsidRDefault="00E11B33" w:rsidP="00B07330">
                        <w:pPr>
                          <w:spacing w:after="0"/>
                          <w:jc w:val="center"/>
                          <w:rPr>
                            <w:sz w:val="16"/>
                            <w:szCs w:val="24"/>
                          </w:rPr>
                        </w:pPr>
                        <w:r>
                          <w:rPr>
                            <w:color w:val="000000"/>
                            <w:sz w:val="16"/>
                          </w:rPr>
                          <w:t>LOGO</w:t>
                        </w:r>
                      </w:p>
                    </w:txbxContent>
                  </v:textbox>
                </v:oval>
                <v:shape id="Kotak Teks 176" o:spid="_x0000_s1145" type="#_x0000_t202" style="position:absolute;left:8001;top:2571;width:571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" filled="f" stroked="f" strokeweight=".5pt">
                  <v:textbox>
                    <w:txbxContent>
                      <w:p w14:paraId="7B696987" w14:textId="77777777" w:rsidR="00E11B33" w:rsidRPr="00371451" w:rsidRDefault="00E11B33" w:rsidP="00371451">
                        <w:pPr>
                          <w:jc w:val="center"/>
                          <w:rPr>
                            <w:sz w:val="20"/>
                            <w:lang w:val="en-US"/>
                          </w:rPr>
                        </w:pPr>
                        <w:r>
                          <w:rPr>
                            <w:sz w:val="20"/>
                          </w:rPr>
                          <w:t>R</w:t>
                        </w:r>
                        <w:r w:rsidRPr="00371451">
                          <w:rPr>
                            <w:sz w:val="20"/>
                            <w:lang w:val="en-US"/>
                          </w:rPr>
                          <w:t>amen</w:t>
                        </w:r>
                      </w:p>
                    </w:txbxContent>
                  </v:textbox>
                </v:shape>
                <v:shape id="Kotak Teks 176" o:spid="_x0000_s1146" type="#_x0000_t202" style="position:absolute;left:12477;top:2571;width:800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14:paraId="736FAB6D" w14:textId="77777777" w:rsidR="00E11B33" w:rsidRPr="00371451" w:rsidRDefault="00E11B33" w:rsidP="00371451">
                        <w:pPr>
                          <w:jc w:val="center"/>
                          <w:rPr>
                            <w:sz w:val="20"/>
                            <w:szCs w:val="24"/>
                          </w:rPr>
                        </w:pPr>
                        <w:r>
                          <w:rPr>
                            <w:sz w:val="20"/>
                          </w:rPr>
                          <w:t>M</w:t>
                        </w:r>
                        <w:r w:rsidRPr="00371451">
                          <w:rPr>
                            <w:sz w:val="20"/>
                          </w:rPr>
                          <w:t>inuman</w:t>
                        </w:r>
                      </w:p>
                    </w:txbxContent>
                  </v:textbox>
                </v:shape>
                <v:shape id="Kotak Teks 176" o:spid="_x0000_s1147" type="#_x0000_t202" style="position:absolute;left:18954;top:2571;width:6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14:paraId="75587115" w14:textId="77777777" w:rsidR="00E11B33" w:rsidRPr="00371451" w:rsidRDefault="00E11B33" w:rsidP="00371451">
                        <w:pPr>
                          <w:jc w:val="center"/>
                          <w:rPr>
                            <w:noProof/>
                            <w:sz w:val="20"/>
                            <w:szCs w:val="24"/>
                          </w:rPr>
                        </w:pPr>
                        <w:r>
                          <w:rPr>
                            <w:noProof/>
                            <w:sz w:val="20"/>
                          </w:rPr>
                          <w:t>C</w:t>
                        </w:r>
                        <w:r w:rsidRPr="00371451">
                          <w:rPr>
                            <w:noProof/>
                            <w:sz w:val="20"/>
                          </w:rPr>
                          <w:t>emilan</w:t>
                        </w:r>
                      </w:p>
                    </w:txbxContent>
                  </v:textbox>
                </v:shape>
                <v:shape id="Kotak Teks 176" o:spid="_x0000_s1148" type="#_x0000_t202" style="position:absolute;left:24574;top:2571;width:61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14:paraId="0E1338FF" w14:textId="77777777" w:rsidR="00E11B33" w:rsidRDefault="00E11B33" w:rsidP="00371451">
                        <w:pPr>
                          <w:jc w:val="center"/>
                          <w:rPr>
                            <w:szCs w:val="24"/>
                          </w:rPr>
                        </w:pPr>
                        <w:r>
                          <w:rPr>
                            <w:sz w:val="20"/>
                            <w:szCs w:val="20"/>
                          </w:rPr>
                          <w:t>Lainnya</w:t>
                        </w:r>
                      </w:p>
                    </w:txbxContent>
                  </v:textbox>
                </v:shape>
                <v:shape id="Kotak Teks 176" o:spid="_x0000_s1149" type="#_x0000_t202" style="position:absolute;left:32670;top:2571;width:962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zyk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PBl2dkAr28AAAA//8DAFBLAQItABQABgAIAAAAIQDb4fbL7gAAAIUBAAATAAAAAAAA&#10;AAAAAAAAAAAAAABbQ29udGVudF9UeXBlc10ueG1sUEsBAi0AFAAGAAgAAAAhAFr0LFu/AAAAFQEA&#10;AAsAAAAAAAAAAAAAAAAAHwEAAF9yZWxzLy5yZWxzUEsBAi0AFAAGAAgAAAAhAIrjPKTHAAAA3AAA&#10;AA8AAAAAAAAAAAAAAAAABwIAAGRycy9kb3ducmV2LnhtbFBLBQYAAAAAAwADALcAAAD7AgAAAAA=&#10;" fillcolor="white [3201]" stroked="f" strokeweight=".5pt">
                  <v:textbox>
                    <w:txbxContent>
                      <w:p w14:paraId="0F0ED77B" w14:textId="77777777" w:rsidR="00E11B33" w:rsidRDefault="00E11B33" w:rsidP="00371451">
                        <w:pPr>
                          <w:jc w:val="center"/>
                          <w:rPr>
                            <w:szCs w:val="24"/>
                          </w:rPr>
                        </w:pPr>
                        <w:r>
                          <w:rPr>
                            <w:sz w:val="20"/>
                            <w:szCs w:val="20"/>
                          </w:rPr>
                          <w:t>Daftar Pesanan</w:t>
                        </w:r>
                      </w:p>
                    </w:txbxContent>
                  </v:textbox>
                </v:shape>
                <w10:anchorlock/>
              </v:group>
            </w:pict>
          </mc:Fallback>
        </mc:AlternateContent>
      </w:r>
    </w:p>
    <w:p w14:paraId="78D84D6E" w14:textId="6F8F3068" w:rsidR="005E0AC3" w:rsidRPr="005E0AC3" w:rsidRDefault="005E0AC3" w:rsidP="005E0AC3">
      <w:pPr>
        <w:pStyle w:val="Keterangan"/>
        <w:spacing w:after="0"/>
        <w:ind w:left="709"/>
        <w:jc w:val="center"/>
        <w:rPr>
          <w:i w:val="0"/>
          <w:color w:val="000000" w:themeColor="text1"/>
          <w:sz w:val="22"/>
        </w:rPr>
      </w:pPr>
      <w:bookmarkStart w:id="336" w:name="_Toc12467759"/>
      <w:bookmarkStart w:id="337" w:name="_Toc12470871"/>
      <w:bookmarkStart w:id="338" w:name="_Toc12629269"/>
      <w:bookmarkStart w:id="339" w:name="_Toc12804989"/>
      <w:r w:rsidRPr="005E0AC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3</w:t>
      </w:r>
      <w:r w:rsidR="00E62280">
        <w:rPr>
          <w:i w:val="0"/>
          <w:color w:val="000000" w:themeColor="text1"/>
          <w:sz w:val="20"/>
        </w:rPr>
        <w:fldChar w:fldCharType="end"/>
      </w:r>
      <w:r>
        <w:rPr>
          <w:i w:val="0"/>
          <w:color w:val="000000" w:themeColor="text1"/>
          <w:sz w:val="20"/>
        </w:rPr>
        <w:br/>
      </w:r>
      <w:r w:rsidRPr="005E0AC3">
        <w:rPr>
          <w:i w:val="0"/>
          <w:color w:val="000000" w:themeColor="text1"/>
          <w:sz w:val="20"/>
        </w:rPr>
        <w:t>Rancangan Tampilan Navigasi</w:t>
      </w:r>
      <w:bookmarkEnd w:id="336"/>
      <w:bookmarkEnd w:id="337"/>
      <w:bookmarkEnd w:id="338"/>
      <w:bookmarkEnd w:id="339"/>
    </w:p>
    <w:p w14:paraId="1FBB72BA" w14:textId="7DDF4147" w:rsidR="004210F9" w:rsidRDefault="004210F9" w:rsidP="00DC0942">
      <w:pPr>
        <w:pStyle w:val="DaftarParagraf"/>
        <w:spacing w:after="0" w:line="480" w:lineRule="auto"/>
        <w:ind w:left="709"/>
        <w:jc w:val="center"/>
      </w:pPr>
      <w:r>
        <w:rPr>
          <w:sz w:val="20"/>
        </w:rPr>
        <w:t>Sumber : Dokumen Pribadi</w:t>
      </w:r>
    </w:p>
    <w:p w14:paraId="0CA5B78A" w14:textId="77777777" w:rsidR="00394D23" w:rsidRPr="0032455F" w:rsidRDefault="00394D23" w:rsidP="00DC0942">
      <w:pPr>
        <w:pStyle w:val="DaftarParagraf"/>
        <w:spacing w:after="0" w:line="480" w:lineRule="auto"/>
        <w:ind w:left="709" w:firstLine="851"/>
      </w:pPr>
      <w:r>
        <w:t xml:space="preserve">Tampilan ini terdapat pada aplikasi </w:t>
      </w:r>
      <w:r w:rsidRPr="00394D23">
        <w:rPr>
          <w:i/>
          <w:lang w:val="en-US"/>
        </w:rPr>
        <w:t>client</w:t>
      </w:r>
      <w:r>
        <w:t xml:space="preserve"> yang digunakan pelanggan untuk memesan menu makanan dan minuman Osaka </w:t>
      </w:r>
      <w:r w:rsidRPr="00394D23">
        <w:rPr>
          <w:lang w:val="en-US"/>
        </w:rPr>
        <w:t>Ramen</w:t>
      </w:r>
      <w:r>
        <w:t xml:space="preserve">. Pada </w:t>
      </w:r>
      <w:r w:rsidR="0032455F">
        <w:t xml:space="preserve">tampilan navigasi terdapat </w:t>
      </w:r>
      <w:r w:rsidR="00EC601A">
        <w:t xml:space="preserve">logo Osaka </w:t>
      </w:r>
      <w:r w:rsidR="00EC601A" w:rsidRPr="00EC601A">
        <w:rPr>
          <w:lang w:val="en-US"/>
        </w:rPr>
        <w:t>Ramen</w:t>
      </w:r>
      <w:r w:rsidR="00EC601A">
        <w:t xml:space="preserve">, </w:t>
      </w:r>
      <w:r w:rsidR="0032455F">
        <w:t>empat kategori menu dan daftar pesanan. Tombol kategori-kategori ini digunakan untuk mengarahkan ke</w:t>
      </w:r>
      <w:r w:rsidR="005A7269">
        <w:t xml:space="preserve"> </w:t>
      </w:r>
      <w:r w:rsidR="0032455F">
        <w:t xml:space="preserve">daftar menu sesuai kategori yaitu </w:t>
      </w:r>
      <w:r w:rsidR="0032455F">
        <w:rPr>
          <w:noProof/>
        </w:rPr>
        <w:t>ramen</w:t>
      </w:r>
      <w:r w:rsidR="0032455F">
        <w:t xml:space="preserve">, minuman, </w:t>
      </w:r>
      <w:r w:rsidR="0032455F">
        <w:rPr>
          <w:noProof/>
        </w:rPr>
        <w:t>cemilan</w:t>
      </w:r>
      <w:r w:rsidR="0032455F">
        <w:t xml:space="preserve">, dan lainnya. </w:t>
      </w:r>
      <w:r w:rsidR="005A7269">
        <w:t xml:space="preserve">Daftar menu akan ditampilkan di bawah navigasi dalam satu </w:t>
      </w:r>
      <w:r w:rsidR="005A7269" w:rsidRPr="005A7269">
        <w:t>jendela</w:t>
      </w:r>
      <w:r w:rsidR="005A7269">
        <w:t xml:space="preserve"> (</w:t>
      </w:r>
      <w:r w:rsidR="005A7269" w:rsidRPr="00EF4879">
        <w:rPr>
          <w:i/>
          <w:lang w:val="en-US"/>
        </w:rPr>
        <w:t>window</w:t>
      </w:r>
      <w:r w:rsidR="005A7269">
        <w:t xml:space="preserve">) yang sama. </w:t>
      </w:r>
      <w:r w:rsidR="0032455F" w:rsidRPr="005A7269">
        <w:t>Sedangkan</w:t>
      </w:r>
      <w:r w:rsidR="0032455F">
        <w:t xml:space="preserve"> tombol daftar pesanan digunakan untuk memunculkan sebuah </w:t>
      </w:r>
      <w:r w:rsidR="0032455F" w:rsidRPr="0032455F">
        <w:rPr>
          <w:i/>
          <w:lang w:val="en-US"/>
        </w:rPr>
        <w:t>pop up</w:t>
      </w:r>
      <w:r w:rsidR="0032455F">
        <w:rPr>
          <w:i/>
        </w:rPr>
        <w:t xml:space="preserve"> </w:t>
      </w:r>
      <w:r w:rsidR="0032455F">
        <w:t>atau dialog yang berisi daftar pesanan</w:t>
      </w:r>
      <w:r w:rsidR="00213C5B">
        <w:t>.</w:t>
      </w:r>
    </w:p>
    <w:p w14:paraId="4C7EEE71"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40" w:name="_Toc11916521"/>
      <w:r w:rsidRPr="00B659E2">
        <w:rPr>
          <w:b/>
        </w:rPr>
        <w:lastRenderedPageBreak/>
        <w:t xml:space="preserve">Rancangan Tampilan Menu </w:t>
      </w:r>
      <w:r w:rsidRPr="00B659E2">
        <w:rPr>
          <w:b/>
          <w:lang w:val="en-US"/>
        </w:rPr>
        <w:t>Ramen</w:t>
      </w:r>
      <w:bookmarkEnd w:id="340"/>
    </w:p>
    <w:p w14:paraId="3C8E3F91" w14:textId="77777777" w:rsidR="00EC1DF1" w:rsidRDefault="00EC1DF1" w:rsidP="00DC0942">
      <w:pPr>
        <w:pStyle w:val="DaftarParagraf"/>
        <w:keepNext/>
        <w:spacing w:after="0" w:line="240" w:lineRule="auto"/>
        <w:ind w:left="709"/>
        <w:jc w:val="center"/>
      </w:pPr>
      <w:r>
        <w:rPr>
          <w:noProof/>
        </w:rPr>
        <mc:AlternateContent>
          <mc:Choice Requires="wpc">
            <w:drawing>
              <wp:inline distT="0" distB="0" distL="0" distR="0" wp14:anchorId="0154D3D1" wp14:editId="2E4EB7F1">
                <wp:extent cx="5020945" cy="2912110"/>
                <wp:effectExtent l="0" t="0" r="0" b="21590"/>
                <wp:docPr id="87" name="K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Persegi Panjang 89"/>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Persegi Panjang 117"/>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866774" y="704849"/>
                            <a:ext cx="1224000" cy="12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C77FF4" w14:textId="77777777" w:rsidR="00E11B33" w:rsidRPr="00EC1DF1" w:rsidRDefault="00E11B33" w:rsidP="00EC601A">
                              <w:pPr>
                                <w:spacing w:after="0"/>
                                <w:jc w:val="center"/>
                                <w:rPr>
                                  <w:color w:val="000000" w:themeColor="text1"/>
                                </w:rPr>
                              </w:pPr>
                              <w:r>
                                <w:rPr>
                                  <w:color w:val="000000" w:themeColor="text1"/>
                                </w:rPr>
                                <w:t>Gambar R</w:t>
                              </w:r>
                              <w:r w:rsidRPr="00EC1DF1">
                                <w:rPr>
                                  <w:color w:val="000000" w:themeColor="text1"/>
                                  <w:lang w:val="en-US"/>
                                </w:rPr>
                                <w:t>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Kotak Teks 95"/>
                        <wps:cNvSpPr txBox="1"/>
                        <wps:spPr>
                          <a:xfrm>
                            <a:off x="2219325" y="619125"/>
                            <a:ext cx="1400175" cy="419100"/>
                          </a:xfrm>
                          <a:prstGeom prst="rect">
                            <a:avLst/>
                          </a:prstGeom>
                          <a:noFill/>
                          <a:ln w="6350">
                            <a:noFill/>
                          </a:ln>
                        </wps:spPr>
                        <wps:txbx>
                          <w:txbxContent>
                            <w:p w14:paraId="5DFD84CB" w14:textId="77777777" w:rsidR="00E11B33" w:rsidRDefault="00E11B33" w:rsidP="00EC601A">
                              <w:r>
                                <w:t xml:space="preserve">Nama </w:t>
                              </w:r>
                              <w:r w:rsidRPr="00EC1DF1">
                                <w:rPr>
                                  <w:lang w:val="en-US"/>
                                </w:rPr>
                                <w:t>R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Kotak Teks 95"/>
                        <wps:cNvSpPr txBox="1"/>
                        <wps:spPr>
                          <a:xfrm>
                            <a:off x="2208825" y="1208700"/>
                            <a:ext cx="1400175" cy="419100"/>
                          </a:xfrm>
                          <a:prstGeom prst="rect">
                            <a:avLst/>
                          </a:prstGeom>
                          <a:noFill/>
                          <a:ln w="6350">
                            <a:noFill/>
                          </a:ln>
                        </wps:spPr>
                        <wps:txbx>
                          <w:txbxContent>
                            <w:p w14:paraId="5812E73E" w14:textId="77777777" w:rsidR="00E11B33" w:rsidRDefault="00E11B33" w:rsidP="00EC601A">
                              <w:pPr>
                                <w:rPr>
                                  <w:szCs w:val="24"/>
                                </w:rPr>
                              </w:pPr>
                              <w: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Kotak Teks 95"/>
                        <wps:cNvSpPr txBox="1"/>
                        <wps:spPr>
                          <a:xfrm>
                            <a:off x="2208825" y="1751625"/>
                            <a:ext cx="1400175" cy="419100"/>
                          </a:xfrm>
                          <a:prstGeom prst="rect">
                            <a:avLst/>
                          </a:prstGeom>
                          <a:noFill/>
                          <a:ln w="6350">
                            <a:noFill/>
                          </a:ln>
                        </wps:spPr>
                        <wps:txbx>
                          <w:txbxContent>
                            <w:p w14:paraId="3016D200" w14:textId="77777777" w:rsidR="00E11B33" w:rsidRDefault="00E11B33" w:rsidP="00EC601A">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Segitiga Sama Kaki 120"/>
                        <wps:cNvSpPr/>
                        <wps:spPr>
                          <a:xfrm rot="10800000">
                            <a:off x="1009650" y="2466975"/>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Persegi Panjang 127"/>
                        <wps:cNvSpPr/>
                        <wps:spPr>
                          <a:xfrm>
                            <a:off x="2657475" y="23622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52445" w14:textId="77777777" w:rsidR="00E11B33" w:rsidRDefault="00E11B33" w:rsidP="00EC601A">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1400173" y="23622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E85132" w14:textId="77777777" w:rsidR="00E11B33" w:rsidRPr="00760544" w:rsidRDefault="00E11B33" w:rsidP="00EC601A">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Kotak Teks 128"/>
                        <wps:cNvSpPr txBox="1"/>
                        <wps:spPr>
                          <a:xfrm>
                            <a:off x="1409698" y="2352675"/>
                            <a:ext cx="324000" cy="304800"/>
                          </a:xfrm>
                          <a:prstGeom prst="rect">
                            <a:avLst/>
                          </a:prstGeom>
                          <a:noFill/>
                          <a:ln w="6350">
                            <a:noFill/>
                          </a:ln>
                        </wps:spPr>
                        <wps:txbx>
                          <w:txbxContent>
                            <w:p w14:paraId="36BB5FC8" w14:textId="77777777" w:rsidR="00E11B33" w:rsidRPr="00760544" w:rsidRDefault="00E11B33" w:rsidP="00EC601A">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Oval 131"/>
                        <wps:cNvSpPr/>
                        <wps:spPr>
                          <a:xfrm>
                            <a:off x="2104050" y="23623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745955" w14:textId="77777777" w:rsidR="00E11B33" w:rsidRDefault="00E11B33" w:rsidP="00EC601A">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Kotak Teks 128"/>
                        <wps:cNvSpPr txBox="1"/>
                        <wps:spPr>
                          <a:xfrm>
                            <a:off x="2133600" y="2315700"/>
                            <a:ext cx="323850" cy="304800"/>
                          </a:xfrm>
                          <a:prstGeom prst="rect">
                            <a:avLst/>
                          </a:prstGeom>
                          <a:noFill/>
                          <a:ln w="6350">
                            <a:noFill/>
                          </a:ln>
                        </wps:spPr>
                        <wps:txbx>
                          <w:txbxContent>
                            <w:p w14:paraId="2CFB2F3B" w14:textId="77777777" w:rsidR="00E11B33" w:rsidRPr="00760544" w:rsidRDefault="00E11B33" w:rsidP="00EC601A">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Kotak Teks 133"/>
                        <wps:cNvSpPr txBox="1"/>
                        <wps:spPr>
                          <a:xfrm>
                            <a:off x="1785974" y="2370750"/>
                            <a:ext cx="304800" cy="228600"/>
                          </a:xfrm>
                          <a:prstGeom prst="rect">
                            <a:avLst/>
                          </a:prstGeom>
                          <a:noFill/>
                          <a:ln w="6350">
                            <a:noFill/>
                          </a:ln>
                        </wps:spPr>
                        <wps:txbx>
                          <w:txbxContent>
                            <w:p w14:paraId="7BD67DDE" w14:textId="77777777" w:rsidR="00E11B33" w:rsidRDefault="00E11B33" w:rsidP="00EC601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Konektor Lurus 250"/>
                        <wps:cNvCnPr/>
                        <wps:spPr>
                          <a:xfrm flipH="1">
                            <a:off x="304800" y="2686200"/>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Kotak Teks 95"/>
                        <wps:cNvSpPr txBox="1"/>
                        <wps:spPr>
                          <a:xfrm>
                            <a:off x="246676" y="2370750"/>
                            <a:ext cx="829648" cy="296250"/>
                          </a:xfrm>
                          <a:prstGeom prst="rect">
                            <a:avLst/>
                          </a:prstGeom>
                          <a:noFill/>
                          <a:ln w="6350">
                            <a:noFill/>
                          </a:ln>
                        </wps:spPr>
                        <wps:txbx>
                          <w:txbxContent>
                            <w:p w14:paraId="330FE725" w14:textId="77777777" w:rsidR="00E11B33" w:rsidRDefault="00E11B33" w:rsidP="00EC601A">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154D3D1" id="Kanvas 87" o:spid="_x0000_s1150"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">
                <v:shape id="_x0000_s1151" type="#_x0000_t75" style="position:absolute;width:50209;height:29121;visibility:visible;mso-wrap-style:square">
                  <v:fill o:detectmouseclick="t"/>
                  <v:path o:connecttype="none"/>
                </v:shape>
                <v:rect id="Persegi Panjang 89" o:spid="_x0000_s1152"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rect id="Persegi Panjang 117" o:spid="_x0000_s1153"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" filled="f" strokecolor="black [3213]" strokeweight="1pt"/>
                <v:oval id="Oval 94" o:spid="_x0000_s1154" style="position:absolute;left:8667;top:7048;width:12240;height:12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" filled="f" strokecolor="black [3213]" strokeweight="1pt">
                  <v:stroke joinstyle="miter"/>
                  <v:textbox>
                    <w:txbxContent>
                      <w:p w14:paraId="44C77FF4" w14:textId="77777777" w:rsidR="00E11B33" w:rsidRPr="00EC1DF1" w:rsidRDefault="00E11B33" w:rsidP="00EC601A">
                        <w:pPr>
                          <w:spacing w:after="0"/>
                          <w:jc w:val="center"/>
                          <w:rPr>
                            <w:color w:val="000000" w:themeColor="text1"/>
                          </w:rPr>
                        </w:pPr>
                        <w:r>
                          <w:rPr>
                            <w:color w:val="000000" w:themeColor="text1"/>
                          </w:rPr>
                          <w:t>Gambar R</w:t>
                        </w:r>
                        <w:r w:rsidRPr="00EC1DF1">
                          <w:rPr>
                            <w:color w:val="000000" w:themeColor="text1"/>
                            <w:lang w:val="en-US"/>
                          </w:rPr>
                          <w:t>amen</w:t>
                        </w:r>
                      </w:p>
                    </w:txbxContent>
                  </v:textbox>
                </v:oval>
                <v:shape id="Kotak Teks 95" o:spid="_x0000_s1155" type="#_x0000_t202" style="position:absolute;left:22193;top:6191;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5DFD84CB" w14:textId="77777777" w:rsidR="00E11B33" w:rsidRDefault="00E11B33" w:rsidP="00EC601A">
                        <w:r>
                          <w:t xml:space="preserve">Nama </w:t>
                        </w:r>
                        <w:r w:rsidRPr="00EC1DF1">
                          <w:rPr>
                            <w:lang w:val="en-US"/>
                          </w:rPr>
                          <w:t>Ramen</w:t>
                        </w:r>
                      </w:p>
                    </w:txbxContent>
                  </v:textbox>
                </v:shape>
                <v:shape id="Kotak Teks 95" o:spid="_x0000_s1156" type="#_x0000_t202" style="position:absolute;left:22088;top:12087;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14:paraId="5812E73E" w14:textId="77777777" w:rsidR="00E11B33" w:rsidRDefault="00E11B33" w:rsidP="00EC601A">
                        <w:pPr>
                          <w:rPr>
                            <w:szCs w:val="24"/>
                          </w:rPr>
                        </w:pPr>
                        <w:r>
                          <w:t>Deskripsi</w:t>
                        </w:r>
                      </w:p>
                    </w:txbxContent>
                  </v:textbox>
                </v:shape>
                <v:shape id="Kotak Teks 95" o:spid="_x0000_s1157" type="#_x0000_t202" style="position:absolute;left:22088;top:17516;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3016D200" w14:textId="77777777" w:rsidR="00E11B33" w:rsidRDefault="00E11B33" w:rsidP="00EC601A">
                        <w:pPr>
                          <w:rPr>
                            <w:szCs w:val="24"/>
                          </w:rPr>
                        </w:pPr>
                        <w:r>
                          <w:t>Harga</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Segitiga Sama Kaki 120" o:spid="_x0000_s1158" type="#_x0000_t5" style="position:absolute;left:10096;top:24669;width:1619;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" filled="f" strokecolor="black [3213]" strokeweight="1pt"/>
                <v:rect id="Persegi Panjang 127" o:spid="_x0000_s1159" style="position:absolute;left:26574;top:23622;width:847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14:paraId="1FB52445" w14:textId="77777777" w:rsidR="00E11B33" w:rsidRDefault="00E11B33" w:rsidP="00EC601A">
                        <w:pPr>
                          <w:jc w:val="center"/>
                          <w:rPr>
                            <w:szCs w:val="24"/>
                          </w:rPr>
                        </w:pPr>
                        <w:r>
                          <w:rPr>
                            <w:color w:val="000000"/>
                          </w:rPr>
                          <w:t>Pesan</w:t>
                        </w:r>
                      </w:p>
                    </w:txbxContent>
                  </v:textbox>
                </v:rect>
                <v:oval id="Oval 126" o:spid="_x0000_s1160" style="position:absolute;left:14001;top:23622;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" filled="f" strokecolor="black [3213]" strokeweight="1pt">
                  <v:stroke joinstyle="miter"/>
                  <v:textbox>
                    <w:txbxContent>
                      <w:p w14:paraId="5FE85132" w14:textId="77777777" w:rsidR="00E11B33" w:rsidRPr="00760544" w:rsidRDefault="00E11B33" w:rsidP="00EC601A">
                        <w:pPr>
                          <w:spacing w:after="0" w:line="240" w:lineRule="auto"/>
                          <w:jc w:val="center"/>
                          <w:rPr>
                            <w:color w:val="000000" w:themeColor="text1"/>
                          </w:rPr>
                        </w:pPr>
                      </w:p>
                    </w:txbxContent>
                  </v:textbox>
                </v:oval>
                <v:shape id="Kotak Teks 128" o:spid="_x0000_s1161" type="#_x0000_t202" style="position:absolute;left:14096;top:23526;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36BB5FC8" w14:textId="77777777" w:rsidR="00E11B33" w:rsidRPr="00760544" w:rsidRDefault="00E11B33" w:rsidP="00EC601A">
                        <w:pPr>
                          <w:rPr>
                            <w:sz w:val="36"/>
                          </w:rPr>
                        </w:pPr>
                        <w:r w:rsidRPr="00760544">
                          <w:rPr>
                            <w:sz w:val="36"/>
                          </w:rPr>
                          <w:t>+</w:t>
                        </w:r>
                      </w:p>
                    </w:txbxContent>
                  </v:textbox>
                </v:shape>
                <v:oval id="Oval 131" o:spid="_x0000_s1162" style="position:absolute;left:21040;top:23623;width:323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" filled="f" strokecolor="black [3213]" strokeweight="1pt">
                  <v:stroke joinstyle="miter"/>
                  <v:textbox>
                    <w:txbxContent>
                      <w:p w14:paraId="01745955" w14:textId="77777777" w:rsidR="00E11B33" w:rsidRDefault="00E11B33" w:rsidP="00EC601A">
                        <w:pPr>
                          <w:jc w:val="center"/>
                          <w:rPr>
                            <w:szCs w:val="24"/>
                          </w:rPr>
                        </w:pPr>
                        <w:r>
                          <w:rPr>
                            <w:color w:val="000000"/>
                          </w:rPr>
                          <w:t> </w:t>
                        </w:r>
                      </w:p>
                    </w:txbxContent>
                  </v:textbox>
                </v:oval>
                <v:shape id="Kotak Teks 128" o:spid="_x0000_s1163" type="#_x0000_t202" style="position:absolute;left:21336;top:23157;width:323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2CFB2F3B" w14:textId="77777777" w:rsidR="00E11B33" w:rsidRPr="00760544" w:rsidRDefault="00E11B33" w:rsidP="00EC601A">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33" o:spid="_x0000_s1164" type="#_x0000_t202" style="position:absolute;left:17859;top:23707;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7BD67DDE" w14:textId="77777777" w:rsidR="00E11B33" w:rsidRDefault="00E11B33" w:rsidP="00EC601A">
                        <w:r>
                          <w:t>1</w:t>
                        </w:r>
                      </w:p>
                    </w:txbxContent>
                  </v:textbox>
                </v:shape>
                <v:line id="Konektor Lurus 250" o:spid="_x0000_s1165" style="position:absolute;flip:x;visibility:visible;mso-wrap-style:square" from="3048,26862" to="11715,2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shape id="Kotak Teks 95" o:spid="_x0000_s1166" type="#_x0000_t202" style="position:absolute;left:2466;top:23707;width:8297;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330FE725" w14:textId="77777777" w:rsidR="00E11B33" w:rsidRDefault="00E11B33" w:rsidP="00EC601A">
                        <w:pPr>
                          <w:rPr>
                            <w:szCs w:val="24"/>
                          </w:rPr>
                        </w:pPr>
                        <w:r>
                          <w:t>Level</w:t>
                        </w:r>
                      </w:p>
                    </w:txbxContent>
                  </v:textbox>
                </v:shape>
                <w10:anchorlock/>
              </v:group>
            </w:pict>
          </mc:Fallback>
        </mc:AlternateContent>
      </w:r>
    </w:p>
    <w:p w14:paraId="6EE5C89D" w14:textId="7BDCE93F" w:rsidR="00567480" w:rsidRPr="00567480" w:rsidRDefault="00567480" w:rsidP="00567480">
      <w:pPr>
        <w:pStyle w:val="Keterangan"/>
        <w:spacing w:after="0"/>
        <w:ind w:left="709"/>
        <w:jc w:val="center"/>
        <w:rPr>
          <w:i w:val="0"/>
          <w:color w:val="000000" w:themeColor="text1"/>
          <w:sz w:val="22"/>
        </w:rPr>
      </w:pPr>
      <w:bookmarkStart w:id="341" w:name="_Toc12467760"/>
      <w:bookmarkStart w:id="342" w:name="_Toc12470872"/>
      <w:bookmarkStart w:id="343" w:name="_Toc12629270"/>
      <w:bookmarkStart w:id="344" w:name="_Toc12804990"/>
      <w:r w:rsidRPr="0056748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4</w:t>
      </w:r>
      <w:r w:rsidR="00E62280">
        <w:rPr>
          <w:i w:val="0"/>
          <w:color w:val="000000" w:themeColor="text1"/>
          <w:sz w:val="20"/>
        </w:rPr>
        <w:fldChar w:fldCharType="end"/>
      </w:r>
      <w:r>
        <w:rPr>
          <w:i w:val="0"/>
          <w:color w:val="000000" w:themeColor="text1"/>
          <w:sz w:val="20"/>
        </w:rPr>
        <w:br/>
      </w:r>
      <w:r w:rsidRPr="00567480">
        <w:rPr>
          <w:i w:val="0"/>
          <w:color w:val="000000" w:themeColor="text1"/>
          <w:sz w:val="20"/>
        </w:rPr>
        <w:t xml:space="preserve">Rancangan Tampilan Menu </w:t>
      </w:r>
      <w:r w:rsidRPr="00567480">
        <w:rPr>
          <w:i w:val="0"/>
          <w:color w:val="000000" w:themeColor="text1"/>
          <w:sz w:val="20"/>
          <w:lang w:val="en-US"/>
        </w:rPr>
        <w:t>Ramen</w:t>
      </w:r>
      <w:bookmarkEnd w:id="341"/>
      <w:bookmarkEnd w:id="342"/>
      <w:bookmarkEnd w:id="343"/>
      <w:bookmarkEnd w:id="344"/>
    </w:p>
    <w:p w14:paraId="6F72E707" w14:textId="2B9E31B5" w:rsidR="00121F1D" w:rsidRDefault="00121F1D" w:rsidP="00DC0942">
      <w:pPr>
        <w:pStyle w:val="DaftarParagraf"/>
        <w:spacing w:after="0" w:line="480" w:lineRule="auto"/>
        <w:ind w:left="709"/>
        <w:jc w:val="center"/>
      </w:pPr>
      <w:r>
        <w:rPr>
          <w:sz w:val="20"/>
        </w:rPr>
        <w:t>Sumber : Dokumen Pribadi</w:t>
      </w:r>
    </w:p>
    <w:p w14:paraId="2687FAE8" w14:textId="77777777" w:rsidR="0005178C" w:rsidRDefault="0005178C" w:rsidP="001774F5">
      <w:pPr>
        <w:pStyle w:val="DaftarParagraf"/>
        <w:spacing w:after="0" w:line="480" w:lineRule="auto"/>
        <w:ind w:left="709" w:firstLine="851"/>
      </w:pPr>
      <w:r>
        <w:t xml:space="preserve">Tampilan menu </w:t>
      </w:r>
      <w:r w:rsidRPr="0005178C">
        <w:rPr>
          <w:lang w:val="en-US"/>
        </w:rPr>
        <w:t>ramen</w:t>
      </w:r>
      <w:r>
        <w:t xml:space="preserve"> dapat ditampilkan jika tombol kategori </w:t>
      </w:r>
      <w:r w:rsidRPr="0005178C">
        <w:rPr>
          <w:lang w:val="en-US"/>
        </w:rPr>
        <w:t>ramen</w:t>
      </w:r>
      <w:r>
        <w:t xml:space="preserve"> di navigasi ditekan. Pada tampilan menu </w:t>
      </w:r>
      <w:r w:rsidRPr="00EF4879">
        <w:rPr>
          <w:lang w:val="en-US"/>
        </w:rPr>
        <w:t>ramen</w:t>
      </w:r>
      <w:r>
        <w:t xml:space="preserve"> terdapat data mengenai </w:t>
      </w:r>
      <w:r w:rsidRPr="00EF4879">
        <w:rPr>
          <w:lang w:val="en-US"/>
        </w:rPr>
        <w:t>ramen</w:t>
      </w:r>
      <w:r>
        <w:t xml:space="preserve"> seperti gambar </w:t>
      </w:r>
      <w:r w:rsidRPr="00EF4879">
        <w:rPr>
          <w:lang w:val="en-US"/>
        </w:rPr>
        <w:t>ramen</w:t>
      </w:r>
      <w:r>
        <w:t xml:space="preserve">, nama </w:t>
      </w:r>
      <w:r w:rsidRPr="00EF4879">
        <w:rPr>
          <w:lang w:val="en-US"/>
        </w:rPr>
        <w:t>ramen</w:t>
      </w:r>
      <w:r>
        <w:t xml:space="preserve">, deskripsi mengenai </w:t>
      </w:r>
      <w:r w:rsidRPr="00EF4879">
        <w:rPr>
          <w:lang w:val="en-US"/>
        </w:rPr>
        <w:t>ramen</w:t>
      </w:r>
      <w:r>
        <w:t xml:space="preserve">, dan harga. Selain informasi mengenai </w:t>
      </w:r>
      <w:r w:rsidRPr="00EF4879">
        <w:rPr>
          <w:lang w:val="en-US"/>
        </w:rPr>
        <w:t>ramen</w:t>
      </w:r>
      <w:r>
        <w:t xml:space="preserve">, juga terdapat sebuah masukan seperti masukan tingkat level kepedasan </w:t>
      </w:r>
      <w:r w:rsidRPr="00EC601A">
        <w:rPr>
          <w:lang w:val="en-US"/>
        </w:rPr>
        <w:t>ramen</w:t>
      </w:r>
      <w:r>
        <w:t xml:space="preserve"> dan jumlah </w:t>
      </w:r>
      <w:r w:rsidRPr="00EC601A">
        <w:rPr>
          <w:lang w:val="en-US"/>
        </w:rPr>
        <w:t>ramen</w:t>
      </w:r>
      <w:r>
        <w:t xml:space="preserve"> yang ingin dipesan, dan terdapat tombol pesan untuk mengeksekusi pesanan tersebut.</w:t>
      </w:r>
      <w:r w:rsidR="00904BC6">
        <w:t xml:space="preserve"> Pada </w:t>
      </w:r>
      <w:r w:rsidR="00D04523">
        <w:t xml:space="preserve">rancangan di atas, digunakan untuk menampung satu data </w:t>
      </w:r>
      <w:r w:rsidR="00D04523" w:rsidRPr="00D04523">
        <w:rPr>
          <w:lang w:val="en-US"/>
        </w:rPr>
        <w:t>ramen</w:t>
      </w:r>
      <w:r w:rsidR="00D04523">
        <w:t xml:space="preserve">. Apabila data </w:t>
      </w:r>
      <w:r w:rsidR="00D04523" w:rsidRPr="00D04523">
        <w:rPr>
          <w:lang w:val="en-US"/>
        </w:rPr>
        <w:t>ramen</w:t>
      </w:r>
      <w:r w:rsidR="00D04523">
        <w:t xml:space="preserve"> lebih dari satu, maka rancangan tersebut akan diulang sebanyak jumlah data pada daftar </w:t>
      </w:r>
      <w:r w:rsidR="00D04523" w:rsidRPr="00D04523">
        <w:rPr>
          <w:lang w:val="en-US"/>
        </w:rPr>
        <w:t>ramen</w:t>
      </w:r>
      <w:r w:rsidR="00D04523">
        <w:t>.</w:t>
      </w:r>
    </w:p>
    <w:p w14:paraId="49B167E1"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45" w:name="_Toc11916522"/>
      <w:r w:rsidRPr="00B659E2">
        <w:rPr>
          <w:b/>
        </w:rPr>
        <w:lastRenderedPageBreak/>
        <w:t xml:space="preserve">Rancangan Tampilan Menu Minuman, </w:t>
      </w:r>
      <w:r w:rsidRPr="00B659E2">
        <w:rPr>
          <w:b/>
          <w:noProof/>
        </w:rPr>
        <w:t>Cemilan</w:t>
      </w:r>
      <w:r w:rsidRPr="00B659E2">
        <w:rPr>
          <w:b/>
        </w:rPr>
        <w:t xml:space="preserve">, </w:t>
      </w:r>
      <w:r w:rsidR="00885A03" w:rsidRPr="00B659E2">
        <w:rPr>
          <w:b/>
        </w:rPr>
        <w:t>dan</w:t>
      </w:r>
      <w:r w:rsidRPr="00B659E2">
        <w:rPr>
          <w:b/>
        </w:rPr>
        <w:t xml:space="preserve"> Lainnya</w:t>
      </w:r>
      <w:bookmarkEnd w:id="345"/>
    </w:p>
    <w:p w14:paraId="35EAF529" w14:textId="77777777" w:rsidR="00E00ECD" w:rsidRDefault="00DB72FB" w:rsidP="001774F5">
      <w:pPr>
        <w:pStyle w:val="DaftarParagraf"/>
        <w:keepNext/>
        <w:spacing w:after="0" w:line="240" w:lineRule="auto"/>
        <w:ind w:left="709"/>
      </w:pPr>
      <w:r>
        <w:rPr>
          <w:noProof/>
        </w:rPr>
        <mc:AlternateContent>
          <mc:Choice Requires="wpc">
            <w:drawing>
              <wp:inline distT="0" distB="0" distL="0" distR="0" wp14:anchorId="1CF3692D" wp14:editId="4116B369">
                <wp:extent cx="5020945" cy="2912110"/>
                <wp:effectExtent l="0" t="0" r="0" b="21590"/>
                <wp:docPr id="145" name="K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 name="Persegi Panjang 93"/>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Persegi Panjang 96"/>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Kotak Teks 129"/>
                        <wps:cNvSpPr txBox="1"/>
                        <wps:spPr>
                          <a:xfrm>
                            <a:off x="304800" y="733425"/>
                            <a:ext cx="1400175" cy="333375"/>
                          </a:xfrm>
                          <a:prstGeom prst="rect">
                            <a:avLst/>
                          </a:prstGeom>
                          <a:noFill/>
                          <a:ln w="6350">
                            <a:noFill/>
                          </a:ln>
                        </wps:spPr>
                        <wps:txbx>
                          <w:txbxContent>
                            <w:p w14:paraId="59CBABD4" w14:textId="77777777" w:rsidR="00E11B33" w:rsidRPr="00E452CB" w:rsidRDefault="00E11B33" w:rsidP="00DB72FB">
                              <w:r>
                                <w:t>Nama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Kotak Teks 95"/>
                        <wps:cNvSpPr txBox="1"/>
                        <wps:spPr>
                          <a:xfrm>
                            <a:off x="1475400" y="733425"/>
                            <a:ext cx="1400175" cy="419100"/>
                          </a:xfrm>
                          <a:prstGeom prst="rect">
                            <a:avLst/>
                          </a:prstGeom>
                          <a:noFill/>
                          <a:ln w="6350">
                            <a:noFill/>
                          </a:ln>
                        </wps:spPr>
                        <wps:txbx>
                          <w:txbxContent>
                            <w:p w14:paraId="0CEE0D03" w14:textId="77777777" w:rsidR="00E11B33" w:rsidRDefault="00E11B33" w:rsidP="00DB72FB">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Persegi Panjang 139"/>
                        <wps:cNvSpPr/>
                        <wps:spPr>
                          <a:xfrm>
                            <a:off x="3067050" y="7134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F227A8" w14:textId="77777777" w:rsidR="00E11B33" w:rsidRDefault="00E11B33" w:rsidP="00DB72FB">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2105023" y="7134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9BFB63" w14:textId="77777777" w:rsidR="00E11B33" w:rsidRPr="00760544" w:rsidRDefault="00E11B33" w:rsidP="00DB72FB">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Kotak Teks 141"/>
                        <wps:cNvSpPr txBox="1"/>
                        <wps:spPr>
                          <a:xfrm>
                            <a:off x="2114548" y="703875"/>
                            <a:ext cx="324000" cy="304800"/>
                          </a:xfrm>
                          <a:prstGeom prst="rect">
                            <a:avLst/>
                          </a:prstGeom>
                          <a:noFill/>
                          <a:ln w="6350">
                            <a:noFill/>
                          </a:ln>
                        </wps:spPr>
                        <wps:txbx>
                          <w:txbxContent>
                            <w:p w14:paraId="4A65B1B9" w14:textId="77777777" w:rsidR="00E11B33" w:rsidRPr="00760544" w:rsidRDefault="00E11B33" w:rsidP="00DB72FB">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Oval 142"/>
                        <wps:cNvSpPr/>
                        <wps:spPr>
                          <a:xfrm>
                            <a:off x="2656500" y="7135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39FD00" w14:textId="77777777" w:rsidR="00E11B33" w:rsidRDefault="00E11B33" w:rsidP="00DB72FB">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Kotak Teks 128"/>
                        <wps:cNvSpPr txBox="1"/>
                        <wps:spPr>
                          <a:xfrm>
                            <a:off x="2686050" y="666900"/>
                            <a:ext cx="323850" cy="304800"/>
                          </a:xfrm>
                          <a:prstGeom prst="rect">
                            <a:avLst/>
                          </a:prstGeom>
                          <a:noFill/>
                          <a:ln w="6350">
                            <a:noFill/>
                          </a:ln>
                        </wps:spPr>
                        <wps:txbx>
                          <w:txbxContent>
                            <w:p w14:paraId="355C7D75" w14:textId="77777777" w:rsidR="00E11B33" w:rsidRPr="00760544" w:rsidRDefault="00E11B33" w:rsidP="00DB72FB">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Kotak Teks 144"/>
                        <wps:cNvSpPr txBox="1"/>
                        <wps:spPr>
                          <a:xfrm>
                            <a:off x="2414624" y="741000"/>
                            <a:ext cx="304800" cy="228600"/>
                          </a:xfrm>
                          <a:prstGeom prst="rect">
                            <a:avLst/>
                          </a:prstGeom>
                          <a:noFill/>
                          <a:ln w="6350">
                            <a:noFill/>
                          </a:ln>
                        </wps:spPr>
                        <wps:txbx>
                          <w:txbxContent>
                            <w:p w14:paraId="6801475D" w14:textId="77777777" w:rsidR="00E11B33" w:rsidRDefault="00E11B33" w:rsidP="00DB72F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Persegi Panjang: Sudut Lengkung 146"/>
                        <wps:cNvSpPr/>
                        <wps:spPr>
                          <a:xfrm>
                            <a:off x="266700" y="542925"/>
                            <a:ext cx="3810000" cy="647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F3692D" id="Kanvas 145" o:spid="_x0000_s1167"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">
                <v:shape id="_x0000_s1168" type="#_x0000_t75" style="position:absolute;width:50209;height:29121;visibility:visible;mso-wrap-style:square">
                  <v:fill o:detectmouseclick="t"/>
                  <v:path o:connecttype="none"/>
                </v:shape>
                <v:rect id="Persegi Panjang 93" o:spid="_x0000_s1169"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" filled="f" strokecolor="black [3213]" strokeweight="1pt"/>
                <v:rect id="Persegi Panjang 96" o:spid="_x0000_s1170"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" filled="f" strokecolor="black [3213]" strokeweight="1pt"/>
                <v:shape id="Kotak Teks 129" o:spid="_x0000_s1171" type="#_x0000_t202" style="position:absolute;left:3048;top:7334;width:1400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59CBABD4" w14:textId="77777777" w:rsidR="00E11B33" w:rsidRPr="00E452CB" w:rsidRDefault="00E11B33" w:rsidP="00DB72FB">
                        <w:r>
                          <w:t>Nama Menu</w:t>
                        </w:r>
                      </w:p>
                    </w:txbxContent>
                  </v:textbox>
                </v:shape>
                <v:shape id="Kotak Teks 95" o:spid="_x0000_s1172" type="#_x0000_t202" style="position:absolute;left:14754;top:7334;width:1400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0CEE0D03" w14:textId="77777777" w:rsidR="00E11B33" w:rsidRDefault="00E11B33" w:rsidP="00DB72FB">
                        <w:pPr>
                          <w:rPr>
                            <w:szCs w:val="24"/>
                          </w:rPr>
                        </w:pPr>
                        <w:r>
                          <w:t>Harga</w:t>
                        </w:r>
                      </w:p>
                    </w:txbxContent>
                  </v:textbox>
                </v:shape>
                <v:rect id="Persegi Panjang 139" o:spid="_x0000_s1173" style="position:absolute;left:30670;top:7134;width:847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hIxAAAANwAAAAPAAAAZHJzL2Rvd25yZXYueG1sRE9Na8JA&#10;EL0X+h+WKfQiutFC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JqfGEjEAAAA3AAAAA8A&#10;AAAAAAAAAAAAAAAABwIAAGRycy9kb3ducmV2LnhtbFBLBQYAAAAAAwADALcAAAD4AgAAAAA=&#10;" filled="f" strokecolor="black [3213]" strokeweight="1pt">
                  <v:textbox>
                    <w:txbxContent>
                      <w:p w14:paraId="79F227A8" w14:textId="77777777" w:rsidR="00E11B33" w:rsidRDefault="00E11B33" w:rsidP="00DB72FB">
                        <w:pPr>
                          <w:jc w:val="center"/>
                          <w:rPr>
                            <w:szCs w:val="24"/>
                          </w:rPr>
                        </w:pPr>
                        <w:r>
                          <w:rPr>
                            <w:color w:val="000000"/>
                          </w:rPr>
                          <w:t>Pesan</w:t>
                        </w:r>
                      </w:p>
                    </w:txbxContent>
                  </v:textbox>
                </v:rect>
                <v:oval id="Oval 140" o:spid="_x0000_s1174" style="position:absolute;left:21050;top:7134;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" filled="f" strokecolor="black [3213]" strokeweight="1pt">
                  <v:stroke joinstyle="miter"/>
                  <v:textbox>
                    <w:txbxContent>
                      <w:p w14:paraId="429BFB63" w14:textId="77777777" w:rsidR="00E11B33" w:rsidRPr="00760544" w:rsidRDefault="00E11B33" w:rsidP="00DB72FB">
                        <w:pPr>
                          <w:spacing w:after="0" w:line="240" w:lineRule="auto"/>
                          <w:jc w:val="center"/>
                          <w:rPr>
                            <w:color w:val="000000" w:themeColor="text1"/>
                          </w:rPr>
                        </w:pPr>
                      </w:p>
                    </w:txbxContent>
                  </v:textbox>
                </v:oval>
                <v:shape id="Kotak Teks 141" o:spid="_x0000_s1175" type="#_x0000_t202" style="position:absolute;left:21145;top:7038;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4A65B1B9" w14:textId="77777777" w:rsidR="00E11B33" w:rsidRPr="00760544" w:rsidRDefault="00E11B33" w:rsidP="00DB72FB">
                        <w:pPr>
                          <w:rPr>
                            <w:sz w:val="36"/>
                          </w:rPr>
                        </w:pPr>
                        <w:r w:rsidRPr="00760544">
                          <w:rPr>
                            <w:sz w:val="36"/>
                          </w:rPr>
                          <w:t>+</w:t>
                        </w:r>
                      </w:p>
                    </w:txbxContent>
                  </v:textbox>
                </v:shape>
                <v:oval id="Oval 142" o:spid="_x0000_s1176" style="position:absolute;left:26565;top:7135;width:323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" filled="f" strokecolor="black [3213]" strokeweight="1pt">
                  <v:stroke joinstyle="miter"/>
                  <v:textbox>
                    <w:txbxContent>
                      <w:p w14:paraId="0B39FD00" w14:textId="77777777" w:rsidR="00E11B33" w:rsidRDefault="00E11B33" w:rsidP="00DB72FB">
                        <w:pPr>
                          <w:jc w:val="center"/>
                          <w:rPr>
                            <w:szCs w:val="24"/>
                          </w:rPr>
                        </w:pPr>
                        <w:r>
                          <w:rPr>
                            <w:color w:val="000000"/>
                          </w:rPr>
                          <w:t> </w:t>
                        </w:r>
                      </w:p>
                    </w:txbxContent>
                  </v:textbox>
                </v:oval>
                <v:shape id="Kotak Teks 128" o:spid="_x0000_s1177" type="#_x0000_t202" style="position:absolute;left:26860;top:6669;width:3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355C7D75" w14:textId="77777777" w:rsidR="00E11B33" w:rsidRPr="00760544" w:rsidRDefault="00E11B33" w:rsidP="00DB72FB">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44" o:spid="_x0000_s1178" type="#_x0000_t202" style="position:absolute;left:24146;top:7410;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6801475D" w14:textId="77777777" w:rsidR="00E11B33" w:rsidRDefault="00E11B33" w:rsidP="00DB72FB">
                        <w:r>
                          <w:t>1</w:t>
                        </w:r>
                      </w:p>
                    </w:txbxContent>
                  </v:textbox>
                </v:shape>
                <v:roundrect id="Persegi Panjang: Sudut Lengkung 146" o:spid="_x0000_s1179" style="position:absolute;left:2667;top:5429;width:38100;height:6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" filled="f" strokecolor="black [3213]" strokeweight="1pt">
                  <v:stroke joinstyle="miter"/>
                </v:roundrect>
                <w10:anchorlock/>
              </v:group>
            </w:pict>
          </mc:Fallback>
        </mc:AlternateContent>
      </w:r>
    </w:p>
    <w:p w14:paraId="3E9F73EE" w14:textId="31741E16" w:rsidR="00D31F06" w:rsidRPr="00D31F06" w:rsidRDefault="00D31F06" w:rsidP="00D31F06">
      <w:pPr>
        <w:pStyle w:val="Keterangan"/>
        <w:spacing w:after="0"/>
        <w:ind w:left="709"/>
        <w:jc w:val="center"/>
        <w:rPr>
          <w:i w:val="0"/>
          <w:color w:val="000000" w:themeColor="text1"/>
          <w:sz w:val="22"/>
        </w:rPr>
      </w:pPr>
      <w:bookmarkStart w:id="346" w:name="_Toc12467761"/>
      <w:bookmarkStart w:id="347" w:name="_Toc12470873"/>
      <w:bookmarkStart w:id="348" w:name="_Toc12629271"/>
      <w:bookmarkStart w:id="349" w:name="_Toc12804991"/>
      <w:r w:rsidRPr="00D31F06">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5</w:t>
      </w:r>
      <w:r w:rsidR="00E62280">
        <w:rPr>
          <w:i w:val="0"/>
          <w:color w:val="000000" w:themeColor="text1"/>
          <w:sz w:val="20"/>
        </w:rPr>
        <w:fldChar w:fldCharType="end"/>
      </w:r>
      <w:r>
        <w:rPr>
          <w:i w:val="0"/>
          <w:color w:val="000000" w:themeColor="text1"/>
          <w:sz w:val="20"/>
        </w:rPr>
        <w:br/>
      </w:r>
      <w:r w:rsidRPr="00D31F06">
        <w:rPr>
          <w:i w:val="0"/>
          <w:color w:val="000000" w:themeColor="text1"/>
          <w:sz w:val="20"/>
        </w:rPr>
        <w:t xml:space="preserve">Rancangan Tampilan Menu Minuman, </w:t>
      </w:r>
      <w:r w:rsidRPr="00D31F06">
        <w:rPr>
          <w:i w:val="0"/>
          <w:noProof/>
          <w:color w:val="000000" w:themeColor="text1"/>
          <w:sz w:val="20"/>
        </w:rPr>
        <w:t>Cemilan</w:t>
      </w:r>
      <w:r w:rsidRPr="00D31F06">
        <w:rPr>
          <w:i w:val="0"/>
          <w:color w:val="000000" w:themeColor="text1"/>
          <w:sz w:val="20"/>
        </w:rPr>
        <w:t>, dan Lainnya</w:t>
      </w:r>
      <w:bookmarkEnd w:id="346"/>
      <w:bookmarkEnd w:id="347"/>
      <w:bookmarkEnd w:id="348"/>
      <w:bookmarkEnd w:id="349"/>
    </w:p>
    <w:p w14:paraId="42D1D26E" w14:textId="613EBB2C" w:rsidR="001606B4" w:rsidRDefault="001606B4" w:rsidP="001774F5">
      <w:pPr>
        <w:pStyle w:val="DaftarParagraf"/>
        <w:spacing w:after="0" w:line="480" w:lineRule="auto"/>
        <w:ind w:left="709"/>
        <w:jc w:val="center"/>
      </w:pPr>
      <w:r>
        <w:rPr>
          <w:sz w:val="20"/>
        </w:rPr>
        <w:t>Sumber : Dokumen Pribadi</w:t>
      </w:r>
    </w:p>
    <w:p w14:paraId="58FF2DE6" w14:textId="77777777" w:rsidR="00885A03" w:rsidRDefault="006505DB" w:rsidP="00A750B4">
      <w:pPr>
        <w:pStyle w:val="DaftarParagraf"/>
        <w:spacing w:after="0" w:line="480" w:lineRule="auto"/>
        <w:ind w:left="709" w:firstLine="851"/>
      </w:pPr>
      <w:r>
        <w:t xml:space="preserve">Tampilan ini dapat ditampilkan jika tombol kategori menu selain </w:t>
      </w:r>
      <w:r w:rsidRPr="006505DB">
        <w:rPr>
          <w:lang w:val="en-US"/>
        </w:rPr>
        <w:t>ramen</w:t>
      </w:r>
      <w:r>
        <w:t xml:space="preserve"> ditekan. </w:t>
      </w:r>
      <w:r w:rsidR="00885A03">
        <w:t xml:space="preserve">Tampilan menu minuman, </w:t>
      </w:r>
      <w:r w:rsidR="00885A03" w:rsidRPr="00885A03">
        <w:rPr>
          <w:noProof/>
        </w:rPr>
        <w:t>cemilan</w:t>
      </w:r>
      <w:r w:rsidR="00885A03">
        <w:t xml:space="preserve">, </w:t>
      </w:r>
      <w:r w:rsidR="00707FE0">
        <w:t>dan</w:t>
      </w:r>
      <w:r w:rsidR="00885A03">
        <w:t xml:space="preserve"> lainnya</w:t>
      </w:r>
      <w:r w:rsidR="00707FE0">
        <w:t xml:space="preserve"> digunakan untuk menampilkan daftar menu selain </w:t>
      </w:r>
      <w:r w:rsidR="00707FE0" w:rsidRPr="00707FE0">
        <w:rPr>
          <w:lang w:val="en-US"/>
        </w:rPr>
        <w:t>ramen</w:t>
      </w:r>
      <w:r w:rsidR="00707FE0">
        <w:t xml:space="preserve"> yaitu minuman, </w:t>
      </w:r>
      <w:r w:rsidR="00707FE0">
        <w:rPr>
          <w:noProof/>
        </w:rPr>
        <w:t>cemilan</w:t>
      </w:r>
      <w:r w:rsidR="00707FE0">
        <w:t>, dan lainnya</w:t>
      </w:r>
      <w:r w:rsidR="0095010F">
        <w:t>. Pada tampilan ini terdapat informasi mengenai menu yaitu nama menu, dan harga. Selain informasi mengenai menu juga terdapat masukan yaitu jumlah pesanan menu dan tombol pesanan untuk mengeksekusi pesanan.</w:t>
      </w:r>
      <w:r w:rsidR="000A1390">
        <w:t xml:space="preserve"> Pada rancangan di atas, digunakan untuk menampung satu data menu. Apabila data menu lebih dari satu, maka rancangan tersebut akan diulang sebanyak jumlah data pada daftar menu.</w:t>
      </w:r>
    </w:p>
    <w:p w14:paraId="5090C66B"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50" w:name="_Toc11916523"/>
      <w:r w:rsidRPr="00B659E2">
        <w:rPr>
          <w:b/>
        </w:rPr>
        <w:lastRenderedPageBreak/>
        <w:t>Rancangan Tampilan Daftar Pesanan</w:t>
      </w:r>
      <w:bookmarkEnd w:id="350"/>
    </w:p>
    <w:p w14:paraId="5D18C5FE" w14:textId="77777777" w:rsidR="00FB208F" w:rsidRDefault="00FB208F" w:rsidP="009D4146">
      <w:pPr>
        <w:pStyle w:val="DaftarParagraf"/>
        <w:keepNext/>
        <w:spacing w:after="0" w:line="240" w:lineRule="auto"/>
        <w:ind w:left="709"/>
      </w:pPr>
      <w:r>
        <w:rPr>
          <w:noProof/>
        </w:rPr>
        <mc:AlternateContent>
          <mc:Choice Requires="wpc">
            <w:drawing>
              <wp:inline distT="0" distB="0" distL="0" distR="0" wp14:anchorId="1EED8CFD" wp14:editId="1A468CCC">
                <wp:extent cx="5020945" cy="3181350"/>
                <wp:effectExtent l="0" t="0" r="0" b="0"/>
                <wp:docPr id="158" name="K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7" name="Persegi Panjang 147"/>
                        <wps:cNvSpPr/>
                        <wps:spPr>
                          <a:xfrm>
                            <a:off x="0" y="0"/>
                            <a:ext cx="3848100"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Kotak Teks 181"/>
                        <wps:cNvSpPr txBox="1"/>
                        <wps:spPr>
                          <a:xfrm>
                            <a:off x="104775" y="114301"/>
                            <a:ext cx="1190625" cy="285750"/>
                          </a:xfrm>
                          <a:prstGeom prst="rect">
                            <a:avLst/>
                          </a:prstGeom>
                          <a:solidFill>
                            <a:schemeClr val="lt1"/>
                          </a:solidFill>
                          <a:ln w="6350">
                            <a:noFill/>
                          </a:ln>
                        </wps:spPr>
                        <wps:txbx>
                          <w:txbxContent>
                            <w:p w14:paraId="046EA9C7" w14:textId="77777777" w:rsidR="00E11B33" w:rsidRDefault="00E11B33">
                              <w:r>
                                <w:t>Daftar Pesan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Persegi Panjang 182"/>
                        <wps:cNvSpPr/>
                        <wps:spPr>
                          <a:xfrm>
                            <a:off x="180975" y="542925"/>
                            <a:ext cx="3462315" cy="1724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Kotak Teks 184"/>
                        <wps:cNvSpPr txBox="1"/>
                        <wps:spPr>
                          <a:xfrm>
                            <a:off x="180975" y="542925"/>
                            <a:ext cx="581025" cy="323850"/>
                          </a:xfrm>
                          <a:prstGeom prst="rect">
                            <a:avLst/>
                          </a:prstGeom>
                          <a:solidFill>
                            <a:schemeClr val="lt1"/>
                          </a:solidFill>
                          <a:ln w="6350">
                            <a:solidFill>
                              <a:prstClr val="black"/>
                            </a:solidFill>
                          </a:ln>
                        </wps:spPr>
                        <wps:txbx>
                          <w:txbxContent>
                            <w:p w14:paraId="10583E57" w14:textId="77777777" w:rsidR="00E11B33" w:rsidRDefault="00E11B33">
                              <w:r>
                                <w:t>N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Kotak Teks 184"/>
                        <wps:cNvSpPr txBox="1"/>
                        <wps:spPr>
                          <a:xfrm>
                            <a:off x="762000" y="542925"/>
                            <a:ext cx="722925" cy="323850"/>
                          </a:xfrm>
                          <a:prstGeom prst="rect">
                            <a:avLst/>
                          </a:prstGeom>
                          <a:solidFill>
                            <a:schemeClr val="lt1"/>
                          </a:solidFill>
                          <a:ln w="6350">
                            <a:solidFill>
                              <a:prstClr val="black"/>
                            </a:solidFill>
                          </a:ln>
                        </wps:spPr>
                        <wps:txbx>
                          <w:txbxContent>
                            <w:p w14:paraId="063AE3A1" w14:textId="77777777" w:rsidR="00E11B33" w:rsidRDefault="00E11B33" w:rsidP="00E34AA6">
                              <w:pPr>
                                <w:rPr>
                                  <w:szCs w:val="24"/>
                                </w:rPr>
                              </w:pPr>
                              <w: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Kotak Teks 184"/>
                        <wps:cNvSpPr txBox="1"/>
                        <wps:spPr>
                          <a:xfrm>
                            <a:off x="1475400" y="542925"/>
                            <a:ext cx="722630" cy="323850"/>
                          </a:xfrm>
                          <a:prstGeom prst="rect">
                            <a:avLst/>
                          </a:prstGeom>
                          <a:solidFill>
                            <a:schemeClr val="lt1"/>
                          </a:solidFill>
                          <a:ln w="6350">
                            <a:solidFill>
                              <a:prstClr val="black"/>
                            </a:solidFill>
                          </a:ln>
                        </wps:spPr>
                        <wps:txbx>
                          <w:txbxContent>
                            <w:p w14:paraId="271155ED" w14:textId="77777777" w:rsidR="00E11B33" w:rsidRDefault="00E11B33" w:rsidP="00E34AA6">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Kotak Teks 184"/>
                        <wps:cNvSpPr txBox="1"/>
                        <wps:spPr>
                          <a:xfrm>
                            <a:off x="2198030" y="542925"/>
                            <a:ext cx="722630" cy="323850"/>
                          </a:xfrm>
                          <a:prstGeom prst="rect">
                            <a:avLst/>
                          </a:prstGeom>
                          <a:solidFill>
                            <a:schemeClr val="lt1"/>
                          </a:solidFill>
                          <a:ln w="6350">
                            <a:solidFill>
                              <a:prstClr val="black"/>
                            </a:solidFill>
                          </a:ln>
                        </wps:spPr>
                        <wps:txbx>
                          <w:txbxContent>
                            <w:p w14:paraId="0921BA93" w14:textId="77777777" w:rsidR="00E11B33" w:rsidRDefault="00E11B33" w:rsidP="00E34AA6">
                              <w:pPr>
                                <w:rPr>
                                  <w:szCs w:val="24"/>
                                </w:rPr>
                              </w:pPr>
                              <w:r>
                                <w:t>Tot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Kotak Teks 184"/>
                        <wps:cNvSpPr txBox="1"/>
                        <wps:spPr>
                          <a:xfrm>
                            <a:off x="2920660" y="542925"/>
                            <a:ext cx="722630" cy="323850"/>
                          </a:xfrm>
                          <a:prstGeom prst="rect">
                            <a:avLst/>
                          </a:prstGeom>
                          <a:solidFill>
                            <a:schemeClr val="lt1"/>
                          </a:solidFill>
                          <a:ln w="6350">
                            <a:solidFill>
                              <a:prstClr val="black"/>
                            </a:solidFill>
                          </a:ln>
                        </wps:spPr>
                        <wps:txbx>
                          <w:txbxContent>
                            <w:p w14:paraId="77EA11C0" w14:textId="77777777" w:rsidR="00E11B33" w:rsidRDefault="00E11B33" w:rsidP="00E34AA6">
                              <w:pPr>
                                <w:rPr>
                                  <w:szCs w:val="24"/>
                                </w:rPr>
                              </w:pPr>
                              <w:r>
                                <w:t>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Kotak Teks 181"/>
                        <wps:cNvSpPr txBox="1"/>
                        <wps:spPr>
                          <a:xfrm>
                            <a:off x="1656375" y="2313600"/>
                            <a:ext cx="1190625" cy="285750"/>
                          </a:xfrm>
                          <a:prstGeom prst="rect">
                            <a:avLst/>
                          </a:prstGeom>
                          <a:solidFill>
                            <a:schemeClr val="lt1"/>
                          </a:solidFill>
                          <a:ln w="6350">
                            <a:noFill/>
                          </a:ln>
                        </wps:spPr>
                        <wps:txbx>
                          <w:txbxContent>
                            <w:p w14:paraId="4F01E2A1" w14:textId="77777777" w:rsidR="00E11B33" w:rsidRDefault="00E11B33" w:rsidP="00E34AA6">
                              <w:pPr>
                                <w:rPr>
                                  <w:szCs w:val="24"/>
                                </w:rPr>
                              </w:pPr>
                              <w: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Kotak Teks 181"/>
                        <wps:cNvSpPr txBox="1"/>
                        <wps:spPr>
                          <a:xfrm>
                            <a:off x="3047026" y="2332650"/>
                            <a:ext cx="677250" cy="285750"/>
                          </a:xfrm>
                          <a:prstGeom prst="rect">
                            <a:avLst/>
                          </a:prstGeom>
                          <a:solidFill>
                            <a:schemeClr val="lt1"/>
                          </a:solidFill>
                          <a:ln w="6350">
                            <a:noFill/>
                          </a:ln>
                        </wps:spPr>
                        <wps:txbx>
                          <w:txbxContent>
                            <w:p w14:paraId="02B02162" w14:textId="77777777" w:rsidR="00E11B33" w:rsidRDefault="00E11B33" w:rsidP="00E34AA6">
                              <w:pPr>
                                <w:rPr>
                                  <w:szCs w:val="24"/>
                                </w:rPr>
                              </w:pPr>
                              <w:r>
                                <w:t>Rp.0,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1" name="Kotak Teks 181"/>
                        <wps:cNvSpPr txBox="1"/>
                        <wps:spPr>
                          <a:xfrm>
                            <a:off x="2000250" y="2824679"/>
                            <a:ext cx="652499" cy="285115"/>
                          </a:xfrm>
                          <a:prstGeom prst="rect">
                            <a:avLst/>
                          </a:prstGeom>
                          <a:solidFill>
                            <a:schemeClr val="lt1"/>
                          </a:solidFill>
                          <a:ln w="6350">
                            <a:noFill/>
                          </a:ln>
                        </wps:spPr>
                        <wps:txbx>
                          <w:txbxContent>
                            <w:p w14:paraId="4AD6F45C" w14:textId="77777777" w:rsidR="00E11B33" w:rsidRDefault="00E11B33" w:rsidP="00E34AA6">
                              <w:pPr>
                                <w:rPr>
                                  <w:szCs w:val="24"/>
                                </w:rPr>
                              </w:pPr>
                              <w:r>
                                <w:t>Pes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Kotak Teks 181"/>
                        <wps:cNvSpPr txBox="1"/>
                        <wps:spPr>
                          <a:xfrm>
                            <a:off x="2504100" y="2824169"/>
                            <a:ext cx="652145" cy="284480"/>
                          </a:xfrm>
                          <a:prstGeom prst="rect">
                            <a:avLst/>
                          </a:prstGeom>
                          <a:solidFill>
                            <a:schemeClr val="lt1"/>
                          </a:solidFill>
                          <a:ln w="6350">
                            <a:noFill/>
                          </a:ln>
                        </wps:spPr>
                        <wps:txbx>
                          <w:txbxContent>
                            <w:p w14:paraId="67FF7119" w14:textId="77777777" w:rsidR="00E11B33" w:rsidRDefault="00E11B33" w:rsidP="00E34AA6">
                              <w:pPr>
                                <w:rPr>
                                  <w:szCs w:val="24"/>
                                </w:rPr>
                              </w:pPr>
                              <w:r>
                                <w:t>Bay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Kotak Teks 181"/>
                        <wps:cNvSpPr txBox="1"/>
                        <wps:spPr>
                          <a:xfrm>
                            <a:off x="3006385" y="2825942"/>
                            <a:ext cx="803616" cy="283845"/>
                          </a:xfrm>
                          <a:prstGeom prst="rect">
                            <a:avLst/>
                          </a:prstGeom>
                          <a:solidFill>
                            <a:schemeClr val="lt1"/>
                          </a:solidFill>
                          <a:ln w="6350">
                            <a:noFill/>
                          </a:ln>
                        </wps:spPr>
                        <wps:txbx>
                          <w:txbxContent>
                            <w:p w14:paraId="75E08817" w14:textId="77777777" w:rsidR="00E11B33" w:rsidRDefault="00E11B33" w:rsidP="00E34AA6">
                              <w:pPr>
                                <w:rPr>
                                  <w:szCs w:val="24"/>
                                </w:rPr>
                              </w:pPr>
                              <w:r>
                                <w:t>Kembali</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EED8CFD" id="Kanvas 158" o:spid="_x0000_s1180" editas="canvas" style="width:395.35pt;height:250.5pt;mso-position-horizontal-relative:char;mso-position-vertical-relative:line" coordsize="50209,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">
                <v:shape id="_x0000_s1181" type="#_x0000_t75" style="position:absolute;width:50209;height:31813;visibility:visible;mso-wrap-style:square">
                  <v:fill o:detectmouseclick="t"/>
                  <v:path o:connecttype="none"/>
                </v:shape>
                <v:rect id="Persegi Panjang 147" o:spid="_x0000_s1182" style="position:absolute;width:38481;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shape id="Kotak Teks 181" o:spid="_x0000_s1183" type="#_x0000_t202" style="position:absolute;left:1047;top:114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" fillcolor="white [3201]" stroked="f" strokeweight=".5pt">
                  <v:textbox>
                    <w:txbxContent>
                      <w:p w14:paraId="046EA9C7" w14:textId="77777777" w:rsidR="00E11B33" w:rsidRDefault="00E11B33">
                        <w:r>
                          <w:t>Daftar Pesanan</w:t>
                        </w:r>
                      </w:p>
                    </w:txbxContent>
                  </v:textbox>
                </v:shape>
                <v:rect id="Persegi Panjang 182" o:spid="_x0000_s1184" style="position:absolute;left:1809;top:5429;width:34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" filled="f" strokecolor="black [3213]" strokeweight="1pt"/>
                <v:shape id="_x0000_s1185" type="#_x0000_t202" style="position:absolute;left:1809;top:5429;width:581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4oIwAAAANwAAAAPAAAAZHJzL2Rvd25yZXYueG1sRE9NawIx&#10;EL0X+h/CFHqr2ZYi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De+KCMAAAADcAAAADwAAAAAA&#10;AAAAAAAAAAAHAgAAZHJzL2Rvd25yZXYueG1sUEsFBgAAAAADAAMAtwAAAPQCAAAAAA==&#10;" fillcolor="white [3201]" strokeweight=".5pt">
                  <v:textbox>
                    <w:txbxContent>
                      <w:p w14:paraId="10583E57" w14:textId="77777777" w:rsidR="00E11B33" w:rsidRDefault="00E11B33">
                        <w:r>
                          <w:t>Nama</w:t>
                        </w:r>
                      </w:p>
                    </w:txbxContent>
                  </v:textbox>
                </v:shape>
                <v:shape id="_x0000_s1186" type="#_x0000_t202" style="position:absolute;left:7620;top:5429;width:722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y+TwAAAANwAAAAPAAAAZHJzL2Rvd25yZXYueG1sRE9NawIx&#10;EL0X+h/CFHqr2RYq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YqMvk8AAAADcAAAADwAAAAAA&#10;AAAAAAAAAAAHAgAAZHJzL2Rvd25yZXYueG1sUEsFBgAAAAADAAMAtwAAAPQCAAAAAA==&#10;" fillcolor="white [3201]" strokeweight=".5pt">
                  <v:textbox>
                    <w:txbxContent>
                      <w:p w14:paraId="063AE3A1" w14:textId="77777777" w:rsidR="00E11B33" w:rsidRDefault="00E11B33" w:rsidP="00E34AA6">
                        <w:pPr>
                          <w:rPr>
                            <w:szCs w:val="24"/>
                          </w:rPr>
                        </w:pPr>
                        <w:r>
                          <w:t>Jumlah</w:t>
                        </w:r>
                      </w:p>
                    </w:txbxContent>
                  </v:textbox>
                </v:shape>
                <v:shape id="_x0000_s1187" type="#_x0000_t202" style="position:absolute;left:14754;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" fillcolor="white [3201]" strokeweight=".5pt">
                  <v:textbox>
                    <w:txbxContent>
                      <w:p w14:paraId="271155ED" w14:textId="77777777" w:rsidR="00E11B33" w:rsidRDefault="00E11B33" w:rsidP="00E34AA6">
                        <w:pPr>
                          <w:rPr>
                            <w:szCs w:val="24"/>
                          </w:rPr>
                        </w:pPr>
                        <w:r>
                          <w:t>Harga</w:t>
                        </w:r>
                      </w:p>
                    </w:txbxContent>
                  </v:textbox>
                </v:shape>
                <v:shape id="_x0000_s1188" type="#_x0000_t202" style="position:absolute;left:21980;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" fillcolor="white [3201]" strokeweight=".5pt">
                  <v:textbox>
                    <w:txbxContent>
                      <w:p w14:paraId="0921BA93" w14:textId="77777777" w:rsidR="00E11B33" w:rsidRDefault="00E11B33" w:rsidP="00E34AA6">
                        <w:pPr>
                          <w:rPr>
                            <w:szCs w:val="24"/>
                          </w:rPr>
                        </w:pPr>
                        <w:r>
                          <w:t>Total</w:t>
                        </w:r>
                      </w:p>
                    </w:txbxContent>
                  </v:textbox>
                </v:shape>
                <v:shape id="_x0000_s1189" type="#_x0000_t202" style="position:absolute;left:29206;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" fillcolor="white [3201]" strokeweight=".5pt">
                  <v:textbox>
                    <w:txbxContent>
                      <w:p w14:paraId="77EA11C0" w14:textId="77777777" w:rsidR="00E11B33" w:rsidRDefault="00E11B33" w:rsidP="00E34AA6">
                        <w:pPr>
                          <w:rPr>
                            <w:szCs w:val="24"/>
                          </w:rPr>
                        </w:pPr>
                        <w:r>
                          <w:t>Status</w:t>
                        </w:r>
                      </w:p>
                    </w:txbxContent>
                  </v:textbox>
                </v:shape>
                <v:shape id="Kotak Teks 181" o:spid="_x0000_s1190" type="#_x0000_t202" style="position:absolute;left:16563;top:23136;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" fillcolor="white [3201]" stroked="f" strokeweight=".5pt">
                  <v:textbox>
                    <w:txbxContent>
                      <w:p w14:paraId="4F01E2A1" w14:textId="77777777" w:rsidR="00E11B33" w:rsidRDefault="00E11B33" w:rsidP="00E34AA6">
                        <w:pPr>
                          <w:rPr>
                            <w:szCs w:val="24"/>
                          </w:rPr>
                        </w:pPr>
                        <w:r>
                          <w:t>Total harga:</w:t>
                        </w:r>
                      </w:p>
                    </w:txbxContent>
                  </v:textbox>
                </v:shape>
                <v:shape id="Kotak Teks 181" o:spid="_x0000_s1191" type="#_x0000_t202" style="position:absolute;left:30470;top:23326;width:67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14:paraId="02B02162" w14:textId="77777777" w:rsidR="00E11B33" w:rsidRDefault="00E11B33" w:rsidP="00E34AA6">
                        <w:pPr>
                          <w:rPr>
                            <w:szCs w:val="24"/>
                          </w:rPr>
                        </w:pPr>
                        <w:r>
                          <w:t>Rp.0,00</w:t>
                        </w:r>
                      </w:p>
                    </w:txbxContent>
                  </v:textbox>
                </v:shape>
                <v:shape id="Kotak Teks 181" o:spid="_x0000_s1192" type="#_x0000_t202" style="position:absolute;left:20002;top:28246;width:652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" fillcolor="white [3201]" stroked="f" strokeweight=".5pt">
                  <v:textbox>
                    <w:txbxContent>
                      <w:p w14:paraId="4AD6F45C" w14:textId="77777777" w:rsidR="00E11B33" w:rsidRDefault="00E11B33" w:rsidP="00E34AA6">
                        <w:pPr>
                          <w:rPr>
                            <w:szCs w:val="24"/>
                          </w:rPr>
                        </w:pPr>
                        <w:r>
                          <w:t>Pesan</w:t>
                        </w:r>
                      </w:p>
                    </w:txbxContent>
                  </v:textbox>
                </v:shape>
                <v:shape id="Kotak Teks 181" o:spid="_x0000_s1193" type="#_x0000_t202" style="position:absolute;left:25041;top:28241;width:652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" fillcolor="white [3201]" stroked="f" strokeweight=".5pt">
                  <v:textbox>
                    <w:txbxContent>
                      <w:p w14:paraId="67FF7119" w14:textId="77777777" w:rsidR="00E11B33" w:rsidRDefault="00E11B33" w:rsidP="00E34AA6">
                        <w:pPr>
                          <w:rPr>
                            <w:szCs w:val="24"/>
                          </w:rPr>
                        </w:pPr>
                        <w:r>
                          <w:t>Bayar</w:t>
                        </w:r>
                      </w:p>
                    </w:txbxContent>
                  </v:textbox>
                </v:shape>
                <v:shape id="Kotak Teks 181" o:spid="_x0000_s1194" type="#_x0000_t202" style="position:absolute;left:30063;top:28259;width:8037;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" fillcolor="white [3201]" stroked="f" strokeweight=".5pt">
                  <v:textbox>
                    <w:txbxContent>
                      <w:p w14:paraId="75E08817" w14:textId="77777777" w:rsidR="00E11B33" w:rsidRDefault="00E11B33" w:rsidP="00E34AA6">
                        <w:pPr>
                          <w:rPr>
                            <w:szCs w:val="24"/>
                          </w:rPr>
                        </w:pPr>
                        <w:r>
                          <w:t>Kembali</w:t>
                        </w:r>
                      </w:p>
                    </w:txbxContent>
                  </v:textbox>
                </v:shape>
                <w10:anchorlock/>
              </v:group>
            </w:pict>
          </mc:Fallback>
        </mc:AlternateContent>
      </w:r>
    </w:p>
    <w:p w14:paraId="05CE27B9" w14:textId="596F2467" w:rsidR="002516C1" w:rsidRPr="002516C1" w:rsidRDefault="002516C1" w:rsidP="002516C1">
      <w:pPr>
        <w:pStyle w:val="Keterangan"/>
        <w:spacing w:after="0"/>
        <w:ind w:left="709"/>
        <w:jc w:val="center"/>
        <w:rPr>
          <w:i w:val="0"/>
          <w:color w:val="000000" w:themeColor="text1"/>
          <w:sz w:val="22"/>
        </w:rPr>
      </w:pPr>
      <w:bookmarkStart w:id="351" w:name="_Toc12467762"/>
      <w:bookmarkStart w:id="352" w:name="_Toc12470874"/>
      <w:bookmarkStart w:id="353" w:name="_Toc12629272"/>
      <w:bookmarkStart w:id="354" w:name="_Toc12804992"/>
      <w:r w:rsidRPr="002516C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6</w:t>
      </w:r>
      <w:r w:rsidR="00E62280">
        <w:rPr>
          <w:i w:val="0"/>
          <w:color w:val="000000" w:themeColor="text1"/>
          <w:sz w:val="20"/>
        </w:rPr>
        <w:fldChar w:fldCharType="end"/>
      </w:r>
      <w:r>
        <w:rPr>
          <w:i w:val="0"/>
          <w:color w:val="000000" w:themeColor="text1"/>
          <w:sz w:val="20"/>
        </w:rPr>
        <w:br/>
      </w:r>
      <w:r w:rsidRPr="002516C1">
        <w:rPr>
          <w:i w:val="0"/>
          <w:color w:val="000000" w:themeColor="text1"/>
          <w:sz w:val="20"/>
        </w:rPr>
        <w:t>Rancangan Tampilan Daftar Pesanan</w:t>
      </w:r>
      <w:bookmarkEnd w:id="351"/>
      <w:bookmarkEnd w:id="352"/>
      <w:bookmarkEnd w:id="353"/>
      <w:bookmarkEnd w:id="354"/>
    </w:p>
    <w:p w14:paraId="78D0A69C" w14:textId="65804B1B" w:rsidR="00F93FD2" w:rsidRDefault="00F93FD2" w:rsidP="009D4146">
      <w:pPr>
        <w:pStyle w:val="DaftarParagraf"/>
        <w:spacing w:after="0" w:line="480" w:lineRule="auto"/>
        <w:ind w:left="709"/>
        <w:jc w:val="center"/>
      </w:pPr>
      <w:r>
        <w:rPr>
          <w:sz w:val="20"/>
        </w:rPr>
        <w:t>Sumber : Dokumen Pribadi</w:t>
      </w:r>
    </w:p>
    <w:p w14:paraId="6CDBA368" w14:textId="5CEAFE2F" w:rsidR="0001035D" w:rsidRDefault="002F2E13" w:rsidP="009D4146">
      <w:pPr>
        <w:pStyle w:val="DaftarParagraf"/>
        <w:spacing w:after="0" w:line="480" w:lineRule="auto"/>
        <w:ind w:left="709" w:firstLine="851"/>
      </w:pPr>
      <w:r>
        <w:t>Tampilan daftar pesanan akan tampil jika tombol daftar pesanan yang ada di navigasi ditekan. Pada tampilan daftar pesanan terdapat tabel daftar pesanan, total harga pembayaran dan tiga tombol di bawah yaitu tombol pesan, bayar, dan kembali</w:t>
      </w:r>
      <w:r w:rsidR="009D4146">
        <w:t>.</w:t>
      </w:r>
    </w:p>
    <w:p w14:paraId="7A5CE1CF" w14:textId="7ED1A826" w:rsidR="00352A97" w:rsidRPr="00B659E2" w:rsidRDefault="00352A97" w:rsidP="00F56E32">
      <w:pPr>
        <w:pStyle w:val="DaftarParagraf"/>
        <w:keepNext/>
        <w:numPr>
          <w:ilvl w:val="0"/>
          <w:numId w:val="55"/>
        </w:numPr>
        <w:spacing w:after="0" w:line="480" w:lineRule="auto"/>
        <w:ind w:left="709" w:hanging="283"/>
        <w:jc w:val="left"/>
        <w:outlineLvl w:val="2"/>
        <w:rPr>
          <w:b/>
          <w:lang w:val="en-US"/>
        </w:rPr>
      </w:pPr>
      <w:bookmarkStart w:id="355" w:name="_Toc11916524"/>
      <w:r w:rsidRPr="00B659E2">
        <w:rPr>
          <w:b/>
        </w:rPr>
        <w:lastRenderedPageBreak/>
        <w:t xml:space="preserve">Rancangan Tampilan </w:t>
      </w:r>
      <w:r w:rsidRPr="00B659E2">
        <w:rPr>
          <w:b/>
          <w:i/>
          <w:lang w:val="en-US"/>
        </w:rPr>
        <w:t>Setting</w:t>
      </w:r>
    </w:p>
    <w:p w14:paraId="4C2CC027" w14:textId="310C5A06" w:rsidR="00352A97" w:rsidRDefault="00352A97" w:rsidP="002A01CD">
      <w:pPr>
        <w:pStyle w:val="DaftarParagraf"/>
        <w:keepNext/>
        <w:spacing w:after="0" w:line="240" w:lineRule="auto"/>
        <w:ind w:left="709"/>
        <w:jc w:val="left"/>
      </w:pPr>
      <w:r>
        <w:rPr>
          <w:noProof/>
        </w:rPr>
        <mc:AlternateContent>
          <mc:Choice Requires="wpc">
            <w:drawing>
              <wp:inline distT="0" distB="0" distL="0" distR="0" wp14:anchorId="5117F49B" wp14:editId="028EB799">
                <wp:extent cx="4238625" cy="2943225"/>
                <wp:effectExtent l="0" t="0" r="0" b="9525"/>
                <wp:docPr id="101" name="Kanvas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7" name="Persegi Panjang 287"/>
                        <wps:cNvSpPr/>
                        <wps:spPr>
                          <a:xfrm>
                            <a:off x="0" y="0"/>
                            <a:ext cx="3676650" cy="2905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Kotak Teks 181"/>
                        <wps:cNvSpPr txBox="1"/>
                        <wps:spPr>
                          <a:xfrm>
                            <a:off x="418125" y="703875"/>
                            <a:ext cx="1190625" cy="285750"/>
                          </a:xfrm>
                          <a:prstGeom prst="rect">
                            <a:avLst/>
                          </a:prstGeom>
                          <a:solidFill>
                            <a:schemeClr val="lt1"/>
                          </a:solidFill>
                          <a:ln w="6350">
                            <a:noFill/>
                          </a:ln>
                        </wps:spPr>
                        <wps:txbx>
                          <w:txbxContent>
                            <w:p w14:paraId="4CBA98FE" w14:textId="5D9800B6" w:rsidR="00E11B33" w:rsidRPr="00352A97" w:rsidRDefault="00E11B33" w:rsidP="00352A97">
                              <w:pPr>
                                <w:rPr>
                                  <w:noProof/>
                                  <w:szCs w:val="24"/>
                                </w:rPr>
                              </w:pPr>
                              <w:r>
                                <w:rPr>
                                  <w:noProof/>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0" name="Kotak Teks 181"/>
                        <wps:cNvSpPr txBox="1"/>
                        <wps:spPr>
                          <a:xfrm>
                            <a:off x="425700" y="1224208"/>
                            <a:ext cx="991575" cy="285115"/>
                          </a:xfrm>
                          <a:prstGeom prst="rect">
                            <a:avLst/>
                          </a:prstGeom>
                          <a:solidFill>
                            <a:schemeClr val="lt1"/>
                          </a:solidFill>
                          <a:ln w="6350">
                            <a:noFill/>
                          </a:ln>
                        </wps:spPr>
                        <wps:txbx>
                          <w:txbxContent>
                            <w:p w14:paraId="77723CC2" w14:textId="16529FB1" w:rsidR="00E11B33" w:rsidRPr="00352A97" w:rsidRDefault="00E11B33" w:rsidP="00352A97">
                              <w:pPr>
                                <w:rPr>
                                  <w:szCs w:val="24"/>
                                  <w:lang w:val="en-US"/>
                                </w:rPr>
                              </w:pPr>
                              <w:r w:rsidRPr="00352A97">
                                <w:rPr>
                                  <w:lang w:val="en-US"/>
                                </w:rPr>
                                <w:t>Ho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2" name="Kotak Teks 181"/>
                        <wps:cNvSpPr txBox="1"/>
                        <wps:spPr>
                          <a:xfrm>
                            <a:off x="322875" y="280649"/>
                            <a:ext cx="839175" cy="284480"/>
                          </a:xfrm>
                          <a:prstGeom prst="rect">
                            <a:avLst/>
                          </a:prstGeom>
                          <a:solidFill>
                            <a:schemeClr val="lt1"/>
                          </a:solidFill>
                          <a:ln w="6350">
                            <a:noFill/>
                          </a:ln>
                        </wps:spPr>
                        <wps:txbx>
                          <w:txbxContent>
                            <w:p w14:paraId="1C631C2A" w14:textId="358E7078" w:rsidR="00E11B33" w:rsidRPr="00352A97" w:rsidRDefault="00E11B33" w:rsidP="00352A97">
                              <w:pPr>
                                <w:jc w:val="center"/>
                                <w:rPr>
                                  <w:szCs w:val="24"/>
                                  <w:lang w:val="en-US"/>
                                </w:rPr>
                              </w:pPr>
                              <w:r w:rsidRPr="00352A97">
                                <w:rPr>
                                  <w:lang w:val="en-US"/>
                                </w:rPr>
                                <w:t>Sett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1" name="Kotak Teks 181"/>
                        <wps:cNvSpPr txBox="1"/>
                        <wps:spPr>
                          <a:xfrm>
                            <a:off x="1653835" y="2502092"/>
                            <a:ext cx="803616" cy="283845"/>
                          </a:xfrm>
                          <a:prstGeom prst="rect">
                            <a:avLst/>
                          </a:prstGeom>
                          <a:solidFill>
                            <a:schemeClr val="lt1"/>
                          </a:solidFill>
                          <a:ln w="6350">
                            <a:solidFill>
                              <a:schemeClr val="tx1"/>
                            </a:solidFill>
                          </a:ln>
                        </wps:spPr>
                        <wps:txbx>
                          <w:txbxContent>
                            <w:p w14:paraId="1C403FF9" w14:textId="6AD5D64A" w:rsidR="00E11B33" w:rsidRPr="00352A97" w:rsidRDefault="00E11B33" w:rsidP="00352A97">
                              <w:pPr>
                                <w:jc w:val="center"/>
                                <w:rPr>
                                  <w:szCs w:val="24"/>
                                </w:rPr>
                              </w:pPr>
                              <w: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9" name="Konektor Lurus 99"/>
                        <wps:cNvCnPr/>
                        <wps:spPr>
                          <a:xfrm>
                            <a:off x="504825" y="117086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0" name="Konektor Lurus 100"/>
                        <wps:cNvCnPr/>
                        <wps:spPr>
                          <a:xfrm>
                            <a:off x="504825" y="1712651"/>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7" name="Kotak Teks 181"/>
                        <wps:cNvSpPr txBox="1"/>
                        <wps:spPr>
                          <a:xfrm>
                            <a:off x="426040" y="1799250"/>
                            <a:ext cx="991235" cy="285115"/>
                          </a:xfrm>
                          <a:prstGeom prst="rect">
                            <a:avLst/>
                          </a:prstGeom>
                          <a:solidFill>
                            <a:schemeClr val="lt1"/>
                          </a:solidFill>
                          <a:ln w="6350">
                            <a:noFill/>
                          </a:ln>
                        </wps:spPr>
                        <wps:txbx>
                          <w:txbxContent>
                            <w:p w14:paraId="0011B4AD" w14:textId="4452DE15" w:rsidR="00E11B33" w:rsidRPr="00352A97" w:rsidRDefault="00E11B33" w:rsidP="00352A97">
                              <w:pPr>
                                <w:rPr>
                                  <w:szCs w:val="24"/>
                                </w:rPr>
                              </w:pPr>
                              <w:r>
                                <w:t>Por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8" name="Konektor Lurus 328"/>
                        <wps:cNvCnPr/>
                        <wps:spPr>
                          <a:xfrm>
                            <a:off x="504825" y="229264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9" name="Kotak Teks 181"/>
                        <wps:cNvSpPr txBox="1"/>
                        <wps:spPr>
                          <a:xfrm>
                            <a:off x="2559050" y="2511617"/>
                            <a:ext cx="803275" cy="250633"/>
                          </a:xfrm>
                          <a:prstGeom prst="rect">
                            <a:avLst/>
                          </a:prstGeom>
                          <a:solidFill>
                            <a:schemeClr val="lt1"/>
                          </a:solidFill>
                          <a:ln w="6350">
                            <a:solidFill>
                              <a:schemeClr val="tx1"/>
                            </a:solidFill>
                          </a:ln>
                        </wps:spPr>
                        <wps:txbx>
                          <w:txbxContent>
                            <w:p w14:paraId="3293FBCA" w14:textId="29E491E3" w:rsidR="00E11B33" w:rsidRDefault="00E11B33" w:rsidP="00352A97">
                              <w:pPr>
                                <w:jc w:val="cente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117F49B" id="Kanvas 101" o:spid="_x0000_s1195" editas="canvas" style="width:333.75pt;height:231.75pt;mso-position-horizontal-relative:char;mso-position-vertical-relative:line" coordsize="42386,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">
                <v:shape id="_x0000_s1196" type="#_x0000_t75" style="position:absolute;width:42386;height:29432;visibility:visible;mso-wrap-style:square">
                  <v:fill o:detectmouseclick="t"/>
                  <v:path o:connecttype="none"/>
                </v:shape>
                <v:rect id="Persegi Panjang 287" o:spid="_x0000_s1197" style="position:absolute;width:36766;height:29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" filled="f" strokecolor="black [3213]" strokeweight="1pt"/>
                <v:shape id="Kotak Teks 181" o:spid="_x0000_s1198" type="#_x0000_t202" style="position:absolute;left:4181;top:7038;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" fillcolor="white [3201]" stroked="f" strokeweight=".5pt">
                  <v:textbox>
                    <w:txbxContent>
                      <w:p w14:paraId="4CBA98FE" w14:textId="5D9800B6" w:rsidR="00E11B33" w:rsidRPr="00352A97" w:rsidRDefault="00E11B33" w:rsidP="00352A97">
                        <w:pPr>
                          <w:rPr>
                            <w:noProof/>
                            <w:szCs w:val="24"/>
                          </w:rPr>
                        </w:pPr>
                        <w:r>
                          <w:rPr>
                            <w:noProof/>
                          </w:rPr>
                          <w:t>No Meja</w:t>
                        </w:r>
                      </w:p>
                    </w:txbxContent>
                  </v:textbox>
                </v:shape>
                <v:shape id="Kotak Teks 181" o:spid="_x0000_s1199" type="#_x0000_t202" style="position:absolute;left:4257;top:1224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" fillcolor="white [3201]" stroked="f" strokeweight=".5pt">
                  <v:textbox>
                    <w:txbxContent>
                      <w:p w14:paraId="77723CC2" w14:textId="16529FB1" w:rsidR="00E11B33" w:rsidRPr="00352A97" w:rsidRDefault="00E11B33" w:rsidP="00352A97">
                        <w:pPr>
                          <w:rPr>
                            <w:szCs w:val="24"/>
                            <w:lang w:val="en-US"/>
                          </w:rPr>
                        </w:pPr>
                        <w:r w:rsidRPr="00352A97">
                          <w:rPr>
                            <w:lang w:val="en-US"/>
                          </w:rPr>
                          <w:t>Host</w:t>
                        </w:r>
                      </w:p>
                    </w:txbxContent>
                  </v:textbox>
                </v:shape>
                <v:shape id="Kotak Teks 181" o:spid="_x0000_s1200" type="#_x0000_t202" style="position:absolute;left:3228;top:2806;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" fillcolor="white [3201]" stroked="f" strokeweight=".5pt">
                  <v:textbox>
                    <w:txbxContent>
                      <w:p w14:paraId="1C631C2A" w14:textId="358E7078" w:rsidR="00E11B33" w:rsidRPr="00352A97" w:rsidRDefault="00E11B33" w:rsidP="00352A97">
                        <w:pPr>
                          <w:jc w:val="center"/>
                          <w:rPr>
                            <w:szCs w:val="24"/>
                            <w:lang w:val="en-US"/>
                          </w:rPr>
                        </w:pPr>
                        <w:r w:rsidRPr="00352A97">
                          <w:rPr>
                            <w:lang w:val="en-US"/>
                          </w:rPr>
                          <w:t>Setting</w:t>
                        </w:r>
                      </w:p>
                    </w:txbxContent>
                  </v:textbox>
                </v:shape>
                <v:shape id="Kotak Teks 181" o:spid="_x0000_s1201" type="#_x0000_t202" style="position:absolute;left:16538;top:25020;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" fillcolor="white [3201]" strokecolor="black [3213]" strokeweight=".5pt">
                  <v:textbox>
                    <w:txbxContent>
                      <w:p w14:paraId="1C403FF9" w14:textId="6AD5D64A" w:rsidR="00E11B33" w:rsidRPr="00352A97" w:rsidRDefault="00E11B33" w:rsidP="00352A97">
                        <w:pPr>
                          <w:jc w:val="center"/>
                          <w:rPr>
                            <w:szCs w:val="24"/>
                          </w:rPr>
                        </w:pPr>
                        <w:r>
                          <w:t>Simpan</w:t>
                        </w:r>
                      </w:p>
                    </w:txbxContent>
                  </v:textbox>
                </v:shape>
                <v:line id="Konektor Lurus 99" o:spid="_x0000_s1202" style="position:absolute;visibility:visible;mso-wrap-style:square" from="5048,11708" to="33623,11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" strokecolor="black [3213]" strokeweight=".5pt">
                  <v:stroke joinstyle="miter"/>
                </v:line>
                <v:line id="Konektor Lurus 100" o:spid="_x0000_s1203" style="position:absolute;visibility:visible;mso-wrap-style:square" from="5048,17126" to="33623,17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" strokecolor="black [3213]" strokeweight=".5pt">
                  <v:stroke joinstyle="miter"/>
                </v:line>
                <v:shape id="Kotak Teks 181" o:spid="_x0000_s1204" type="#_x0000_t202" style="position:absolute;left:4260;top:17992;width:9912;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" fillcolor="white [3201]" stroked="f" strokeweight=".5pt">
                  <v:textbox>
                    <w:txbxContent>
                      <w:p w14:paraId="0011B4AD" w14:textId="4452DE15" w:rsidR="00E11B33" w:rsidRPr="00352A97" w:rsidRDefault="00E11B33" w:rsidP="00352A97">
                        <w:pPr>
                          <w:rPr>
                            <w:szCs w:val="24"/>
                          </w:rPr>
                        </w:pPr>
                        <w:r>
                          <w:t>Port</w:t>
                        </w:r>
                      </w:p>
                    </w:txbxContent>
                  </v:textbox>
                </v:shape>
                <v:line id="Konektor Lurus 328" o:spid="_x0000_s1205" style="position:absolute;visibility:visible;mso-wrap-style:square" from="5048,22926" to="33623,22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" strokecolor="black [3213]" strokeweight=".5pt">
                  <v:stroke joinstyle="miter"/>
                </v:line>
                <v:shape id="Kotak Teks 181" o:spid="_x0000_s1206" type="#_x0000_t202" style="position:absolute;left:25590;top:25116;width:8033;height:2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" fillcolor="white [3201]" strokecolor="black [3213]" strokeweight=".5pt">
                  <v:textbox>
                    <w:txbxContent>
                      <w:p w14:paraId="3293FBCA" w14:textId="29E491E3" w:rsidR="00E11B33" w:rsidRDefault="00E11B33" w:rsidP="00352A97">
                        <w:pPr>
                          <w:jc w:val="center"/>
                          <w:rPr>
                            <w:szCs w:val="24"/>
                          </w:rPr>
                        </w:pPr>
                        <w:r>
                          <w:t>Keluar</w:t>
                        </w:r>
                      </w:p>
                    </w:txbxContent>
                  </v:textbox>
                </v:shape>
                <w10:anchorlock/>
              </v:group>
            </w:pict>
          </mc:Fallback>
        </mc:AlternateContent>
      </w:r>
    </w:p>
    <w:p w14:paraId="41E67551" w14:textId="0760B507" w:rsidR="002A01CD" w:rsidRDefault="002A01CD" w:rsidP="002A01CD">
      <w:pPr>
        <w:pStyle w:val="Keterangan"/>
        <w:spacing w:after="0"/>
        <w:ind w:left="709"/>
        <w:jc w:val="center"/>
        <w:rPr>
          <w:color w:val="000000" w:themeColor="text1"/>
          <w:sz w:val="20"/>
          <w:lang w:val="en-US"/>
        </w:rPr>
      </w:pPr>
      <w:bookmarkStart w:id="356" w:name="_Toc12467763"/>
      <w:bookmarkStart w:id="357" w:name="_Toc12470875"/>
      <w:bookmarkStart w:id="358" w:name="_Toc12629273"/>
      <w:bookmarkStart w:id="359" w:name="_Toc12804993"/>
      <w:r w:rsidRPr="002A01C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7</w:t>
      </w:r>
      <w:r w:rsidR="00E62280">
        <w:rPr>
          <w:i w:val="0"/>
          <w:color w:val="000000" w:themeColor="text1"/>
          <w:sz w:val="20"/>
        </w:rPr>
        <w:fldChar w:fldCharType="end"/>
      </w:r>
      <w:r>
        <w:rPr>
          <w:i w:val="0"/>
          <w:color w:val="000000" w:themeColor="text1"/>
          <w:sz w:val="20"/>
        </w:rPr>
        <w:br/>
      </w:r>
      <w:r w:rsidRPr="002A01CD">
        <w:rPr>
          <w:i w:val="0"/>
          <w:color w:val="000000" w:themeColor="text1"/>
          <w:sz w:val="20"/>
        </w:rPr>
        <w:t xml:space="preserve">Rancangan Tampilan </w:t>
      </w:r>
      <w:r w:rsidRPr="002A01CD">
        <w:rPr>
          <w:color w:val="000000" w:themeColor="text1"/>
          <w:sz w:val="20"/>
          <w:lang w:val="en-US"/>
        </w:rPr>
        <w:t>Setting</w:t>
      </w:r>
      <w:bookmarkEnd w:id="356"/>
      <w:bookmarkEnd w:id="357"/>
      <w:bookmarkEnd w:id="358"/>
      <w:bookmarkEnd w:id="359"/>
    </w:p>
    <w:p w14:paraId="274096CE" w14:textId="01846C0A" w:rsidR="002A01CD" w:rsidRDefault="002A01CD" w:rsidP="002A01CD">
      <w:pPr>
        <w:ind w:left="709"/>
        <w:jc w:val="center"/>
        <w:rPr>
          <w:iCs/>
          <w:color w:val="000000" w:themeColor="text1"/>
          <w:sz w:val="20"/>
          <w:szCs w:val="18"/>
        </w:rPr>
      </w:pPr>
      <w:r>
        <w:rPr>
          <w:iCs/>
          <w:color w:val="000000" w:themeColor="text1"/>
          <w:sz w:val="20"/>
          <w:szCs w:val="18"/>
        </w:rPr>
        <w:t>Sumber : Dokumen Pribadi</w:t>
      </w:r>
    </w:p>
    <w:p w14:paraId="4118B229" w14:textId="572FA655" w:rsidR="00D71CCA" w:rsidRPr="007B0C7A" w:rsidRDefault="00753D9B" w:rsidP="00753D9B">
      <w:pPr>
        <w:spacing w:line="480" w:lineRule="auto"/>
        <w:ind w:left="709" w:firstLine="851"/>
        <w:rPr>
          <w:lang w:val="en-US"/>
        </w:rPr>
      </w:pPr>
      <w:r>
        <w:t xml:space="preserve">Tampilan </w:t>
      </w:r>
      <w:r w:rsidRPr="00753D9B">
        <w:rPr>
          <w:i/>
          <w:lang w:val="en-US"/>
        </w:rPr>
        <w:t>setting</w:t>
      </w:r>
      <w:r>
        <w:rPr>
          <w:i/>
        </w:rPr>
        <w:t xml:space="preserve"> </w:t>
      </w:r>
      <w:r>
        <w:t xml:space="preserve">akan muncul saat logo pada aplikasi </w:t>
      </w:r>
      <w:r w:rsidRPr="00753D9B">
        <w:rPr>
          <w:i/>
          <w:lang w:val="en-US"/>
        </w:rPr>
        <w:t>client</w:t>
      </w:r>
      <w:r>
        <w:rPr>
          <w:i/>
        </w:rPr>
        <w:t xml:space="preserve"> </w:t>
      </w:r>
      <w:r>
        <w:t xml:space="preserve">ditekan tiga kali. Hal ini dimaksud agar pelanggan tidak mengetahui cara mengakses tampilan </w:t>
      </w:r>
      <w:r w:rsidRPr="00753D9B">
        <w:rPr>
          <w:i/>
          <w:lang w:val="en-US"/>
        </w:rPr>
        <w:t>setting</w:t>
      </w:r>
      <w:bookmarkEnd w:id="355"/>
      <w:r>
        <w:t xml:space="preserve">. Pada tampilan </w:t>
      </w:r>
      <w:r w:rsidRPr="00753D9B">
        <w:rPr>
          <w:i/>
          <w:lang w:val="en-US"/>
        </w:rPr>
        <w:t>setting</w:t>
      </w:r>
      <w:r>
        <w:t xml:space="preserve"> terdapat konfigurasi untuk mengubah nomor meja, alamat </w:t>
      </w:r>
      <w:r w:rsidRPr="00753D9B">
        <w:rPr>
          <w:i/>
          <w:lang w:val="en-US"/>
        </w:rPr>
        <w:t>host</w:t>
      </w:r>
      <w:r>
        <w:t xml:space="preserve"> </w:t>
      </w:r>
      <w:r w:rsidRPr="000D4283">
        <w:rPr>
          <w:i/>
        </w:rPr>
        <w:t>server</w:t>
      </w:r>
      <w:r>
        <w:t xml:space="preserve">, dan </w:t>
      </w:r>
      <w:r w:rsidRPr="00753D9B">
        <w:rPr>
          <w:i/>
          <w:lang w:val="en-US"/>
        </w:rPr>
        <w:t>port</w:t>
      </w:r>
      <w:r>
        <w:t xml:space="preserve"> </w:t>
      </w:r>
      <w:r w:rsidRPr="000D4283">
        <w:rPr>
          <w:i/>
        </w:rPr>
        <w:t>server</w:t>
      </w:r>
      <w:r>
        <w:t>.</w:t>
      </w:r>
    </w:p>
    <w:p w14:paraId="6B779F97" w14:textId="77777777" w:rsidR="00EE217E" w:rsidRDefault="004129D2" w:rsidP="009D4146">
      <w:pPr>
        <w:pStyle w:val="DaftarParagraf"/>
        <w:keepNext/>
        <w:spacing w:after="0" w:line="240" w:lineRule="auto"/>
        <w:ind w:left="709"/>
      </w:pPr>
      <w:r>
        <w:rPr>
          <w:noProof/>
        </w:rPr>
        <w:lastRenderedPageBreak/>
        <mc:AlternateContent>
          <mc:Choice Requires="wpc">
            <w:drawing>
              <wp:inline distT="0" distB="0" distL="0" distR="0" wp14:anchorId="1F941B25" wp14:editId="470248D8">
                <wp:extent cx="5020945" cy="3486150"/>
                <wp:effectExtent l="0" t="0" r="0" b="0"/>
                <wp:docPr id="271" name="K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9" name="Persegi Panjang 239"/>
                        <wps:cNvSpPr/>
                        <wps:spPr>
                          <a:xfrm>
                            <a:off x="0" y="0"/>
                            <a:ext cx="4924424" cy="3448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Kotak Teks 181"/>
                        <wps:cNvSpPr txBox="1"/>
                        <wps:spPr>
                          <a:xfrm>
                            <a:off x="1008675" y="1437300"/>
                            <a:ext cx="1190625" cy="285750"/>
                          </a:xfrm>
                          <a:prstGeom prst="rect">
                            <a:avLst/>
                          </a:prstGeom>
                          <a:solidFill>
                            <a:schemeClr val="lt1"/>
                          </a:solidFill>
                          <a:ln w="6350">
                            <a:noFill/>
                          </a:ln>
                        </wps:spPr>
                        <wps:txbx>
                          <w:txbxContent>
                            <w:p w14:paraId="2989BF68" w14:textId="77777777" w:rsidR="00E11B33" w:rsidRPr="004129D2" w:rsidRDefault="00E11B33" w:rsidP="004129D2">
                              <w:pPr>
                                <w:rPr>
                                  <w:szCs w:val="24"/>
                                  <w:lang w:val="en-US"/>
                                </w:rPr>
                              </w:pPr>
                              <w:r w:rsidRPr="004129D2">
                                <w:rPr>
                                  <w:lang w:val="en-US"/>
                                </w:rPr>
                                <w:t>Usernam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Kotak Teks 181"/>
                        <wps:cNvSpPr txBox="1"/>
                        <wps:spPr>
                          <a:xfrm>
                            <a:off x="1026750" y="2014783"/>
                            <a:ext cx="991575" cy="285115"/>
                          </a:xfrm>
                          <a:prstGeom prst="rect">
                            <a:avLst/>
                          </a:prstGeom>
                          <a:solidFill>
                            <a:schemeClr val="lt1"/>
                          </a:solidFill>
                          <a:ln w="6350">
                            <a:noFill/>
                          </a:ln>
                        </wps:spPr>
                        <wps:txbx>
                          <w:txbxContent>
                            <w:p w14:paraId="7A906CCA" w14:textId="77777777" w:rsidR="00E11B33" w:rsidRPr="004129D2" w:rsidRDefault="00E11B33" w:rsidP="004129D2">
                              <w:pPr>
                                <w:rPr>
                                  <w:szCs w:val="24"/>
                                  <w:lang w:val="en-US"/>
                                </w:rPr>
                              </w:pPr>
                              <w:r w:rsidRPr="004129D2">
                                <w:rPr>
                                  <w:lang w:val="en-US"/>
                                </w:rPr>
                                <w:t>Passwor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Kotak Teks 181"/>
                        <wps:cNvSpPr txBox="1"/>
                        <wps:spPr>
                          <a:xfrm>
                            <a:off x="1923075" y="1080749"/>
                            <a:ext cx="839175" cy="284480"/>
                          </a:xfrm>
                          <a:prstGeom prst="rect">
                            <a:avLst/>
                          </a:prstGeom>
                          <a:solidFill>
                            <a:schemeClr val="lt1"/>
                          </a:solidFill>
                          <a:ln w="6350">
                            <a:noFill/>
                          </a:ln>
                        </wps:spPr>
                        <wps:txbx>
                          <w:txbxContent>
                            <w:p w14:paraId="519F72D4" w14:textId="77777777" w:rsidR="00E11B33" w:rsidRPr="004129D2" w:rsidRDefault="00E11B33"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Kotak Teks 181"/>
                        <wps:cNvSpPr txBox="1"/>
                        <wps:spPr>
                          <a:xfrm>
                            <a:off x="3139735" y="2654492"/>
                            <a:ext cx="803616" cy="283845"/>
                          </a:xfrm>
                          <a:prstGeom prst="rect">
                            <a:avLst/>
                          </a:prstGeom>
                          <a:solidFill>
                            <a:schemeClr val="lt1"/>
                          </a:solidFill>
                          <a:ln w="6350">
                            <a:solidFill>
                              <a:schemeClr val="tx1"/>
                            </a:solidFill>
                          </a:ln>
                        </wps:spPr>
                        <wps:txbx>
                          <w:txbxContent>
                            <w:p w14:paraId="743D3638" w14:textId="77777777" w:rsidR="00E11B33" w:rsidRPr="004129D2" w:rsidRDefault="00E11B33"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Oval 268"/>
                        <wps:cNvSpPr/>
                        <wps:spPr>
                          <a:xfrm>
                            <a:off x="2018325" y="359853"/>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5EBE96" w14:textId="77777777" w:rsidR="00E11B33" w:rsidRDefault="00E11B33" w:rsidP="004129D2">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Persegi Panjang: Sudut Lengkung 274"/>
                        <wps:cNvSpPr/>
                        <wps:spPr>
                          <a:xfrm>
                            <a:off x="371475" y="276071"/>
                            <a:ext cx="4133850" cy="2933854"/>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Konektor Lurus 275"/>
                        <wps:cNvCnPr/>
                        <wps:spPr>
                          <a:xfrm>
                            <a:off x="1123950" y="192369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Konektor Lurus 276"/>
                        <wps:cNvCnPr/>
                        <wps:spPr>
                          <a:xfrm>
                            <a:off x="1123950" y="2566063"/>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F941B25" id="Kanvas 271" o:spid="_x0000_s1207" editas="canvas" style="width:395.35pt;height:274.5pt;mso-position-horizontal-relative:char;mso-position-vertical-relative:line" coordsize="50209,34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">
                <v:shape id="_x0000_s1208" type="#_x0000_t75" style="position:absolute;width:50209;height:34861;visibility:visible;mso-wrap-style:square">
                  <v:fill o:detectmouseclick="t"/>
                  <v:path o:connecttype="none"/>
                </v:shape>
                <v:rect id="Persegi Panjang 239" o:spid="_x0000_s1209" style="position:absolute;width:49244;height:34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" filled="f" strokecolor="black [3213]" strokeweight="1pt"/>
                <v:shape id="Kotak Teks 181" o:spid="_x0000_s1210" type="#_x0000_t202" style="position:absolute;left:10086;top:1437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2989BF68" w14:textId="77777777" w:rsidR="00E11B33" w:rsidRPr="004129D2" w:rsidRDefault="00E11B33" w:rsidP="004129D2">
                        <w:pPr>
                          <w:rPr>
                            <w:szCs w:val="24"/>
                            <w:lang w:val="en-US"/>
                          </w:rPr>
                        </w:pPr>
                        <w:r w:rsidRPr="004129D2">
                          <w:rPr>
                            <w:lang w:val="en-US"/>
                          </w:rPr>
                          <w:t>Username</w:t>
                        </w:r>
                      </w:p>
                    </w:txbxContent>
                  </v:textbox>
                </v:shape>
                <v:shape id="Kotak Teks 181" o:spid="_x0000_s1211" type="#_x0000_t202" style="position:absolute;left:10267;top:20147;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k1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Mo3heiYcAbm8AAAA//8DAFBLAQItABQABgAIAAAAIQDb4fbL7gAAAIUBAAATAAAAAAAA&#10;AAAAAAAAAAAAAABbQ29udGVudF9UeXBlc10ueG1sUEsBAi0AFAAGAAgAAAAhAFr0LFu/AAAAFQEA&#10;AAsAAAAAAAAAAAAAAAAAHwEAAF9yZWxzLy5yZWxzUEsBAi0AFAAGAAgAAAAhAFqteTXHAAAA3AAA&#10;AA8AAAAAAAAAAAAAAAAABwIAAGRycy9kb3ducmV2LnhtbFBLBQYAAAAAAwADALcAAAD7AgAAAAA=&#10;" fillcolor="white [3201]" stroked="f" strokeweight=".5pt">
                  <v:textbox>
                    <w:txbxContent>
                      <w:p w14:paraId="7A906CCA" w14:textId="77777777" w:rsidR="00E11B33" w:rsidRPr="004129D2" w:rsidRDefault="00E11B33" w:rsidP="004129D2">
                        <w:pPr>
                          <w:rPr>
                            <w:szCs w:val="24"/>
                            <w:lang w:val="en-US"/>
                          </w:rPr>
                        </w:pPr>
                        <w:r w:rsidRPr="004129D2">
                          <w:rPr>
                            <w:lang w:val="en-US"/>
                          </w:rPr>
                          <w:t>Password</w:t>
                        </w:r>
                      </w:p>
                    </w:txbxContent>
                  </v:textbox>
                </v:shape>
                <v:shape id="Kotak Teks 181" o:spid="_x0000_s1212" type="#_x0000_t202" style="position:absolute;left:19230;top:10807;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" fillcolor="white [3201]" stroked="f" strokeweight=".5pt">
                  <v:textbox>
                    <w:txbxContent>
                      <w:p w14:paraId="519F72D4" w14:textId="77777777" w:rsidR="00E11B33" w:rsidRPr="004129D2" w:rsidRDefault="00E11B33" w:rsidP="004129D2">
                        <w:pPr>
                          <w:jc w:val="center"/>
                          <w:rPr>
                            <w:szCs w:val="24"/>
                            <w:lang w:val="en-US"/>
                          </w:rPr>
                        </w:pPr>
                        <w:r w:rsidRPr="004129D2">
                          <w:rPr>
                            <w:lang w:val="en-US"/>
                          </w:rPr>
                          <w:t>Sign in</w:t>
                        </w:r>
                      </w:p>
                    </w:txbxContent>
                  </v:textbox>
                </v:shape>
                <v:shape id="Kotak Teks 181" o:spid="_x0000_s1213" type="#_x0000_t202" style="position:absolute;left:31397;top:26544;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" fillcolor="white [3201]" strokecolor="black [3213]" strokeweight=".5pt">
                  <v:textbox>
                    <w:txbxContent>
                      <w:p w14:paraId="743D3638" w14:textId="77777777" w:rsidR="00E11B33" w:rsidRPr="004129D2" w:rsidRDefault="00E11B33" w:rsidP="004129D2">
                        <w:pPr>
                          <w:jc w:val="center"/>
                          <w:rPr>
                            <w:szCs w:val="24"/>
                            <w:lang w:val="en-US"/>
                          </w:rPr>
                        </w:pPr>
                        <w:r w:rsidRPr="004129D2">
                          <w:rPr>
                            <w:lang w:val="en-US"/>
                          </w:rPr>
                          <w:t>Sign in</w:t>
                        </w:r>
                      </w:p>
                    </w:txbxContent>
                  </v:textbox>
                </v:shape>
                <v:oval id="Oval 268" o:spid="_x0000_s1214" style="position:absolute;left:20183;top:3598;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" filled="f" strokecolor="black [3213]" strokeweight="1pt">
                  <v:stroke joinstyle="miter"/>
                  <v:textbox>
                    <w:txbxContent>
                      <w:p w14:paraId="5E5EBE96" w14:textId="77777777" w:rsidR="00E11B33" w:rsidRDefault="00E11B33" w:rsidP="004129D2">
                        <w:pPr>
                          <w:spacing w:after="0"/>
                          <w:jc w:val="center"/>
                          <w:rPr>
                            <w:szCs w:val="24"/>
                          </w:rPr>
                        </w:pPr>
                        <w:r>
                          <w:rPr>
                            <w:color w:val="000000"/>
                            <w:sz w:val="16"/>
                            <w:szCs w:val="16"/>
                          </w:rPr>
                          <w:t>LOGO</w:t>
                        </w:r>
                      </w:p>
                    </w:txbxContent>
                  </v:textbox>
                </v:oval>
                <v:roundrect id="Persegi Panjang: Sudut Lengkung 274" o:spid="_x0000_s1215" style="position:absolute;left:3714;top:2760;width:41339;height:293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" filled="f" strokecolor="black [3213]" strokeweight="1pt">
                  <v:stroke joinstyle="miter"/>
                </v:roundrect>
                <v:line id="Konektor Lurus 275" o:spid="_x0000_s1216" style="position:absolute;visibility:visible;mso-wrap-style:square" from="11239,19236" to="39814,19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" strokecolor="black [3213]" strokeweight=".5pt">
                  <v:stroke joinstyle="miter"/>
                </v:line>
                <v:line id="Konektor Lurus 276" o:spid="_x0000_s1217" style="position:absolute;visibility:visible;mso-wrap-style:square" from="11239,25660" to="39814,2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" strokecolor="black [3213]" strokeweight=".5pt">
                  <v:stroke joinstyle="miter"/>
                </v:line>
                <w10:anchorlock/>
              </v:group>
            </w:pict>
          </mc:Fallback>
        </mc:AlternateContent>
      </w:r>
    </w:p>
    <w:p w14:paraId="4675F2BA" w14:textId="7EAFCD2B" w:rsidR="009D38D8" w:rsidRPr="009D38D8" w:rsidRDefault="009D38D8" w:rsidP="002A01CD">
      <w:pPr>
        <w:pStyle w:val="Keterangan"/>
        <w:keepNext/>
        <w:spacing w:after="0"/>
        <w:ind w:left="709"/>
        <w:jc w:val="center"/>
        <w:rPr>
          <w:i w:val="0"/>
          <w:color w:val="000000" w:themeColor="text1"/>
          <w:sz w:val="22"/>
        </w:rPr>
      </w:pPr>
      <w:bookmarkStart w:id="360" w:name="_Toc12467764"/>
      <w:bookmarkStart w:id="361" w:name="_Toc12470876"/>
      <w:bookmarkStart w:id="362" w:name="_Toc12629274"/>
      <w:bookmarkStart w:id="363" w:name="_Toc12804994"/>
      <w:r w:rsidRPr="009D38D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8</w:t>
      </w:r>
      <w:r w:rsidR="00E62280">
        <w:rPr>
          <w:i w:val="0"/>
          <w:color w:val="000000" w:themeColor="text1"/>
          <w:sz w:val="20"/>
        </w:rPr>
        <w:fldChar w:fldCharType="end"/>
      </w:r>
      <w:r>
        <w:rPr>
          <w:i w:val="0"/>
          <w:color w:val="000000" w:themeColor="text1"/>
          <w:sz w:val="20"/>
        </w:rPr>
        <w:br/>
      </w:r>
      <w:r w:rsidRPr="009D38D8">
        <w:rPr>
          <w:i w:val="0"/>
          <w:color w:val="000000" w:themeColor="text1"/>
          <w:sz w:val="20"/>
        </w:rPr>
        <w:t xml:space="preserve">Rancangan </w:t>
      </w:r>
      <w:r w:rsidR="00BF7256">
        <w:rPr>
          <w:i w:val="0"/>
          <w:color w:val="000000" w:themeColor="text1"/>
          <w:sz w:val="20"/>
        </w:rPr>
        <w:t xml:space="preserve">Tampilan </w:t>
      </w:r>
      <w:r w:rsidRPr="009D38D8">
        <w:rPr>
          <w:color w:val="000000" w:themeColor="text1"/>
          <w:sz w:val="20"/>
          <w:lang w:val="en-US"/>
        </w:rPr>
        <w:t>Sign in</w:t>
      </w:r>
      <w:bookmarkEnd w:id="360"/>
      <w:bookmarkEnd w:id="361"/>
      <w:bookmarkEnd w:id="362"/>
      <w:bookmarkEnd w:id="363"/>
    </w:p>
    <w:p w14:paraId="131C5899" w14:textId="04A198F7" w:rsidR="00680791" w:rsidRPr="00680791" w:rsidRDefault="00680791" w:rsidP="009D4146">
      <w:pPr>
        <w:pStyle w:val="DaftarParagraf"/>
        <w:spacing w:after="0" w:line="480" w:lineRule="auto"/>
        <w:ind w:left="709"/>
        <w:jc w:val="center"/>
      </w:pPr>
      <w:r>
        <w:rPr>
          <w:sz w:val="20"/>
        </w:rPr>
        <w:t>Sumber : Dokumen Pribadi</w:t>
      </w:r>
    </w:p>
    <w:p w14:paraId="11105DD3" w14:textId="77777777" w:rsidR="00B76946" w:rsidRPr="00883ABB" w:rsidRDefault="00B76946" w:rsidP="009D4146">
      <w:pPr>
        <w:pStyle w:val="DaftarParagraf"/>
        <w:spacing w:after="0" w:line="480" w:lineRule="auto"/>
        <w:ind w:left="709" w:firstLine="851"/>
      </w:pPr>
      <w:r>
        <w:t xml:space="preserve">Tampilan </w:t>
      </w:r>
      <w:r w:rsidRPr="00B76946">
        <w:rPr>
          <w:i/>
          <w:lang w:val="en-US"/>
        </w:rPr>
        <w:t>sign in</w:t>
      </w:r>
      <w:r>
        <w:rPr>
          <w:i/>
        </w:rPr>
        <w:t xml:space="preserve"> </w:t>
      </w:r>
      <w:r>
        <w:t xml:space="preserve">akan muncul saat program atau aplikasi </w:t>
      </w:r>
      <w:r>
        <w:rPr>
          <w:i/>
        </w:rPr>
        <w:t>server</w:t>
      </w:r>
      <w:r>
        <w:t xml:space="preserve"> di jalankan. </w:t>
      </w:r>
      <w:r w:rsidR="00AB72A9">
        <w:t xml:space="preserve">Pada tampilan </w:t>
      </w:r>
      <w:r w:rsidR="00AB72A9" w:rsidRPr="00AB72A9">
        <w:rPr>
          <w:i/>
          <w:lang w:val="en-US"/>
        </w:rPr>
        <w:t>sign in</w:t>
      </w:r>
      <w:r w:rsidR="00AB72A9">
        <w:rPr>
          <w:i/>
        </w:rPr>
        <w:t xml:space="preserve"> </w:t>
      </w:r>
      <w:r w:rsidR="00AB72A9">
        <w:t xml:space="preserve">terdapat logo Osaka </w:t>
      </w:r>
      <w:r w:rsidR="00AB72A9" w:rsidRPr="00AB72A9">
        <w:rPr>
          <w:lang w:val="en-US"/>
        </w:rPr>
        <w:t>Ramen</w:t>
      </w:r>
      <w:r w:rsidR="00AB72A9">
        <w:t xml:space="preserve">, masukan </w:t>
      </w:r>
      <w:r w:rsidR="00AB72A9" w:rsidRPr="00AB72A9">
        <w:rPr>
          <w:i/>
          <w:lang w:val="en-US"/>
        </w:rPr>
        <w:t>username</w:t>
      </w:r>
      <w:r w:rsidR="00AB72A9">
        <w:rPr>
          <w:i/>
        </w:rPr>
        <w:t>,</w:t>
      </w:r>
      <w:r w:rsidR="00474485">
        <w:rPr>
          <w:i/>
        </w:rPr>
        <w:t xml:space="preserve"> </w:t>
      </w:r>
      <w:r w:rsidR="00474485" w:rsidRPr="00474485">
        <w:rPr>
          <w:i/>
          <w:lang w:val="en-US"/>
        </w:rPr>
        <w:t>password</w:t>
      </w:r>
      <w:r w:rsidR="00474485">
        <w:t xml:space="preserve"> dan tombol untuk melakukan </w:t>
      </w:r>
      <w:r w:rsidR="00474485" w:rsidRPr="00474485">
        <w:rPr>
          <w:i/>
          <w:lang w:val="en-US"/>
        </w:rPr>
        <w:t>sign in</w:t>
      </w:r>
      <w:r w:rsidR="00883ABB">
        <w:t>.</w:t>
      </w:r>
    </w:p>
    <w:p w14:paraId="3BEC2E89" w14:textId="77777777" w:rsidR="00F2431B" w:rsidRPr="00B659E2" w:rsidRDefault="00F2431B" w:rsidP="00F56E32">
      <w:pPr>
        <w:pStyle w:val="DaftarParagraf"/>
        <w:keepNext/>
        <w:numPr>
          <w:ilvl w:val="0"/>
          <w:numId w:val="55"/>
        </w:numPr>
        <w:spacing w:after="0" w:line="480" w:lineRule="auto"/>
        <w:ind w:left="709" w:hanging="283"/>
        <w:jc w:val="left"/>
        <w:outlineLvl w:val="2"/>
        <w:rPr>
          <w:b/>
        </w:rPr>
      </w:pPr>
      <w:bookmarkStart w:id="364" w:name="_Toc11916525"/>
      <w:r w:rsidRPr="00B659E2">
        <w:rPr>
          <w:b/>
        </w:rPr>
        <w:lastRenderedPageBreak/>
        <w:t xml:space="preserve">Rancangan Tampilan </w:t>
      </w:r>
      <w:r w:rsidR="00C833CF" w:rsidRPr="00B659E2">
        <w:rPr>
          <w:b/>
          <w:i/>
          <w:lang w:val="en-US"/>
        </w:rPr>
        <w:t>Side</w:t>
      </w:r>
      <w:r w:rsidR="00C833CF" w:rsidRPr="00B659E2">
        <w:rPr>
          <w:b/>
          <w:i/>
        </w:rPr>
        <w:t xml:space="preserve"> </w:t>
      </w:r>
      <w:r w:rsidR="00C833CF" w:rsidRPr="00B659E2">
        <w:rPr>
          <w:b/>
          <w:i/>
          <w:lang w:val="en-US"/>
        </w:rPr>
        <w:t>Bar</w:t>
      </w:r>
      <w:bookmarkEnd w:id="364"/>
    </w:p>
    <w:p w14:paraId="6EC2112A" w14:textId="77777777" w:rsidR="00C833CF" w:rsidRDefault="00EE217E" w:rsidP="009D4146">
      <w:pPr>
        <w:pStyle w:val="DaftarParagraf"/>
        <w:keepNext/>
        <w:spacing w:after="0" w:line="240" w:lineRule="auto"/>
        <w:ind w:left="709"/>
      </w:pPr>
      <w:r>
        <w:rPr>
          <w:noProof/>
        </w:rPr>
        <mc:AlternateContent>
          <mc:Choice Requires="wpc">
            <w:drawing>
              <wp:inline distT="0" distB="0" distL="0" distR="0" wp14:anchorId="6F31170C" wp14:editId="494E2217">
                <wp:extent cx="5020945" cy="3178175"/>
                <wp:effectExtent l="0" t="0" r="0" b="3175"/>
                <wp:docPr id="207" name="K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 name="Persegi Panjang 194"/>
                        <wps:cNvSpPr/>
                        <wps:spPr>
                          <a:xfrm>
                            <a:off x="0" y="0"/>
                            <a:ext cx="4924424"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Kotak Teks 181"/>
                        <wps:cNvSpPr txBox="1"/>
                        <wps:spPr>
                          <a:xfrm>
                            <a:off x="37125" y="970575"/>
                            <a:ext cx="1190625" cy="285750"/>
                          </a:xfrm>
                          <a:prstGeom prst="rect">
                            <a:avLst/>
                          </a:prstGeom>
                          <a:solidFill>
                            <a:schemeClr val="lt1"/>
                          </a:solidFill>
                          <a:ln w="6350">
                            <a:noFill/>
                          </a:ln>
                        </wps:spPr>
                        <wps:txbx>
                          <w:txbxContent>
                            <w:p w14:paraId="05015EAC" w14:textId="77777777" w:rsidR="00E11B33" w:rsidRDefault="00E11B33" w:rsidP="00EE217E">
                              <w:pPr>
                                <w:rPr>
                                  <w:szCs w:val="24"/>
                                </w:rPr>
                              </w:pPr>
                              <w:r>
                                <w:t>Halaman U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 name="Kotak Teks 181"/>
                        <wps:cNvSpPr txBox="1"/>
                        <wps:spPr>
                          <a:xfrm>
                            <a:off x="37125" y="1405183"/>
                            <a:ext cx="991575" cy="285115"/>
                          </a:xfrm>
                          <a:prstGeom prst="rect">
                            <a:avLst/>
                          </a:prstGeom>
                          <a:solidFill>
                            <a:schemeClr val="lt1"/>
                          </a:solidFill>
                          <a:ln w="6350">
                            <a:noFill/>
                          </a:ln>
                        </wps:spPr>
                        <wps:txbx>
                          <w:txbxContent>
                            <w:p w14:paraId="3FB47C63" w14:textId="77777777" w:rsidR="00E11B33" w:rsidRDefault="00E11B33" w:rsidP="00EE217E">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 name="Kotak Teks 181"/>
                        <wps:cNvSpPr txBox="1"/>
                        <wps:spPr>
                          <a:xfrm>
                            <a:off x="65700" y="1833224"/>
                            <a:ext cx="839175" cy="284480"/>
                          </a:xfrm>
                          <a:prstGeom prst="rect">
                            <a:avLst/>
                          </a:prstGeom>
                          <a:solidFill>
                            <a:schemeClr val="lt1"/>
                          </a:solidFill>
                          <a:ln w="6350">
                            <a:noFill/>
                          </a:ln>
                        </wps:spPr>
                        <wps:txbx>
                          <w:txbxContent>
                            <w:p w14:paraId="560E7B2F" w14:textId="77777777" w:rsidR="00E11B33" w:rsidRDefault="00E11B33" w:rsidP="00EE217E">
                              <w:pPr>
                                <w:rPr>
                                  <w:szCs w:val="24"/>
                                </w:rPr>
                              </w:pPr>
                              <w:r>
                                <w:t>Lapo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Kotak Teks 181"/>
                        <wps:cNvSpPr txBox="1"/>
                        <wps:spPr>
                          <a:xfrm>
                            <a:off x="82210" y="2244917"/>
                            <a:ext cx="803616" cy="283845"/>
                          </a:xfrm>
                          <a:prstGeom prst="rect">
                            <a:avLst/>
                          </a:prstGeom>
                          <a:solidFill>
                            <a:schemeClr val="lt1"/>
                          </a:solidFill>
                          <a:ln w="6350">
                            <a:noFill/>
                          </a:ln>
                        </wps:spPr>
                        <wps:txbx>
                          <w:txbxContent>
                            <w:p w14:paraId="6C4CCB3B" w14:textId="77777777" w:rsidR="00E11B33" w:rsidRDefault="00E11B33" w:rsidP="00EE217E">
                              <w:pP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Persegi Panjang 208"/>
                        <wps:cNvSpPr/>
                        <wps:spPr>
                          <a:xfrm>
                            <a:off x="0" y="34"/>
                            <a:ext cx="1210650" cy="3142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246675" y="141795"/>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012CD0" w14:textId="77777777" w:rsidR="00E11B33" w:rsidRDefault="00E11B33" w:rsidP="00EE217E">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F31170C" id="Kanvas 207" o:spid="_x0000_s1218" editas="canvas" style="width:395.35pt;height:250.25pt;mso-position-horizontal-relative:char;mso-position-vertical-relative:line" coordsize="50209,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">
                <v:shape id="_x0000_s1219" type="#_x0000_t75" style="position:absolute;width:50209;height:31781;visibility:visible;mso-wrap-style:square">
                  <v:fill o:detectmouseclick="t"/>
                  <v:path o:connecttype="none"/>
                </v:shape>
                <v:rect id="Persegi Panjang 194" o:spid="_x0000_s1220" style="position:absolute;width:49244;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shape id="Kotak Teks 181" o:spid="_x0000_s1221" type="#_x0000_t202" style="position:absolute;left:371;top:9705;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" fillcolor="white [3201]" stroked="f" strokeweight=".5pt">
                  <v:textbox>
                    <w:txbxContent>
                      <w:p w14:paraId="05015EAC" w14:textId="77777777" w:rsidR="00E11B33" w:rsidRDefault="00E11B33" w:rsidP="00EE217E">
                        <w:pPr>
                          <w:rPr>
                            <w:szCs w:val="24"/>
                          </w:rPr>
                        </w:pPr>
                        <w:r>
                          <w:t>Halaman Utama</w:t>
                        </w:r>
                      </w:p>
                    </w:txbxContent>
                  </v:textbox>
                </v:shape>
                <v:shape id="Kotak Teks 181" o:spid="_x0000_s1222" type="#_x0000_t202" style="position:absolute;left:371;top:14051;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" fillcolor="white [3201]" stroked="f" strokeweight=".5pt">
                  <v:textbox>
                    <w:txbxContent>
                      <w:p w14:paraId="3FB47C63" w14:textId="77777777" w:rsidR="00E11B33" w:rsidRDefault="00E11B33" w:rsidP="00EE217E">
                        <w:pPr>
                          <w:rPr>
                            <w:szCs w:val="24"/>
                          </w:rPr>
                        </w:pPr>
                        <w:r>
                          <w:t>Daftar Menu</w:t>
                        </w:r>
                      </w:p>
                    </w:txbxContent>
                  </v:textbox>
                </v:shape>
                <v:shape id="Kotak Teks 181" o:spid="_x0000_s1223" type="#_x0000_t202" style="position:absolute;left:657;top:18332;width:839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" fillcolor="white [3201]" stroked="f" strokeweight=".5pt">
                  <v:textbox>
                    <w:txbxContent>
                      <w:p w14:paraId="560E7B2F" w14:textId="77777777" w:rsidR="00E11B33" w:rsidRDefault="00E11B33" w:rsidP="00EE217E">
                        <w:pPr>
                          <w:rPr>
                            <w:szCs w:val="24"/>
                          </w:rPr>
                        </w:pPr>
                        <w:r>
                          <w:t>Laporan</w:t>
                        </w:r>
                      </w:p>
                    </w:txbxContent>
                  </v:textbox>
                </v:shape>
                <v:shape id="Kotak Teks 181" o:spid="_x0000_s1224" type="#_x0000_t202" style="position:absolute;left:822;top:22449;width:80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14:paraId="6C4CCB3B" w14:textId="77777777" w:rsidR="00E11B33" w:rsidRDefault="00E11B33" w:rsidP="00EE217E">
                        <w:pPr>
                          <w:rPr>
                            <w:szCs w:val="24"/>
                          </w:rPr>
                        </w:pPr>
                        <w:r>
                          <w:t>Keluar</w:t>
                        </w:r>
                      </w:p>
                    </w:txbxContent>
                  </v:textbox>
                </v:shape>
                <v:rect id="Persegi Panjang 208" o:spid="_x0000_s1225" style="position:absolute;width:12106;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" filled="f" strokecolor="black [3213]" strokeweight="1pt"/>
                <v:oval id="Oval 209" o:spid="_x0000_s1226" style="position:absolute;left:2466;top:1417;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" filled="f" strokecolor="black [3213]" strokeweight="1pt">
                  <v:stroke joinstyle="miter"/>
                  <v:textbox>
                    <w:txbxContent>
                      <w:p w14:paraId="5B012CD0" w14:textId="77777777" w:rsidR="00E11B33" w:rsidRDefault="00E11B33" w:rsidP="00EE217E">
                        <w:pPr>
                          <w:spacing w:after="0"/>
                          <w:jc w:val="center"/>
                          <w:rPr>
                            <w:szCs w:val="24"/>
                          </w:rPr>
                        </w:pPr>
                        <w:r>
                          <w:rPr>
                            <w:color w:val="000000"/>
                            <w:sz w:val="16"/>
                            <w:szCs w:val="16"/>
                          </w:rPr>
                          <w:t>LOGO</w:t>
                        </w:r>
                      </w:p>
                    </w:txbxContent>
                  </v:textbox>
                </v:oval>
                <w10:anchorlock/>
              </v:group>
            </w:pict>
          </mc:Fallback>
        </mc:AlternateContent>
      </w:r>
    </w:p>
    <w:p w14:paraId="2D830448" w14:textId="2A3B3568" w:rsidR="00DE2124" w:rsidRPr="00DE2124" w:rsidRDefault="00DE2124" w:rsidP="00DE2124">
      <w:pPr>
        <w:pStyle w:val="Keterangan"/>
        <w:spacing w:after="0"/>
        <w:ind w:left="709"/>
        <w:jc w:val="center"/>
        <w:rPr>
          <w:i w:val="0"/>
          <w:color w:val="000000" w:themeColor="text1"/>
          <w:sz w:val="22"/>
        </w:rPr>
      </w:pPr>
      <w:bookmarkStart w:id="365" w:name="_Toc12467765"/>
      <w:bookmarkStart w:id="366" w:name="_Toc12470877"/>
      <w:bookmarkStart w:id="367" w:name="_Toc12629275"/>
      <w:bookmarkStart w:id="368" w:name="_Toc12804995"/>
      <w:r w:rsidRPr="00DE212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9</w:t>
      </w:r>
      <w:r w:rsidR="00E62280">
        <w:rPr>
          <w:i w:val="0"/>
          <w:color w:val="000000" w:themeColor="text1"/>
          <w:sz w:val="20"/>
        </w:rPr>
        <w:fldChar w:fldCharType="end"/>
      </w:r>
      <w:r>
        <w:rPr>
          <w:i w:val="0"/>
          <w:color w:val="000000" w:themeColor="text1"/>
          <w:sz w:val="20"/>
        </w:rPr>
        <w:br/>
      </w:r>
      <w:r w:rsidRPr="00DE2124">
        <w:rPr>
          <w:i w:val="0"/>
          <w:color w:val="000000" w:themeColor="text1"/>
          <w:sz w:val="20"/>
        </w:rPr>
        <w:t xml:space="preserve">Rancangan Tampilan </w:t>
      </w:r>
      <w:r w:rsidRPr="00DE2124">
        <w:rPr>
          <w:color w:val="000000" w:themeColor="text1"/>
          <w:sz w:val="20"/>
          <w:lang w:val="en-US"/>
        </w:rPr>
        <w:t>Side Bar</w:t>
      </w:r>
      <w:bookmarkEnd w:id="365"/>
      <w:bookmarkEnd w:id="366"/>
      <w:bookmarkEnd w:id="367"/>
      <w:bookmarkEnd w:id="368"/>
    </w:p>
    <w:p w14:paraId="0F9FE370" w14:textId="3FC2C16B" w:rsidR="00D37708" w:rsidRPr="00D37708" w:rsidRDefault="00D37708" w:rsidP="00DE2124">
      <w:pPr>
        <w:pStyle w:val="DaftarParagraf"/>
        <w:spacing w:after="0" w:line="480" w:lineRule="auto"/>
        <w:ind w:left="709"/>
        <w:jc w:val="center"/>
      </w:pPr>
      <w:r>
        <w:rPr>
          <w:sz w:val="20"/>
        </w:rPr>
        <w:t>Sumber : Dokumen Pribadi</w:t>
      </w:r>
    </w:p>
    <w:p w14:paraId="3563AFC3" w14:textId="77777777" w:rsidR="007B0C7A" w:rsidRPr="007B0C7A" w:rsidRDefault="007B0C7A" w:rsidP="009D4146">
      <w:pPr>
        <w:pStyle w:val="DaftarParagraf"/>
        <w:spacing w:after="0" w:line="480" w:lineRule="auto"/>
        <w:ind w:left="709" w:firstLine="851"/>
      </w:pPr>
      <w:r>
        <w:t xml:space="preserve">Tampilan ini akan tampil jika pengguna berhasil melakukan </w:t>
      </w:r>
      <w:r w:rsidRPr="007B0C7A">
        <w:rPr>
          <w:i/>
          <w:lang w:val="en-US"/>
        </w:rPr>
        <w:t>sign in</w:t>
      </w:r>
      <w:r>
        <w:t xml:space="preserve">. Pada tampilan </w:t>
      </w:r>
      <w:r w:rsidRPr="007B0C7A">
        <w:rPr>
          <w:i/>
          <w:lang w:val="en-US"/>
        </w:rPr>
        <w:t>side bar</w:t>
      </w:r>
      <w:r>
        <w:rPr>
          <w:i/>
        </w:rPr>
        <w:t xml:space="preserve"> </w:t>
      </w:r>
      <w:r>
        <w:t>terdapat logo, dan 3 menu yaitu halaman utama, daftar menu, dan laporan. Pada tampilan ini juga terdapat tombol untuk keluar dari aplikasi.</w:t>
      </w:r>
    </w:p>
    <w:p w14:paraId="4C5AA035"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69" w:name="_Toc11916526"/>
      <w:r w:rsidRPr="00B659E2">
        <w:rPr>
          <w:b/>
        </w:rPr>
        <w:lastRenderedPageBreak/>
        <w:t>Rancangan Tampilan Halaman Utama</w:t>
      </w:r>
      <w:bookmarkEnd w:id="369"/>
    </w:p>
    <w:p w14:paraId="4BC0FF53" w14:textId="77777777" w:rsidR="00615723" w:rsidRDefault="00EB518D" w:rsidP="002F3095">
      <w:pPr>
        <w:pStyle w:val="DaftarParagraf"/>
        <w:keepNext/>
        <w:spacing w:after="0" w:line="240" w:lineRule="auto"/>
        <w:ind w:left="709"/>
      </w:pPr>
      <w:r>
        <w:rPr>
          <w:noProof/>
        </w:rPr>
        <mc:AlternateContent>
          <mc:Choice Requires="wpc">
            <w:drawing>
              <wp:inline distT="0" distB="0" distL="0" distR="0" wp14:anchorId="557EBA93" wp14:editId="79C87AA8">
                <wp:extent cx="5143500" cy="3178614"/>
                <wp:effectExtent l="0" t="0" r="19050" b="3175"/>
                <wp:docPr id="217" name="K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 name="Kotak Teks 181"/>
                        <wps:cNvSpPr txBox="1"/>
                        <wps:spPr>
                          <a:xfrm>
                            <a:off x="0" y="141494"/>
                            <a:ext cx="1190625" cy="285750"/>
                          </a:xfrm>
                          <a:prstGeom prst="rect">
                            <a:avLst/>
                          </a:prstGeom>
                          <a:solidFill>
                            <a:schemeClr val="lt1"/>
                          </a:solidFill>
                          <a:ln w="6350">
                            <a:noFill/>
                          </a:ln>
                        </wps:spPr>
                        <wps:txbx>
                          <w:txbxContent>
                            <w:p w14:paraId="27C403A7" w14:textId="77777777" w:rsidR="00E11B33" w:rsidRDefault="00E11B33" w:rsidP="00EB518D">
                              <w:pPr>
                                <w:rPr>
                                  <w:szCs w:val="24"/>
                                </w:rPr>
                              </w:pPr>
                              <w:r>
                                <w:t>Pesanan Mas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2" name="Kotak Teks 181"/>
                        <wps:cNvSpPr txBox="1"/>
                        <wps:spPr>
                          <a:xfrm>
                            <a:off x="2552700" y="150273"/>
                            <a:ext cx="991575" cy="285115"/>
                          </a:xfrm>
                          <a:prstGeom prst="rect">
                            <a:avLst/>
                          </a:prstGeom>
                          <a:solidFill>
                            <a:schemeClr val="lt1"/>
                          </a:solidFill>
                          <a:ln w="6350">
                            <a:noFill/>
                          </a:ln>
                        </wps:spPr>
                        <wps:txbx>
                          <w:txbxContent>
                            <w:p w14:paraId="40FE41E5" w14:textId="77777777" w:rsidR="00E11B33" w:rsidRDefault="00E11B33" w:rsidP="00EB518D">
                              <w:pPr>
                                <w:rPr>
                                  <w:szCs w:val="24"/>
                                </w:rPr>
                              </w:pPr>
                              <w:r>
                                <w:t>Pembaya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 name="Persegi Panjang 215"/>
                        <wps:cNvSpPr/>
                        <wps:spPr>
                          <a:xfrm>
                            <a:off x="105747" y="456622"/>
                            <a:ext cx="2466977" cy="20749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8" name="Persegi Panjang 218"/>
                        <wps:cNvSpPr/>
                        <wps:spPr>
                          <a:xfrm>
                            <a:off x="0" y="9523"/>
                            <a:ext cx="5143500" cy="3142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Persegi Panjang 219"/>
                        <wps:cNvSpPr/>
                        <wps:spPr>
                          <a:xfrm>
                            <a:off x="2647950" y="456270"/>
                            <a:ext cx="2400300" cy="207534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Kotak Teks 184"/>
                        <wps:cNvSpPr txBox="1"/>
                        <wps:spPr>
                          <a:xfrm>
                            <a:off x="105748" y="456648"/>
                            <a:ext cx="571501" cy="323215"/>
                          </a:xfrm>
                          <a:prstGeom prst="rect">
                            <a:avLst/>
                          </a:prstGeom>
                          <a:solidFill>
                            <a:schemeClr val="lt1"/>
                          </a:solidFill>
                          <a:ln w="6350">
                            <a:solidFill>
                              <a:prstClr val="black"/>
                            </a:solidFill>
                          </a:ln>
                        </wps:spPr>
                        <wps:txbx>
                          <w:txbxContent>
                            <w:p w14:paraId="35C6A862" w14:textId="77777777" w:rsidR="00E11B33" w:rsidRPr="00EB518D" w:rsidRDefault="00E11B33" w:rsidP="00EB518D">
                              <w:pPr>
                                <w:rPr>
                                  <w:sz w:val="16"/>
                                  <w:szCs w:val="24"/>
                                </w:rPr>
                              </w:pPr>
                              <w:r w:rsidRPr="00EB518D">
                                <w:rPr>
                                  <w:noProof/>
                                  <w:sz w:val="16"/>
                                </w:rPr>
                                <w:t>No</w:t>
                              </w:r>
                              <w:r w:rsidRPr="00EB518D">
                                <w:rPr>
                                  <w:sz w:val="16"/>
                                </w:rPr>
                                <w:t xml:space="preserve">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Kotak Teks 184"/>
                        <wps:cNvSpPr txBox="1"/>
                        <wps:spPr>
                          <a:xfrm>
                            <a:off x="677250" y="455522"/>
                            <a:ext cx="439125" cy="322580"/>
                          </a:xfrm>
                          <a:prstGeom prst="rect">
                            <a:avLst/>
                          </a:prstGeom>
                          <a:solidFill>
                            <a:schemeClr val="lt1"/>
                          </a:solidFill>
                          <a:ln w="6350">
                            <a:solidFill>
                              <a:prstClr val="black"/>
                            </a:solidFill>
                          </a:ln>
                        </wps:spPr>
                        <wps:txbx>
                          <w:txbxContent>
                            <w:p w14:paraId="45F4E808" w14:textId="77777777" w:rsidR="00E11B33" w:rsidRPr="00EB518D" w:rsidRDefault="00E11B33" w:rsidP="00EB518D">
                              <w:pPr>
                                <w:rPr>
                                  <w:sz w:val="22"/>
                                  <w:szCs w:val="24"/>
                                </w:rPr>
                              </w:pPr>
                              <w:r w:rsidRPr="00EB518D">
                                <w:rPr>
                                  <w:sz w:val="16"/>
                                  <w:szCs w:val="18"/>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Kotak Teks 184"/>
                        <wps:cNvSpPr txBox="1"/>
                        <wps:spPr>
                          <a:xfrm>
                            <a:off x="1116375" y="457528"/>
                            <a:ext cx="531450" cy="322580"/>
                          </a:xfrm>
                          <a:prstGeom prst="rect">
                            <a:avLst/>
                          </a:prstGeom>
                          <a:solidFill>
                            <a:schemeClr val="lt1"/>
                          </a:solidFill>
                          <a:ln w="6350">
                            <a:solidFill>
                              <a:prstClr val="black"/>
                            </a:solidFill>
                          </a:ln>
                        </wps:spPr>
                        <wps:txbx>
                          <w:txbxContent>
                            <w:p w14:paraId="5B1F23BA" w14:textId="77777777" w:rsidR="00E11B33" w:rsidRPr="00EB518D" w:rsidRDefault="00E11B33" w:rsidP="00EB518D">
                              <w:pPr>
                                <w:rPr>
                                  <w:sz w:val="22"/>
                                  <w:szCs w:val="24"/>
                                </w:rPr>
                              </w:pPr>
                              <w:r w:rsidRPr="00EB518D">
                                <w:rPr>
                                  <w:sz w:val="16"/>
                                  <w:szCs w:val="18"/>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Kotak Teks 184"/>
                        <wps:cNvSpPr txBox="1"/>
                        <wps:spPr>
                          <a:xfrm>
                            <a:off x="1647825" y="457441"/>
                            <a:ext cx="486749" cy="322580"/>
                          </a:xfrm>
                          <a:prstGeom prst="rect">
                            <a:avLst/>
                          </a:prstGeom>
                          <a:solidFill>
                            <a:schemeClr val="lt1"/>
                          </a:solidFill>
                          <a:ln w="6350">
                            <a:solidFill>
                              <a:prstClr val="black"/>
                            </a:solidFill>
                          </a:ln>
                        </wps:spPr>
                        <wps:txbx>
                          <w:txbxContent>
                            <w:p w14:paraId="2D111681" w14:textId="77777777" w:rsidR="00E11B33" w:rsidRPr="00EB518D" w:rsidRDefault="00E11B33" w:rsidP="00EB518D">
                              <w:pPr>
                                <w:rPr>
                                  <w:sz w:val="22"/>
                                  <w:szCs w:val="24"/>
                                </w:rPr>
                              </w:pPr>
                              <w:r w:rsidRPr="00EB518D">
                                <w:rPr>
                                  <w:sz w:val="16"/>
                                  <w:szCs w:val="18"/>
                                </w:rPr>
                                <w:t>Teri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6" name="Kotak Teks 184"/>
                        <wps:cNvSpPr txBox="1"/>
                        <wps:spPr>
                          <a:xfrm>
                            <a:off x="2134575" y="455359"/>
                            <a:ext cx="438150" cy="322580"/>
                          </a:xfrm>
                          <a:prstGeom prst="rect">
                            <a:avLst/>
                          </a:prstGeom>
                          <a:solidFill>
                            <a:schemeClr val="lt1"/>
                          </a:solidFill>
                          <a:ln w="6350">
                            <a:solidFill>
                              <a:prstClr val="black"/>
                            </a:solidFill>
                          </a:ln>
                        </wps:spPr>
                        <wps:txbx>
                          <w:txbxContent>
                            <w:p w14:paraId="227DB34B" w14:textId="77777777" w:rsidR="00E11B33" w:rsidRPr="003067B5" w:rsidRDefault="00E11B33" w:rsidP="00EB518D">
                              <w:pPr>
                                <w:rPr>
                                  <w:sz w:val="22"/>
                                  <w:szCs w:val="24"/>
                                </w:rPr>
                              </w:pPr>
                              <w:r w:rsidRPr="003067B5">
                                <w:rPr>
                                  <w:sz w:val="16"/>
                                  <w:szCs w:val="18"/>
                                </w:rPr>
                                <w:t>Tol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Kotak Teks 184"/>
                        <wps:cNvSpPr txBox="1"/>
                        <wps:spPr>
                          <a:xfrm>
                            <a:off x="2647950" y="455821"/>
                            <a:ext cx="571500" cy="296326"/>
                          </a:xfrm>
                          <a:prstGeom prst="rect">
                            <a:avLst/>
                          </a:prstGeom>
                          <a:solidFill>
                            <a:schemeClr val="lt1"/>
                          </a:solidFill>
                          <a:ln w="6350">
                            <a:solidFill>
                              <a:prstClr val="black"/>
                            </a:solidFill>
                          </a:ln>
                        </wps:spPr>
                        <wps:txbx>
                          <w:txbxContent>
                            <w:p w14:paraId="738095C4" w14:textId="77777777" w:rsidR="00E11B33" w:rsidRDefault="00E11B33" w:rsidP="003067B5">
                              <w:pPr>
                                <w:rPr>
                                  <w:szCs w:val="24"/>
                                </w:rPr>
                              </w:pPr>
                              <w:r>
                                <w:rPr>
                                  <w:noProof/>
                                  <w:sz w:val="16"/>
                                  <w:szCs w:val="16"/>
                                </w:rPr>
                                <w:t>No mej</w:t>
                              </w:r>
                              <w:r>
                                <w:rPr>
                                  <w:sz w:val="16"/>
                                  <w:szCs w:val="16"/>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Kotak Teks 184"/>
                        <wps:cNvSpPr txBox="1"/>
                        <wps:spPr>
                          <a:xfrm>
                            <a:off x="3143250" y="455685"/>
                            <a:ext cx="667725" cy="296938"/>
                          </a:xfrm>
                          <a:prstGeom prst="rect">
                            <a:avLst/>
                          </a:prstGeom>
                          <a:solidFill>
                            <a:schemeClr val="lt1"/>
                          </a:solidFill>
                          <a:ln w="6350">
                            <a:solidFill>
                              <a:prstClr val="black"/>
                            </a:solidFill>
                          </a:ln>
                        </wps:spPr>
                        <wps:txbx>
                          <w:txbxContent>
                            <w:p w14:paraId="0CB925B9" w14:textId="77777777" w:rsidR="00E11B33" w:rsidRDefault="00E11B33" w:rsidP="003067B5">
                              <w:pPr>
                                <w:rPr>
                                  <w:szCs w:val="24"/>
                                </w:rPr>
                              </w:pPr>
                              <w:r>
                                <w:rPr>
                                  <w:sz w:val="16"/>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Kotak Teks 184"/>
                        <wps:cNvSpPr txBox="1"/>
                        <wps:spPr>
                          <a:xfrm>
                            <a:off x="3782400" y="455948"/>
                            <a:ext cx="391499" cy="296545"/>
                          </a:xfrm>
                          <a:prstGeom prst="rect">
                            <a:avLst/>
                          </a:prstGeom>
                          <a:solidFill>
                            <a:schemeClr val="lt1"/>
                          </a:solidFill>
                          <a:ln w="6350">
                            <a:solidFill>
                              <a:prstClr val="black"/>
                            </a:solidFill>
                          </a:ln>
                        </wps:spPr>
                        <wps:txbx>
                          <w:txbxContent>
                            <w:p w14:paraId="3FA1CA5C" w14:textId="77777777" w:rsidR="00E11B33" w:rsidRDefault="00E11B33" w:rsidP="003067B5">
                              <w:pPr>
                                <w:rPr>
                                  <w:szCs w:val="24"/>
                                </w:rPr>
                              </w:pPr>
                              <w:r>
                                <w:rPr>
                                  <w:sz w:val="16"/>
                                  <w:szCs w:val="16"/>
                                </w:rPr>
                                <w:t>Bi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Kotak Teks 184"/>
                        <wps:cNvSpPr txBox="1"/>
                        <wps:spPr>
                          <a:xfrm>
                            <a:off x="4135799" y="455862"/>
                            <a:ext cx="420075" cy="295910"/>
                          </a:xfrm>
                          <a:prstGeom prst="rect">
                            <a:avLst/>
                          </a:prstGeom>
                          <a:solidFill>
                            <a:schemeClr val="lt1"/>
                          </a:solidFill>
                          <a:ln w="6350">
                            <a:solidFill>
                              <a:prstClr val="black"/>
                            </a:solidFill>
                          </a:ln>
                        </wps:spPr>
                        <wps:txbx>
                          <w:txbxContent>
                            <w:p w14:paraId="082DB559" w14:textId="77777777" w:rsidR="00E11B33" w:rsidRDefault="00E11B33" w:rsidP="003067B5">
                              <w:pPr>
                                <w:rPr>
                                  <w:noProof/>
                                  <w:szCs w:val="24"/>
                                </w:rPr>
                              </w:pPr>
                              <w:r>
                                <w:rPr>
                                  <w:noProof/>
                                  <w:sz w:val="16"/>
                                  <w:szCs w:val="16"/>
                                </w:rPr>
                                <w:t>Str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1" name="Kotak Teks 184"/>
                        <wps:cNvSpPr txBox="1"/>
                        <wps:spPr>
                          <a:xfrm>
                            <a:off x="4532925" y="455821"/>
                            <a:ext cx="515325" cy="295275"/>
                          </a:xfrm>
                          <a:prstGeom prst="rect">
                            <a:avLst/>
                          </a:prstGeom>
                          <a:solidFill>
                            <a:schemeClr val="lt1"/>
                          </a:solidFill>
                          <a:ln w="6350">
                            <a:solidFill>
                              <a:prstClr val="black"/>
                            </a:solidFill>
                          </a:ln>
                        </wps:spPr>
                        <wps:txbx>
                          <w:txbxContent>
                            <w:p w14:paraId="08610305" w14:textId="77777777" w:rsidR="00E11B33" w:rsidRDefault="00E11B33" w:rsidP="003067B5">
                              <w:pPr>
                                <w:rPr>
                                  <w:szCs w:val="24"/>
                                </w:rPr>
                              </w:pPr>
                              <w:r>
                                <w:rPr>
                                  <w:sz w:val="16"/>
                                  <w:szCs w:val="16"/>
                                </w:rP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57EBA93" id="Kanvas 217" o:spid="_x0000_s1227" editas="canvas" style="width:405pt;height:250.3pt;mso-position-horizontal-relative:char;mso-position-vertical-relative:line" coordsize="51435,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">
                <v:shape id="_x0000_s1228" type="#_x0000_t75" style="position:absolute;width:51435;height:31781;visibility:visible;mso-wrap-style:square">
                  <v:fill o:detectmouseclick="t"/>
                  <v:path o:connecttype="none"/>
                </v:shape>
                <v:shape id="Kotak Teks 181" o:spid="_x0000_s1229"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" fillcolor="white [3201]" stroked="f" strokeweight=".5pt">
                  <v:textbox>
                    <w:txbxContent>
                      <w:p w14:paraId="27C403A7" w14:textId="77777777" w:rsidR="00E11B33" w:rsidRDefault="00E11B33" w:rsidP="00EB518D">
                        <w:pPr>
                          <w:rPr>
                            <w:szCs w:val="24"/>
                          </w:rPr>
                        </w:pPr>
                        <w:r>
                          <w:t>Pesanan Masuk</w:t>
                        </w:r>
                      </w:p>
                    </w:txbxContent>
                  </v:textbox>
                </v:shape>
                <v:shape id="Kotak Teks 181" o:spid="_x0000_s1230" type="#_x0000_t202" style="position:absolute;left:25527;top:150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" fillcolor="white [3201]" stroked="f" strokeweight=".5pt">
                  <v:textbox>
                    <w:txbxContent>
                      <w:p w14:paraId="40FE41E5" w14:textId="77777777" w:rsidR="00E11B33" w:rsidRDefault="00E11B33" w:rsidP="00EB518D">
                        <w:pPr>
                          <w:rPr>
                            <w:szCs w:val="24"/>
                          </w:rPr>
                        </w:pPr>
                        <w:r>
                          <w:t>Pembayaran</w:t>
                        </w:r>
                      </w:p>
                    </w:txbxContent>
                  </v:textbox>
                </v:shape>
                <v:rect id="Persegi Panjang 215" o:spid="_x0000_s1231" style="position:absolute;left:1057;top:4566;width:24670;height:20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" filled="f" strokecolor="black [3213]" strokeweight="1pt"/>
                <v:rect id="Persegi Panjang 218" o:spid="_x0000_s1232" style="position:absolute;top:95;width:51435;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rect id="Persegi Panjang 219" o:spid="_x0000_s1233" style="position:absolute;left:26479;top:4562;width:24003;height:20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" filled="f" strokecolor="black [3213]" strokeweight="1pt"/>
                <v:shape id="_x0000_s1234" type="#_x0000_t202" style="position:absolute;left:1057;top:4566;width:571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" fillcolor="white [3201]" strokeweight=".5pt">
                  <v:textbox>
                    <w:txbxContent>
                      <w:p w14:paraId="35C6A862" w14:textId="77777777" w:rsidR="00E11B33" w:rsidRPr="00EB518D" w:rsidRDefault="00E11B33" w:rsidP="00EB518D">
                        <w:pPr>
                          <w:rPr>
                            <w:sz w:val="16"/>
                            <w:szCs w:val="24"/>
                          </w:rPr>
                        </w:pPr>
                        <w:r w:rsidRPr="00EB518D">
                          <w:rPr>
                            <w:noProof/>
                            <w:sz w:val="16"/>
                          </w:rPr>
                          <w:t>No</w:t>
                        </w:r>
                        <w:r w:rsidRPr="00EB518D">
                          <w:rPr>
                            <w:sz w:val="16"/>
                          </w:rPr>
                          <w:t xml:space="preserve"> meja</w:t>
                        </w:r>
                      </w:p>
                    </w:txbxContent>
                  </v:textbox>
                </v:shape>
                <v:shape id="_x0000_s1235" type="#_x0000_t202" style="position:absolute;left:6772;top:4555;width:4391;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14:paraId="45F4E808" w14:textId="77777777" w:rsidR="00E11B33" w:rsidRPr="00EB518D" w:rsidRDefault="00E11B33" w:rsidP="00EB518D">
                        <w:pPr>
                          <w:rPr>
                            <w:sz w:val="22"/>
                            <w:szCs w:val="24"/>
                          </w:rPr>
                        </w:pPr>
                        <w:r w:rsidRPr="00EB518D">
                          <w:rPr>
                            <w:sz w:val="16"/>
                            <w:szCs w:val="18"/>
                          </w:rPr>
                          <w:t>Nama</w:t>
                        </w:r>
                      </w:p>
                    </w:txbxContent>
                  </v:textbox>
                </v:shape>
                <v:shape id="_x0000_s1236" type="#_x0000_t202" style="position:absolute;left:11163;top:4575;width:531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" fillcolor="white [3201]" strokeweight=".5pt">
                  <v:textbox>
                    <w:txbxContent>
                      <w:p w14:paraId="5B1F23BA" w14:textId="77777777" w:rsidR="00E11B33" w:rsidRPr="00EB518D" w:rsidRDefault="00E11B33" w:rsidP="00EB518D">
                        <w:pPr>
                          <w:rPr>
                            <w:sz w:val="22"/>
                            <w:szCs w:val="24"/>
                          </w:rPr>
                        </w:pPr>
                        <w:r w:rsidRPr="00EB518D">
                          <w:rPr>
                            <w:sz w:val="16"/>
                            <w:szCs w:val="18"/>
                          </w:rPr>
                          <w:t>Jumlah</w:t>
                        </w:r>
                      </w:p>
                    </w:txbxContent>
                  </v:textbox>
                </v:shape>
                <v:shape id="_x0000_s1237" type="#_x0000_t202" style="position:absolute;left:16478;top:4574;width:486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BHVwgAAANwAAAAPAAAAZHJzL2Rvd25yZXYueG1sRI9BSwMx&#10;FITvgv8hPMGbzXbB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Cf4BHVwgAAANwAAAAPAAAA&#10;AAAAAAAAAAAAAAcCAABkcnMvZG93bnJldi54bWxQSwUGAAAAAAMAAwC3AAAA9gIAAAAA&#10;" fillcolor="white [3201]" strokeweight=".5pt">
                  <v:textbox>
                    <w:txbxContent>
                      <w:p w14:paraId="2D111681" w14:textId="77777777" w:rsidR="00E11B33" w:rsidRPr="00EB518D" w:rsidRDefault="00E11B33" w:rsidP="00EB518D">
                        <w:pPr>
                          <w:rPr>
                            <w:sz w:val="22"/>
                            <w:szCs w:val="24"/>
                          </w:rPr>
                        </w:pPr>
                        <w:r w:rsidRPr="00EB518D">
                          <w:rPr>
                            <w:sz w:val="16"/>
                            <w:szCs w:val="18"/>
                          </w:rPr>
                          <w:t>Terima</w:t>
                        </w:r>
                      </w:p>
                    </w:txbxContent>
                  </v:textbox>
                </v:shape>
                <v:shape id="_x0000_s1238" type="#_x0000_t202" style="position:absolute;left:21345;top:4553;width:438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" fillcolor="white [3201]" strokeweight=".5pt">
                  <v:textbox>
                    <w:txbxContent>
                      <w:p w14:paraId="227DB34B" w14:textId="77777777" w:rsidR="00E11B33" w:rsidRPr="003067B5" w:rsidRDefault="00E11B33" w:rsidP="00EB518D">
                        <w:pPr>
                          <w:rPr>
                            <w:sz w:val="22"/>
                            <w:szCs w:val="24"/>
                          </w:rPr>
                        </w:pPr>
                        <w:r w:rsidRPr="003067B5">
                          <w:rPr>
                            <w:sz w:val="16"/>
                            <w:szCs w:val="18"/>
                          </w:rPr>
                          <w:t>Tolak</w:t>
                        </w:r>
                      </w:p>
                    </w:txbxContent>
                  </v:textbox>
                </v:shape>
                <v:shape id="_x0000_s1239" type="#_x0000_t202" style="position:absolute;left:26479;top:4558;width:5715;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14:paraId="738095C4" w14:textId="77777777" w:rsidR="00E11B33" w:rsidRDefault="00E11B33" w:rsidP="003067B5">
                        <w:pPr>
                          <w:rPr>
                            <w:szCs w:val="24"/>
                          </w:rPr>
                        </w:pPr>
                        <w:r>
                          <w:rPr>
                            <w:noProof/>
                            <w:sz w:val="16"/>
                            <w:szCs w:val="16"/>
                          </w:rPr>
                          <w:t>No mej</w:t>
                        </w:r>
                        <w:r>
                          <w:rPr>
                            <w:sz w:val="16"/>
                            <w:szCs w:val="16"/>
                          </w:rPr>
                          <w:t>a</w:t>
                        </w:r>
                      </w:p>
                    </w:txbxContent>
                  </v:textbox>
                </v:shape>
                <v:shape id="_x0000_s1240" type="#_x0000_t202" style="position:absolute;left:31432;top:4556;width:6677;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14:paraId="0CB925B9" w14:textId="77777777" w:rsidR="00E11B33" w:rsidRDefault="00E11B33" w:rsidP="003067B5">
                        <w:pPr>
                          <w:rPr>
                            <w:szCs w:val="24"/>
                          </w:rPr>
                        </w:pPr>
                        <w:r>
                          <w:rPr>
                            <w:sz w:val="16"/>
                            <w:szCs w:val="16"/>
                          </w:rPr>
                          <w:t>Total harga</w:t>
                        </w:r>
                      </w:p>
                    </w:txbxContent>
                  </v:textbox>
                </v:shape>
                <v:shape id="_x0000_s1241" type="#_x0000_t202" style="position:absolute;left:37824;top:4559;width:3914;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14:paraId="3FA1CA5C" w14:textId="77777777" w:rsidR="00E11B33" w:rsidRDefault="00E11B33" w:rsidP="003067B5">
                        <w:pPr>
                          <w:rPr>
                            <w:szCs w:val="24"/>
                          </w:rPr>
                        </w:pPr>
                        <w:r>
                          <w:rPr>
                            <w:sz w:val="16"/>
                            <w:szCs w:val="16"/>
                          </w:rPr>
                          <w:t>Bill</w:t>
                        </w:r>
                      </w:p>
                    </w:txbxContent>
                  </v:textbox>
                </v:shape>
                <v:shape id="_x0000_s1242" type="#_x0000_t202" style="position:absolute;left:41357;top:4558;width:42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14:paraId="082DB559" w14:textId="77777777" w:rsidR="00E11B33" w:rsidRDefault="00E11B33" w:rsidP="003067B5">
                        <w:pPr>
                          <w:rPr>
                            <w:noProof/>
                            <w:szCs w:val="24"/>
                          </w:rPr>
                        </w:pPr>
                        <w:r>
                          <w:rPr>
                            <w:noProof/>
                            <w:sz w:val="16"/>
                            <w:szCs w:val="16"/>
                          </w:rPr>
                          <w:t>Struk</w:t>
                        </w:r>
                      </w:p>
                    </w:txbxContent>
                  </v:textbox>
                </v:shape>
                <v:shape id="_x0000_s1243" type="#_x0000_t202" style="position:absolute;left:45329;top:4558;width:515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oELwwAAANwAAAAPAAAAZHJzL2Rvd25yZXYueG1sRI9BawIx&#10;FITvhf6H8Aq91awW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ZQKBC8MAAADcAAAADwAA&#10;AAAAAAAAAAAAAAAHAgAAZHJzL2Rvd25yZXYueG1sUEsFBgAAAAADAAMAtwAAAPcCAAAAAA==&#10;" fillcolor="white [3201]" strokeweight=".5pt">
                  <v:textbox>
                    <w:txbxContent>
                      <w:p w14:paraId="08610305" w14:textId="77777777" w:rsidR="00E11B33" w:rsidRDefault="00E11B33" w:rsidP="003067B5">
                        <w:pPr>
                          <w:rPr>
                            <w:szCs w:val="24"/>
                          </w:rPr>
                        </w:pPr>
                        <w:r>
                          <w:rPr>
                            <w:sz w:val="16"/>
                            <w:szCs w:val="16"/>
                          </w:rPr>
                          <w:t>Simpan</w:t>
                        </w:r>
                      </w:p>
                    </w:txbxContent>
                  </v:textbox>
                </v:shape>
                <w10:anchorlock/>
              </v:group>
            </w:pict>
          </mc:Fallback>
        </mc:AlternateContent>
      </w:r>
    </w:p>
    <w:p w14:paraId="2042C82F" w14:textId="53145BF3" w:rsidR="00057355" w:rsidRPr="00057355" w:rsidRDefault="00057355" w:rsidP="00057355">
      <w:pPr>
        <w:pStyle w:val="Keterangan"/>
        <w:spacing w:after="0"/>
        <w:ind w:left="709"/>
        <w:jc w:val="center"/>
        <w:rPr>
          <w:i w:val="0"/>
          <w:color w:val="000000" w:themeColor="text1"/>
          <w:sz w:val="22"/>
        </w:rPr>
      </w:pPr>
      <w:bookmarkStart w:id="370" w:name="_Toc12467766"/>
      <w:bookmarkStart w:id="371" w:name="_Toc12470878"/>
      <w:bookmarkStart w:id="372" w:name="_Toc12629276"/>
      <w:bookmarkStart w:id="373" w:name="_Toc12804996"/>
      <w:r w:rsidRPr="0005735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0</w:t>
      </w:r>
      <w:r w:rsidR="00E62280">
        <w:rPr>
          <w:i w:val="0"/>
          <w:color w:val="000000" w:themeColor="text1"/>
          <w:sz w:val="20"/>
        </w:rPr>
        <w:fldChar w:fldCharType="end"/>
      </w:r>
      <w:r>
        <w:rPr>
          <w:i w:val="0"/>
          <w:color w:val="000000" w:themeColor="text1"/>
          <w:sz w:val="20"/>
        </w:rPr>
        <w:br/>
      </w:r>
      <w:r w:rsidRPr="00057355">
        <w:rPr>
          <w:i w:val="0"/>
          <w:color w:val="000000" w:themeColor="text1"/>
          <w:sz w:val="20"/>
        </w:rPr>
        <w:t>Rancangan Tampilan Halaman Utama</w:t>
      </w:r>
      <w:bookmarkEnd w:id="370"/>
      <w:bookmarkEnd w:id="371"/>
      <w:bookmarkEnd w:id="372"/>
      <w:bookmarkEnd w:id="373"/>
    </w:p>
    <w:p w14:paraId="7CE6B791" w14:textId="59A81537" w:rsidR="00DE71C8" w:rsidRDefault="00DE71C8" w:rsidP="002F3095">
      <w:pPr>
        <w:pStyle w:val="DaftarParagraf"/>
        <w:spacing w:after="0" w:line="480" w:lineRule="auto"/>
        <w:ind w:left="709"/>
        <w:jc w:val="center"/>
      </w:pPr>
      <w:r>
        <w:rPr>
          <w:sz w:val="20"/>
        </w:rPr>
        <w:t>Sumber : Dokumen Pribadi</w:t>
      </w:r>
    </w:p>
    <w:p w14:paraId="6B098932" w14:textId="77777777" w:rsidR="00615723" w:rsidRPr="00615723" w:rsidRDefault="00615723" w:rsidP="002F3095">
      <w:pPr>
        <w:pStyle w:val="DaftarParagraf"/>
        <w:spacing w:after="0" w:line="480" w:lineRule="auto"/>
        <w:ind w:left="709" w:firstLine="851"/>
      </w:pPr>
      <w:r>
        <w:t xml:space="preserve">Tampilan halaman utama dapat diakses pada awal tampilan atau saat tombol halaman utama pada </w:t>
      </w:r>
      <w:r w:rsidRPr="00615723">
        <w:rPr>
          <w:i/>
          <w:lang w:val="en-US"/>
        </w:rPr>
        <w:t>side bar</w:t>
      </w:r>
      <w:r>
        <w:rPr>
          <w:i/>
        </w:rPr>
        <w:t xml:space="preserve"> </w:t>
      </w:r>
      <w:r>
        <w:t>ditekan</w:t>
      </w:r>
      <w:r w:rsidR="00007877">
        <w:t>. Pada tampilan ini terdapat dua tabel yaitu tabel pesanan masuk untuk memantau pesanan yang masuk dan mengkonfirmasi pesanan tersebut dan terdapat tabel pembayaran untuk memantau permintaan pelanggan untuk melakukan pembayaran.</w:t>
      </w:r>
    </w:p>
    <w:p w14:paraId="67E129D0"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74" w:name="_Toc11916527"/>
      <w:r w:rsidRPr="00B659E2">
        <w:rPr>
          <w:b/>
        </w:rPr>
        <w:lastRenderedPageBreak/>
        <w:t>Rancangan Tampilan Daftar Menu</w:t>
      </w:r>
      <w:bookmarkEnd w:id="374"/>
    </w:p>
    <w:p w14:paraId="440E0B12" w14:textId="77777777" w:rsidR="006A45BF" w:rsidRDefault="005E26CB" w:rsidP="002F3095">
      <w:pPr>
        <w:pStyle w:val="DaftarParagraf"/>
        <w:keepNext/>
        <w:spacing w:after="0" w:line="240" w:lineRule="auto"/>
        <w:ind w:left="709"/>
      </w:pPr>
      <w:r>
        <w:rPr>
          <w:noProof/>
        </w:rPr>
        <mc:AlternateContent>
          <mc:Choice Requires="wps">
            <w:drawing>
              <wp:anchor distT="0" distB="0" distL="114300" distR="114300" simplePos="0" relativeHeight="251659264" behindDoc="0" locked="0" layoutInCell="1" allowOverlap="1" wp14:anchorId="1B167665" wp14:editId="47C8C1CE">
                <wp:simplePos x="0" y="0"/>
                <wp:positionH relativeFrom="column">
                  <wp:posOffset>3876675</wp:posOffset>
                </wp:positionH>
                <wp:positionV relativeFrom="paragraph">
                  <wp:posOffset>1941830</wp:posOffset>
                </wp:positionV>
                <wp:extent cx="667385" cy="229574"/>
                <wp:effectExtent l="0" t="0" r="0" b="0"/>
                <wp:wrapNone/>
                <wp:docPr id="267" name="Kotak Teks 184"/>
                <wp:cNvGraphicFramePr/>
                <a:graphic xmlns:a="http://schemas.openxmlformats.org/drawingml/2006/main">
                  <a:graphicData uri="http://schemas.microsoft.com/office/word/2010/wordprocessingShape">
                    <wps:wsp>
                      <wps:cNvSpPr txBox="1"/>
                      <wps:spPr>
                        <a:xfrm>
                          <a:off x="0" y="0"/>
                          <a:ext cx="667385" cy="229574"/>
                        </a:xfrm>
                        <a:prstGeom prst="rect">
                          <a:avLst/>
                        </a:prstGeom>
                        <a:solidFill>
                          <a:schemeClr val="lt1"/>
                        </a:solidFill>
                        <a:ln w="6350">
                          <a:solidFill>
                            <a:prstClr val="black"/>
                          </a:solidFill>
                        </a:ln>
                      </wps:spPr>
                      <wps:txbx>
                        <w:txbxContent>
                          <w:p w14:paraId="5D7ADBE9" w14:textId="77777777" w:rsidR="00E11B33" w:rsidRDefault="00E11B33" w:rsidP="005E26CB">
                            <w:pPr>
                              <w:jc w:val="center"/>
                              <w:rPr>
                                <w:szCs w:val="24"/>
                              </w:rPr>
                            </w:pPr>
                            <w:r>
                              <w:rPr>
                                <w:sz w:val="16"/>
                                <w:szCs w:val="16"/>
                              </w:rPr>
                              <w:t>Hapu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167665" id="Kotak Teks 184" o:spid="_x0000_s1244" type="#_x0000_t202" style="position:absolute;left:0;text-align:left;margin-left:305.25pt;margin-top:152.9pt;width:52.55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" fillcolor="white [3201]" strokeweight=".5pt">
                <v:textbox>
                  <w:txbxContent>
                    <w:p w14:paraId="5D7ADBE9" w14:textId="77777777" w:rsidR="00E11B33" w:rsidRDefault="00E11B33" w:rsidP="005E26CB">
                      <w:pPr>
                        <w:jc w:val="center"/>
                        <w:rPr>
                          <w:szCs w:val="24"/>
                        </w:rPr>
                      </w:pPr>
                      <w:r>
                        <w:rPr>
                          <w:sz w:val="16"/>
                          <w:szCs w:val="16"/>
                        </w:rPr>
                        <w:t>Hapus</w:t>
                      </w:r>
                    </w:p>
                  </w:txbxContent>
                </v:textbox>
              </v:shape>
            </w:pict>
          </mc:Fallback>
        </mc:AlternateContent>
      </w:r>
      <w:r w:rsidR="006A45BF">
        <w:rPr>
          <w:noProof/>
        </w:rPr>
        <mc:AlternateContent>
          <mc:Choice Requires="wpc">
            <w:drawing>
              <wp:inline distT="0" distB="0" distL="0" distR="0" wp14:anchorId="7BBFCFC1" wp14:editId="1E58599B">
                <wp:extent cx="5039995" cy="4045585"/>
                <wp:effectExtent l="0" t="0" r="27305" b="0"/>
                <wp:docPr id="246" name="K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2" name="Kotak Teks 181"/>
                        <wps:cNvSpPr txBox="1"/>
                        <wps:spPr>
                          <a:xfrm>
                            <a:off x="0" y="141494"/>
                            <a:ext cx="1190625" cy="285750"/>
                          </a:xfrm>
                          <a:prstGeom prst="rect">
                            <a:avLst/>
                          </a:prstGeom>
                          <a:solidFill>
                            <a:schemeClr val="lt1"/>
                          </a:solidFill>
                          <a:ln w="6350">
                            <a:noFill/>
                          </a:ln>
                        </wps:spPr>
                        <wps:txbx>
                          <w:txbxContent>
                            <w:p w14:paraId="1165E5D5" w14:textId="77777777" w:rsidR="00E11B33" w:rsidRDefault="00E11B33" w:rsidP="006A45BF">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Kotak Teks 181"/>
                        <wps:cNvSpPr txBox="1"/>
                        <wps:spPr>
                          <a:xfrm>
                            <a:off x="28575" y="2273316"/>
                            <a:ext cx="991575" cy="285115"/>
                          </a:xfrm>
                          <a:prstGeom prst="rect">
                            <a:avLst/>
                          </a:prstGeom>
                          <a:solidFill>
                            <a:schemeClr val="lt1"/>
                          </a:solidFill>
                          <a:ln w="6350">
                            <a:noFill/>
                          </a:ln>
                        </wps:spPr>
                        <wps:txbx>
                          <w:txbxContent>
                            <w:p w14:paraId="5A69D964" w14:textId="77777777" w:rsidR="00E11B33" w:rsidRDefault="00E11B33" w:rsidP="006A45BF">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4" name="Persegi Panjang 233"/>
                        <wps:cNvSpPr/>
                        <wps:spPr>
                          <a:xfrm>
                            <a:off x="105747" y="456544"/>
                            <a:ext cx="2466977" cy="13055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Persegi Panjang 234"/>
                        <wps:cNvSpPr/>
                        <wps:spPr>
                          <a:xfrm>
                            <a:off x="0" y="9522"/>
                            <a:ext cx="5039995" cy="40100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Persegi Panjang 235"/>
                        <wps:cNvSpPr/>
                        <wps:spPr>
                          <a:xfrm>
                            <a:off x="95250" y="2551056"/>
                            <a:ext cx="2392045" cy="13154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7" name="Kotak Teks 184"/>
                        <wps:cNvSpPr txBox="1"/>
                        <wps:spPr>
                          <a:xfrm>
                            <a:off x="105748" y="456648"/>
                            <a:ext cx="914402" cy="323215"/>
                          </a:xfrm>
                          <a:prstGeom prst="rect">
                            <a:avLst/>
                          </a:prstGeom>
                          <a:solidFill>
                            <a:schemeClr val="lt1"/>
                          </a:solidFill>
                          <a:ln w="6350">
                            <a:solidFill>
                              <a:prstClr val="black"/>
                            </a:solidFill>
                          </a:ln>
                        </wps:spPr>
                        <wps:txbx>
                          <w:txbxContent>
                            <w:p w14:paraId="1F754019" w14:textId="77777777" w:rsidR="00E11B33" w:rsidRPr="00EB518D" w:rsidRDefault="00E11B33" w:rsidP="006A45BF">
                              <w:pPr>
                                <w:rPr>
                                  <w:sz w:val="16"/>
                                  <w:szCs w:val="24"/>
                                </w:rPr>
                              </w:pPr>
                              <w:r w:rsidRPr="00EB518D">
                                <w:rPr>
                                  <w:noProof/>
                                  <w:sz w:val="16"/>
                                </w:rPr>
                                <w:t>N</w:t>
                              </w:r>
                              <w:r>
                                <w:rPr>
                                  <w:noProof/>
                                  <w:sz w:val="16"/>
                                </w:rPr>
                                <w: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Kotak Teks 184"/>
                        <wps:cNvSpPr txBox="1"/>
                        <wps:spPr>
                          <a:xfrm>
                            <a:off x="1020151" y="455522"/>
                            <a:ext cx="715350" cy="322580"/>
                          </a:xfrm>
                          <a:prstGeom prst="rect">
                            <a:avLst/>
                          </a:prstGeom>
                          <a:solidFill>
                            <a:schemeClr val="lt1"/>
                          </a:solidFill>
                          <a:ln w="6350">
                            <a:solidFill>
                              <a:prstClr val="black"/>
                            </a:solidFill>
                          </a:ln>
                        </wps:spPr>
                        <wps:txbx>
                          <w:txbxContent>
                            <w:p w14:paraId="65457EE3" w14:textId="77777777" w:rsidR="00E11B33" w:rsidRPr="00EB518D" w:rsidRDefault="00E11B33" w:rsidP="006A45BF">
                              <w:pPr>
                                <w:rPr>
                                  <w:sz w:val="22"/>
                                  <w:szCs w:val="24"/>
                                </w:rPr>
                              </w:pPr>
                              <w:r>
                                <w:rPr>
                                  <w:sz w:val="16"/>
                                  <w:szCs w:val="18"/>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Kotak Teks 184"/>
                        <wps:cNvSpPr txBox="1"/>
                        <wps:spPr>
                          <a:xfrm>
                            <a:off x="1724025" y="455522"/>
                            <a:ext cx="848699" cy="322580"/>
                          </a:xfrm>
                          <a:prstGeom prst="rect">
                            <a:avLst/>
                          </a:prstGeom>
                          <a:solidFill>
                            <a:schemeClr val="lt1"/>
                          </a:solidFill>
                          <a:ln w="6350">
                            <a:solidFill>
                              <a:prstClr val="black"/>
                            </a:solidFill>
                          </a:ln>
                        </wps:spPr>
                        <wps:txbx>
                          <w:txbxContent>
                            <w:p w14:paraId="44165118" w14:textId="77777777" w:rsidR="00E11B33" w:rsidRPr="00EB518D" w:rsidRDefault="00E11B33" w:rsidP="006A45BF">
                              <w:pPr>
                                <w:rPr>
                                  <w:sz w:val="22"/>
                                  <w:szCs w:val="24"/>
                                </w:rPr>
                              </w:pPr>
                              <w:r>
                                <w:rPr>
                                  <w:sz w:val="16"/>
                                  <w:szCs w:val="18"/>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Kotak Teks 184"/>
                        <wps:cNvSpPr txBox="1"/>
                        <wps:spPr>
                          <a:xfrm>
                            <a:off x="95249" y="2550686"/>
                            <a:ext cx="1133475" cy="296326"/>
                          </a:xfrm>
                          <a:prstGeom prst="rect">
                            <a:avLst/>
                          </a:prstGeom>
                          <a:solidFill>
                            <a:schemeClr val="lt1"/>
                          </a:solidFill>
                          <a:ln w="6350">
                            <a:solidFill>
                              <a:prstClr val="black"/>
                            </a:solidFill>
                          </a:ln>
                        </wps:spPr>
                        <wps:txbx>
                          <w:txbxContent>
                            <w:p w14:paraId="3ED048D4" w14:textId="77777777" w:rsidR="00E11B33" w:rsidRDefault="00E11B33" w:rsidP="006A45BF">
                              <w:pPr>
                                <w:rPr>
                                  <w:szCs w:val="24"/>
                                </w:rPr>
                              </w:pPr>
                              <w:r>
                                <w:rPr>
                                  <w:noProof/>
                                  <w:sz w:val="16"/>
                                  <w:szCs w:val="16"/>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6" name="Kotak Teks 184"/>
                        <wps:cNvSpPr txBox="1"/>
                        <wps:spPr>
                          <a:xfrm>
                            <a:off x="1228724" y="2550074"/>
                            <a:ext cx="1258571" cy="296938"/>
                          </a:xfrm>
                          <a:prstGeom prst="rect">
                            <a:avLst/>
                          </a:prstGeom>
                          <a:solidFill>
                            <a:schemeClr val="lt1"/>
                          </a:solidFill>
                          <a:ln w="6350">
                            <a:solidFill>
                              <a:prstClr val="black"/>
                            </a:solidFill>
                          </a:ln>
                        </wps:spPr>
                        <wps:txbx>
                          <w:txbxContent>
                            <w:p w14:paraId="695C47A8" w14:textId="77777777" w:rsidR="00E11B33" w:rsidRDefault="00E11B33" w:rsidP="006A45BF">
                              <w:pPr>
                                <w:rPr>
                                  <w:szCs w:val="24"/>
                                </w:rPr>
                              </w:pPr>
                              <w:r>
                                <w:rPr>
                                  <w:sz w:val="16"/>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Kotak Teks 181"/>
                        <wps:cNvSpPr txBox="1"/>
                        <wps:spPr>
                          <a:xfrm>
                            <a:off x="2751750" y="169772"/>
                            <a:ext cx="1190625" cy="285750"/>
                          </a:xfrm>
                          <a:prstGeom prst="rect">
                            <a:avLst/>
                          </a:prstGeom>
                          <a:solidFill>
                            <a:schemeClr val="lt1"/>
                          </a:solidFill>
                          <a:ln w="6350">
                            <a:noFill/>
                          </a:ln>
                        </wps:spPr>
                        <wps:txbx>
                          <w:txbxContent>
                            <w:p w14:paraId="75BA64E1" w14:textId="77777777" w:rsidR="00E11B33" w:rsidRDefault="00E11B33" w:rsidP="006A45BF">
                              <w:pPr>
                                <w:rPr>
                                  <w:szCs w:val="24"/>
                                </w:rPr>
                              </w:pPr>
                              <w:r>
                                <w:t>Tambah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Kotak Teks 181"/>
                        <wps:cNvSpPr txBox="1"/>
                        <wps:spPr>
                          <a:xfrm>
                            <a:off x="2666025" y="2293726"/>
                            <a:ext cx="1190625" cy="285750"/>
                          </a:xfrm>
                          <a:prstGeom prst="rect">
                            <a:avLst/>
                          </a:prstGeom>
                          <a:solidFill>
                            <a:schemeClr val="lt1"/>
                          </a:solidFill>
                          <a:ln w="6350">
                            <a:noFill/>
                          </a:ln>
                        </wps:spPr>
                        <wps:txbx>
                          <w:txbxContent>
                            <w:p w14:paraId="109438E8" w14:textId="77777777" w:rsidR="00E11B33" w:rsidRDefault="00E11B33" w:rsidP="006A45BF">
                              <w:pPr>
                                <w:rPr>
                                  <w:szCs w:val="24"/>
                                </w:rPr>
                              </w:pPr>
                              <w:r>
                                <w:t>Ubah 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Kotak Teks 184"/>
                        <wps:cNvSpPr txBox="1"/>
                        <wps:spPr>
                          <a:xfrm>
                            <a:off x="2761275" y="484800"/>
                            <a:ext cx="530860" cy="201000"/>
                          </a:xfrm>
                          <a:prstGeom prst="rect">
                            <a:avLst/>
                          </a:prstGeom>
                          <a:solidFill>
                            <a:schemeClr val="lt1"/>
                          </a:solidFill>
                          <a:ln w="6350">
                            <a:noFill/>
                          </a:ln>
                        </wps:spPr>
                        <wps:txbx>
                          <w:txbxContent>
                            <w:p w14:paraId="40AA7892" w14:textId="77777777" w:rsidR="00E11B33" w:rsidRPr="007F4869" w:rsidRDefault="00E11B33" w:rsidP="007F4869">
                              <w:pPr>
                                <w:rPr>
                                  <w:sz w:val="32"/>
                                  <w:szCs w:val="24"/>
                                </w:rPr>
                              </w:pPr>
                              <w:r>
                                <w:rPr>
                                  <w:sz w:val="20"/>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egitiga Sama Kaki 253"/>
                        <wps:cNvSpPr/>
                        <wps:spPr>
                          <a:xfrm rot="10800000">
                            <a:off x="3523275" y="1208700"/>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Konektor Lurus 254"/>
                        <wps:cNvCnPr/>
                        <wps:spPr>
                          <a:xfrm flipH="1">
                            <a:off x="2818425" y="1408725"/>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Konektor Lurus 255"/>
                        <wps:cNvCnPr/>
                        <wps:spPr>
                          <a:xfrm flipH="1">
                            <a:off x="2845731" y="912155"/>
                            <a:ext cx="20215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Kotak Teks 184"/>
                        <wps:cNvSpPr txBox="1"/>
                        <wps:spPr>
                          <a:xfrm>
                            <a:off x="2742225" y="989625"/>
                            <a:ext cx="530860" cy="247650"/>
                          </a:xfrm>
                          <a:prstGeom prst="rect">
                            <a:avLst/>
                          </a:prstGeom>
                          <a:solidFill>
                            <a:schemeClr val="lt1"/>
                          </a:solidFill>
                          <a:ln w="6350">
                            <a:noFill/>
                          </a:ln>
                        </wps:spPr>
                        <wps:txbx>
                          <w:txbxContent>
                            <w:p w14:paraId="47D26829" w14:textId="77777777" w:rsidR="00E11B33" w:rsidRDefault="00E11B33" w:rsidP="007F4869">
                              <w:pPr>
                                <w:rPr>
                                  <w:szCs w:val="24"/>
                                </w:rPr>
                              </w:pPr>
                              <w:r>
                                <w:rPr>
                                  <w:sz w:val="20"/>
                                  <w:szCs w:val="20"/>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Kotak Teks 184"/>
                        <wps:cNvSpPr txBox="1"/>
                        <wps:spPr>
                          <a:xfrm>
                            <a:off x="3761400" y="989625"/>
                            <a:ext cx="530860" cy="247650"/>
                          </a:xfrm>
                          <a:prstGeom prst="rect">
                            <a:avLst/>
                          </a:prstGeom>
                          <a:solidFill>
                            <a:schemeClr val="lt1"/>
                          </a:solidFill>
                          <a:ln w="6350">
                            <a:noFill/>
                          </a:ln>
                        </wps:spPr>
                        <wps:txbx>
                          <w:txbxContent>
                            <w:p w14:paraId="13B0E3A3" w14:textId="77777777" w:rsidR="00E11B33" w:rsidRDefault="00E11B33" w:rsidP="007F486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 name="Konektor Lurus 258"/>
                        <wps:cNvCnPr/>
                        <wps:spPr>
                          <a:xfrm flipH="1">
                            <a:off x="3826807" y="1408725"/>
                            <a:ext cx="10499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Kotak Teks 184"/>
                        <wps:cNvSpPr txBox="1"/>
                        <wps:spPr>
                          <a:xfrm>
                            <a:off x="2732700" y="1465875"/>
                            <a:ext cx="677250" cy="247650"/>
                          </a:xfrm>
                          <a:prstGeom prst="rect">
                            <a:avLst/>
                          </a:prstGeom>
                          <a:solidFill>
                            <a:schemeClr val="lt1"/>
                          </a:solidFill>
                          <a:ln w="6350">
                            <a:noFill/>
                          </a:ln>
                        </wps:spPr>
                        <wps:txbx>
                          <w:txbxContent>
                            <w:p w14:paraId="68978809" w14:textId="77777777" w:rsidR="00E11B33" w:rsidRDefault="00E11B33" w:rsidP="00D57D89">
                              <w:pPr>
                                <w:rPr>
                                  <w:szCs w:val="24"/>
                                </w:rPr>
                              </w:pPr>
                              <w:r>
                                <w:rPr>
                                  <w:sz w:val="20"/>
                                  <w:szCs w:val="20"/>
                                </w:rP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Konektor Lurus 260"/>
                        <wps:cNvCnPr/>
                        <wps:spPr>
                          <a:xfrm flipH="1">
                            <a:off x="2818426" y="1855130"/>
                            <a:ext cx="8391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Kotak Teks 184"/>
                        <wps:cNvSpPr txBox="1"/>
                        <wps:spPr>
                          <a:xfrm>
                            <a:off x="3942375" y="1932601"/>
                            <a:ext cx="923925" cy="229574"/>
                          </a:xfrm>
                          <a:prstGeom prst="rect">
                            <a:avLst/>
                          </a:prstGeom>
                          <a:solidFill>
                            <a:schemeClr val="lt1"/>
                          </a:solidFill>
                          <a:ln w="6350">
                            <a:solidFill>
                              <a:prstClr val="black"/>
                            </a:solidFill>
                          </a:ln>
                        </wps:spPr>
                        <wps:txbx>
                          <w:txbxContent>
                            <w:p w14:paraId="030A7D61" w14:textId="77777777" w:rsidR="00E11B33" w:rsidRDefault="00E11B33" w:rsidP="00D57D89">
                              <w:pPr>
                                <w:jc w:val="center"/>
                                <w:rPr>
                                  <w:szCs w:val="24"/>
                                </w:rPr>
                              </w:pPr>
                              <w:r>
                                <w:rPr>
                                  <w:sz w:val="16"/>
                                  <w:szCs w:val="16"/>
                                </w:rPr>
                                <w:t>Tambah/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Konektor Lurus 262"/>
                        <wps:cNvCnPr/>
                        <wps:spPr>
                          <a:xfrm flipH="1">
                            <a:off x="2761275" y="3065251"/>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Kotak Teks 184"/>
                        <wps:cNvSpPr txBox="1"/>
                        <wps:spPr>
                          <a:xfrm>
                            <a:off x="3704250" y="2646151"/>
                            <a:ext cx="530860" cy="247650"/>
                          </a:xfrm>
                          <a:prstGeom prst="rect">
                            <a:avLst/>
                          </a:prstGeom>
                          <a:solidFill>
                            <a:schemeClr val="lt1"/>
                          </a:solidFill>
                          <a:ln w="6350">
                            <a:noFill/>
                          </a:ln>
                        </wps:spPr>
                        <wps:txbx>
                          <w:txbxContent>
                            <w:p w14:paraId="646024CF" w14:textId="77777777" w:rsidR="00E11B33" w:rsidRDefault="00E11B33" w:rsidP="00D57D8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Konektor Lurus 264"/>
                        <wps:cNvCnPr/>
                        <wps:spPr>
                          <a:xfrm flipH="1">
                            <a:off x="3769655" y="3065251"/>
                            <a:ext cx="1049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5" name="Kotak Teks 184"/>
                        <wps:cNvSpPr txBox="1"/>
                        <wps:spPr>
                          <a:xfrm>
                            <a:off x="2694600" y="2625722"/>
                            <a:ext cx="530860" cy="247650"/>
                          </a:xfrm>
                          <a:prstGeom prst="rect">
                            <a:avLst/>
                          </a:prstGeom>
                          <a:solidFill>
                            <a:schemeClr val="lt1"/>
                          </a:solidFill>
                          <a:ln w="6350">
                            <a:noFill/>
                          </a:ln>
                        </wps:spPr>
                        <wps:txbx>
                          <w:txbxContent>
                            <w:p w14:paraId="231FF8B2" w14:textId="77777777" w:rsidR="00E11B33" w:rsidRDefault="00E11B33" w:rsidP="00D57D89">
                              <w:pPr>
                                <w:rPr>
                                  <w:szCs w:val="24"/>
                                </w:rPr>
                              </w:pPr>
                              <w:r>
                                <w:rPr>
                                  <w:sz w:val="20"/>
                                  <w:szCs w:val="20"/>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Kotak Teks 184"/>
                        <wps:cNvSpPr txBox="1"/>
                        <wps:spPr>
                          <a:xfrm>
                            <a:off x="4161450" y="3161325"/>
                            <a:ext cx="667385" cy="229235"/>
                          </a:xfrm>
                          <a:prstGeom prst="rect">
                            <a:avLst/>
                          </a:prstGeom>
                          <a:solidFill>
                            <a:schemeClr val="lt1"/>
                          </a:solidFill>
                          <a:ln w="6350">
                            <a:solidFill>
                              <a:prstClr val="black"/>
                            </a:solidFill>
                          </a:ln>
                        </wps:spPr>
                        <wps:txbx>
                          <w:txbxContent>
                            <w:p w14:paraId="089ADA31" w14:textId="77777777" w:rsidR="00E11B33" w:rsidRDefault="00E11B33" w:rsidP="00D57D89">
                              <w:pPr>
                                <w:jc w:val="center"/>
                                <w:rPr>
                                  <w:szCs w:val="24"/>
                                </w:rPr>
                              </w:pPr>
                              <w:r>
                                <w:rPr>
                                  <w:sz w:val="16"/>
                                  <w:szCs w:val="16"/>
                                </w:rPr>
                                <w:t>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9" name="Kotak Teks 184"/>
                        <wps:cNvSpPr txBox="1"/>
                        <wps:spPr>
                          <a:xfrm>
                            <a:off x="3751875" y="1446825"/>
                            <a:ext cx="676910" cy="247650"/>
                          </a:xfrm>
                          <a:prstGeom prst="rect">
                            <a:avLst/>
                          </a:prstGeom>
                          <a:solidFill>
                            <a:schemeClr val="lt1"/>
                          </a:solidFill>
                          <a:ln w="6350">
                            <a:noFill/>
                          </a:ln>
                        </wps:spPr>
                        <wps:txbx>
                          <w:txbxContent>
                            <w:p w14:paraId="44B5AA38" w14:textId="1C38A670" w:rsidR="00E11B33" w:rsidRDefault="00E11B33" w:rsidP="0070387E">
                              <w:pPr>
                                <w:rPr>
                                  <w:szCs w:val="24"/>
                                </w:rPr>
                              </w:pPr>
                              <w:r>
                                <w:rPr>
                                  <w:sz w:val="20"/>
                                  <w:szCs w:val="20"/>
                                </w:rPr>
                                <w:t>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8" name="Kotak Teks 184"/>
                        <wps:cNvSpPr txBox="1"/>
                        <wps:spPr>
                          <a:xfrm>
                            <a:off x="3761399" y="1646850"/>
                            <a:ext cx="1115401" cy="247650"/>
                          </a:xfrm>
                          <a:prstGeom prst="rect">
                            <a:avLst/>
                          </a:prstGeom>
                          <a:solidFill>
                            <a:schemeClr val="lt1"/>
                          </a:solidFill>
                          <a:ln w="6350">
                            <a:noFill/>
                          </a:ln>
                        </wps:spPr>
                        <wps:txbx>
                          <w:txbxContent>
                            <w:p w14:paraId="76C5520C" w14:textId="5E561D0C" w:rsidR="00E11B33" w:rsidRDefault="00E11B33" w:rsidP="0070387E">
                              <w:pPr>
                                <w:rPr>
                                  <w:szCs w:val="24"/>
                                </w:rPr>
                              </w:pPr>
                              <w:r>
                                <w:rPr>
                                  <w:sz w:val="20"/>
                                  <w:szCs w:val="20"/>
                                </w:rPr>
                                <w:t>Pilih 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BFCFC1" id="Kanvas 246" o:spid="_x0000_s1245" editas="canvas" style="width:396.85pt;height:318.55pt;mso-position-horizontal-relative:char;mso-position-vertical-relative:line" coordsize="50399,40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">
                <v:shape id="_x0000_s1246" type="#_x0000_t75" style="position:absolute;width:50399;height:40455;visibility:visible;mso-wrap-style:square">
                  <v:fill o:detectmouseclick="t"/>
                  <v:path o:connecttype="none"/>
                </v:shape>
                <v:shape id="Kotak Teks 181" o:spid="_x0000_s1247"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14:paraId="1165E5D5" w14:textId="77777777" w:rsidR="00E11B33" w:rsidRDefault="00E11B33" w:rsidP="006A45BF">
                        <w:pPr>
                          <w:rPr>
                            <w:szCs w:val="24"/>
                          </w:rPr>
                        </w:pPr>
                        <w:r>
                          <w:t>Daftar Menu</w:t>
                        </w:r>
                      </w:p>
                    </w:txbxContent>
                  </v:textbox>
                </v:shape>
                <v:shape id="Kotak Teks 181" o:spid="_x0000_s1248" type="#_x0000_t202" style="position:absolute;left:285;top:22733;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" fillcolor="white [3201]" stroked="f" strokeweight=".5pt">
                  <v:textbox>
                    <w:txbxContent>
                      <w:p w14:paraId="5A69D964" w14:textId="77777777" w:rsidR="00E11B33" w:rsidRDefault="00E11B33" w:rsidP="006A45BF">
                        <w:pPr>
                          <w:rPr>
                            <w:szCs w:val="24"/>
                          </w:rPr>
                        </w:pPr>
                        <w:r>
                          <w:t>Level</w:t>
                        </w:r>
                      </w:p>
                    </w:txbxContent>
                  </v:textbox>
                </v:shape>
                <v:rect id="Persegi Panjang 233" o:spid="_x0000_s1249" style="position:absolute;left:1057;top:4565;width:24670;height:13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rect id="Persegi Panjang 234" o:spid="_x0000_s1250" style="position:absolute;top:95;width:50399;height:40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rect id="Persegi Panjang 235" o:spid="_x0000_s1251" style="position:absolute;left:952;top:25510;width:23920;height:1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" filled="f" strokecolor="black [3213]" strokeweight="1pt"/>
                <v:shape id="_x0000_s1252" type="#_x0000_t202" style="position:absolute;left:1057;top:4566;width:9144;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1F754019" w14:textId="77777777" w:rsidR="00E11B33" w:rsidRPr="00EB518D" w:rsidRDefault="00E11B33" w:rsidP="006A45BF">
                        <w:pPr>
                          <w:rPr>
                            <w:sz w:val="16"/>
                            <w:szCs w:val="24"/>
                          </w:rPr>
                        </w:pPr>
                        <w:r w:rsidRPr="00EB518D">
                          <w:rPr>
                            <w:noProof/>
                            <w:sz w:val="16"/>
                          </w:rPr>
                          <w:t>N</w:t>
                        </w:r>
                        <w:r>
                          <w:rPr>
                            <w:noProof/>
                            <w:sz w:val="16"/>
                          </w:rPr>
                          <w:t>ama</w:t>
                        </w:r>
                      </w:p>
                    </w:txbxContent>
                  </v:textbox>
                </v:shape>
                <v:shape id="_x0000_s1253" type="#_x0000_t202" style="position:absolute;left:10201;top:4555;width:715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65457EE3" w14:textId="77777777" w:rsidR="00E11B33" w:rsidRPr="00EB518D" w:rsidRDefault="00E11B33" w:rsidP="006A45BF">
                        <w:pPr>
                          <w:rPr>
                            <w:sz w:val="22"/>
                            <w:szCs w:val="24"/>
                          </w:rPr>
                        </w:pPr>
                        <w:r>
                          <w:rPr>
                            <w:sz w:val="16"/>
                            <w:szCs w:val="18"/>
                          </w:rPr>
                          <w:t>Tipe</w:t>
                        </w:r>
                      </w:p>
                    </w:txbxContent>
                  </v:textbox>
                </v:shape>
                <v:shape id="_x0000_s1254" type="#_x0000_t202" style="position:absolute;left:17240;top:4555;width:848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44165118" w14:textId="77777777" w:rsidR="00E11B33" w:rsidRPr="00EB518D" w:rsidRDefault="00E11B33" w:rsidP="006A45BF">
                        <w:pPr>
                          <w:rPr>
                            <w:sz w:val="22"/>
                            <w:szCs w:val="24"/>
                          </w:rPr>
                        </w:pPr>
                        <w:r>
                          <w:rPr>
                            <w:sz w:val="16"/>
                            <w:szCs w:val="18"/>
                          </w:rPr>
                          <w:t>Harga</w:t>
                        </w:r>
                      </w:p>
                    </w:txbxContent>
                  </v:textbox>
                </v:shape>
                <v:shape id="_x0000_s1255" type="#_x0000_t202" style="position:absolute;left:952;top:25506;width:11335;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14:paraId="3ED048D4" w14:textId="77777777" w:rsidR="00E11B33" w:rsidRDefault="00E11B33" w:rsidP="006A45BF">
                        <w:pPr>
                          <w:rPr>
                            <w:szCs w:val="24"/>
                          </w:rPr>
                        </w:pPr>
                        <w:r>
                          <w:rPr>
                            <w:noProof/>
                            <w:sz w:val="16"/>
                            <w:szCs w:val="16"/>
                          </w:rPr>
                          <w:t>Level</w:t>
                        </w:r>
                      </w:p>
                    </w:txbxContent>
                  </v:textbox>
                </v:shape>
                <v:shape id="_x0000_s1256" type="#_x0000_t202" style="position:absolute;left:12287;top:25500;width:1258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WoCwwAAANwAAAAPAAAAZHJzL2Rvd25yZXYueG1sRI9BawIx&#10;FITvhf6H8Aq91Wyl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su1qAsMAAADcAAAADwAA&#10;AAAAAAAAAAAAAAAHAgAAZHJzL2Rvd25yZXYueG1sUEsFBgAAAAADAAMAtwAAAPcCAAAAAA==&#10;" fillcolor="white [3201]" strokeweight=".5pt">
                  <v:textbox>
                    <w:txbxContent>
                      <w:p w14:paraId="695C47A8" w14:textId="77777777" w:rsidR="00E11B33" w:rsidRDefault="00E11B33" w:rsidP="006A45BF">
                        <w:pPr>
                          <w:rPr>
                            <w:szCs w:val="24"/>
                          </w:rPr>
                        </w:pPr>
                        <w:r>
                          <w:rPr>
                            <w:sz w:val="16"/>
                            <w:szCs w:val="16"/>
                          </w:rPr>
                          <w:t>Harga</w:t>
                        </w:r>
                      </w:p>
                    </w:txbxContent>
                  </v:textbox>
                </v:shape>
                <v:shape id="Kotak Teks 181" o:spid="_x0000_s1257" type="#_x0000_t202" style="position:absolute;left:27517;top:1697;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14:paraId="75BA64E1" w14:textId="77777777" w:rsidR="00E11B33" w:rsidRDefault="00E11B33" w:rsidP="006A45BF">
                        <w:pPr>
                          <w:rPr>
                            <w:szCs w:val="24"/>
                          </w:rPr>
                        </w:pPr>
                        <w:r>
                          <w:t>Tambah Menu</w:t>
                        </w:r>
                      </w:p>
                    </w:txbxContent>
                  </v:textbox>
                </v:shape>
                <v:shape id="Kotak Teks 181" o:spid="_x0000_s1258" type="#_x0000_t202" style="position:absolute;left:26660;top:22937;width:11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14:paraId="109438E8" w14:textId="77777777" w:rsidR="00E11B33" w:rsidRDefault="00E11B33" w:rsidP="006A45BF">
                        <w:pPr>
                          <w:rPr>
                            <w:szCs w:val="24"/>
                          </w:rPr>
                        </w:pPr>
                        <w:r>
                          <w:t>Ubah Level</w:t>
                        </w:r>
                      </w:p>
                    </w:txbxContent>
                  </v:textbox>
                </v:shape>
                <v:shape id="_x0000_s1259" type="#_x0000_t202" style="position:absolute;left:27612;top:4848;width:5309;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" fillcolor="white [3201]" stroked="f" strokeweight=".5pt">
                  <v:textbox>
                    <w:txbxContent>
                      <w:p w14:paraId="40AA7892" w14:textId="77777777" w:rsidR="00E11B33" w:rsidRPr="007F4869" w:rsidRDefault="00E11B33" w:rsidP="007F4869">
                        <w:pPr>
                          <w:rPr>
                            <w:sz w:val="32"/>
                            <w:szCs w:val="24"/>
                          </w:rPr>
                        </w:pPr>
                        <w:r>
                          <w:rPr>
                            <w:sz w:val="20"/>
                            <w:szCs w:val="16"/>
                          </w:rPr>
                          <w:t>Nama</w:t>
                        </w:r>
                      </w:p>
                    </w:txbxContent>
                  </v:textbox>
                </v:shape>
                <v:shape id="Segitiga Sama Kaki 253" o:spid="_x0000_s1260" type="#_x0000_t5" style="position:absolute;left:35232;top:12087;width:1620;height:161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" filled="f" strokecolor="black [3213]" strokeweight="1pt"/>
                <v:line id="Konektor Lurus 254" o:spid="_x0000_s1261" style="position:absolute;flip:x;visibility:visible;mso-wrap-style:square" from="28184,14087" to="36852,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" strokecolor="black [3213]" strokeweight=".5pt">
                  <v:stroke joinstyle="miter"/>
                </v:line>
                <v:line id="Konektor Lurus 255" o:spid="_x0000_s1262" style="position:absolute;flip:x;visibility:visible;mso-wrap-style:square" from="28457,9121" to="4867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" strokecolor="black [3213]" strokeweight=".5pt">
                  <v:stroke joinstyle="miter"/>
                </v:line>
                <v:shape id="_x0000_s1263" type="#_x0000_t202" style="position:absolute;left:27422;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14:paraId="47D26829" w14:textId="77777777" w:rsidR="00E11B33" w:rsidRDefault="00E11B33" w:rsidP="007F4869">
                        <w:pPr>
                          <w:rPr>
                            <w:szCs w:val="24"/>
                          </w:rPr>
                        </w:pPr>
                        <w:r>
                          <w:rPr>
                            <w:sz w:val="20"/>
                            <w:szCs w:val="20"/>
                          </w:rPr>
                          <w:t>Tipe</w:t>
                        </w:r>
                      </w:p>
                    </w:txbxContent>
                  </v:textbox>
                </v:shape>
                <v:shape id="_x0000_s1264" type="#_x0000_t202" style="position:absolute;left:37614;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" fillcolor="white [3201]" stroked="f" strokeweight=".5pt">
                  <v:textbox>
                    <w:txbxContent>
                      <w:p w14:paraId="13B0E3A3" w14:textId="77777777" w:rsidR="00E11B33" w:rsidRDefault="00E11B33" w:rsidP="007F4869">
                        <w:pPr>
                          <w:rPr>
                            <w:szCs w:val="24"/>
                          </w:rPr>
                        </w:pPr>
                        <w:r>
                          <w:rPr>
                            <w:sz w:val="20"/>
                            <w:szCs w:val="20"/>
                          </w:rPr>
                          <w:t>Harga</w:t>
                        </w:r>
                      </w:p>
                    </w:txbxContent>
                  </v:textbox>
                </v:shape>
                <v:line id="Konektor Lurus 258" o:spid="_x0000_s1265" style="position:absolute;flip:x;visibility:visible;mso-wrap-style:square" from="38268,14087" to="48768,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" strokecolor="black [3213]" strokeweight=".5pt">
                  <v:stroke joinstyle="miter"/>
                </v:line>
                <v:shape id="_x0000_s1266" type="#_x0000_t202" style="position:absolute;left:27327;top:14658;width:677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" fillcolor="white [3201]" stroked="f" strokeweight=".5pt">
                  <v:textbox>
                    <w:txbxContent>
                      <w:p w14:paraId="68978809" w14:textId="77777777" w:rsidR="00E11B33" w:rsidRDefault="00E11B33" w:rsidP="00D57D89">
                        <w:pPr>
                          <w:rPr>
                            <w:szCs w:val="24"/>
                          </w:rPr>
                        </w:pPr>
                        <w:r>
                          <w:rPr>
                            <w:sz w:val="20"/>
                            <w:szCs w:val="20"/>
                          </w:rPr>
                          <w:t>Deskripsi</w:t>
                        </w:r>
                      </w:p>
                    </w:txbxContent>
                  </v:textbox>
                </v:shape>
                <v:line id="Konektor Lurus 260" o:spid="_x0000_s1267" style="position:absolute;flip:x;visibility:visible;mso-wrap-style:square" from="28184,18551" to="36576,18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shape id="_x0000_s1268" type="#_x0000_t202" style="position:absolute;left:39423;top:19326;width:924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" fillcolor="white [3201]" strokeweight=".5pt">
                  <v:textbox>
                    <w:txbxContent>
                      <w:p w14:paraId="030A7D61" w14:textId="77777777" w:rsidR="00E11B33" w:rsidRDefault="00E11B33" w:rsidP="00D57D89">
                        <w:pPr>
                          <w:jc w:val="center"/>
                          <w:rPr>
                            <w:szCs w:val="24"/>
                          </w:rPr>
                        </w:pPr>
                        <w:r>
                          <w:rPr>
                            <w:sz w:val="16"/>
                            <w:szCs w:val="16"/>
                          </w:rPr>
                          <w:t>Tambah/Ubah</w:t>
                        </w:r>
                      </w:p>
                    </w:txbxContent>
                  </v:textbox>
                </v:shape>
                <v:line id="Konektor Lurus 262" o:spid="_x0000_s1269" style="position:absolute;flip:x;visibility:visible;mso-wrap-style:square" from="27612,30652" to="36280,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" strokecolor="black [3213]" strokeweight=".5pt">
                  <v:stroke joinstyle="miter"/>
                </v:line>
                <v:shape id="_x0000_s1270" type="#_x0000_t202" style="position:absolute;left:37042;top:26461;width:5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14:paraId="646024CF" w14:textId="77777777" w:rsidR="00E11B33" w:rsidRDefault="00E11B33" w:rsidP="00D57D89">
                        <w:pPr>
                          <w:rPr>
                            <w:szCs w:val="24"/>
                          </w:rPr>
                        </w:pPr>
                        <w:r>
                          <w:rPr>
                            <w:sz w:val="20"/>
                            <w:szCs w:val="20"/>
                          </w:rPr>
                          <w:t>Harga</w:t>
                        </w:r>
                      </w:p>
                    </w:txbxContent>
                  </v:textbox>
                </v:shape>
                <v:line id="Konektor Lurus 264" o:spid="_x0000_s1271" style="position:absolute;flip:x;visibility:visible;mso-wrap-style:square" from="37696,30652" to="48193,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" strokecolor="black [3213]" strokeweight=".5pt">
                  <v:stroke joinstyle="miter"/>
                </v:line>
                <v:shape id="_x0000_s1272" type="#_x0000_t202" style="position:absolute;left:26946;top:26257;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14:paraId="231FF8B2" w14:textId="77777777" w:rsidR="00E11B33" w:rsidRDefault="00E11B33" w:rsidP="00D57D89">
                        <w:pPr>
                          <w:rPr>
                            <w:szCs w:val="24"/>
                          </w:rPr>
                        </w:pPr>
                        <w:r>
                          <w:rPr>
                            <w:sz w:val="20"/>
                            <w:szCs w:val="20"/>
                          </w:rPr>
                          <w:t>Level</w:t>
                        </w:r>
                      </w:p>
                    </w:txbxContent>
                  </v:textbox>
                </v:shape>
                <v:shape id="_x0000_s1273" type="#_x0000_t202" style="position:absolute;left:41614;top:31613;width:667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" fillcolor="white [3201]" strokeweight=".5pt">
                  <v:textbox>
                    <w:txbxContent>
                      <w:p w14:paraId="089ADA31" w14:textId="77777777" w:rsidR="00E11B33" w:rsidRDefault="00E11B33" w:rsidP="00D57D89">
                        <w:pPr>
                          <w:jc w:val="center"/>
                          <w:rPr>
                            <w:szCs w:val="24"/>
                          </w:rPr>
                        </w:pPr>
                        <w:r>
                          <w:rPr>
                            <w:sz w:val="16"/>
                            <w:szCs w:val="16"/>
                          </w:rPr>
                          <w:t>Ubah</w:t>
                        </w:r>
                      </w:p>
                    </w:txbxContent>
                  </v:textbox>
                </v:shape>
                <v:shape id="_x0000_s1274" type="#_x0000_t202" style="position:absolute;left:37518;top:14468;width:676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" fillcolor="white [3201]" stroked="f" strokeweight=".5pt">
                  <v:textbox>
                    <w:txbxContent>
                      <w:p w14:paraId="44B5AA38" w14:textId="1C38A670" w:rsidR="00E11B33" w:rsidRDefault="00E11B33" w:rsidP="0070387E">
                        <w:pPr>
                          <w:rPr>
                            <w:szCs w:val="24"/>
                          </w:rPr>
                        </w:pPr>
                        <w:r>
                          <w:rPr>
                            <w:sz w:val="20"/>
                            <w:szCs w:val="20"/>
                          </w:rPr>
                          <w:t>Gambar</w:t>
                        </w:r>
                      </w:p>
                    </w:txbxContent>
                  </v:textbox>
                </v:shape>
                <v:shape id="_x0000_s1275" type="#_x0000_t202" style="position:absolute;left:37613;top:16468;width:11155;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" fillcolor="white [3201]" stroked="f" strokeweight=".5pt">
                  <v:textbox>
                    <w:txbxContent>
                      <w:p w14:paraId="76C5520C" w14:textId="5E561D0C" w:rsidR="00E11B33" w:rsidRDefault="00E11B33" w:rsidP="0070387E">
                        <w:pPr>
                          <w:rPr>
                            <w:szCs w:val="24"/>
                          </w:rPr>
                        </w:pPr>
                        <w:r>
                          <w:rPr>
                            <w:sz w:val="20"/>
                            <w:szCs w:val="20"/>
                          </w:rPr>
                          <w:t>Pilih gambar...</w:t>
                        </w:r>
                      </w:p>
                    </w:txbxContent>
                  </v:textbox>
                </v:shape>
                <w10:anchorlock/>
              </v:group>
            </w:pict>
          </mc:Fallback>
        </mc:AlternateContent>
      </w:r>
    </w:p>
    <w:p w14:paraId="210B2F7C" w14:textId="37A89EB2" w:rsidR="00370A52" w:rsidRPr="00370A52" w:rsidRDefault="00370A52" w:rsidP="00370A52">
      <w:pPr>
        <w:pStyle w:val="Keterangan"/>
        <w:spacing w:after="0"/>
        <w:ind w:left="709"/>
        <w:jc w:val="center"/>
        <w:rPr>
          <w:i w:val="0"/>
          <w:color w:val="000000" w:themeColor="text1"/>
          <w:sz w:val="22"/>
        </w:rPr>
      </w:pPr>
      <w:bookmarkStart w:id="375" w:name="_Toc12467767"/>
      <w:bookmarkStart w:id="376" w:name="_Toc12470879"/>
      <w:bookmarkStart w:id="377" w:name="_Toc12629277"/>
      <w:bookmarkStart w:id="378" w:name="_Toc12804997"/>
      <w:r w:rsidRPr="00370A5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1</w:t>
      </w:r>
      <w:r w:rsidR="00E62280">
        <w:rPr>
          <w:i w:val="0"/>
          <w:color w:val="000000" w:themeColor="text1"/>
          <w:sz w:val="20"/>
        </w:rPr>
        <w:fldChar w:fldCharType="end"/>
      </w:r>
      <w:r>
        <w:rPr>
          <w:i w:val="0"/>
          <w:color w:val="000000" w:themeColor="text1"/>
          <w:sz w:val="20"/>
        </w:rPr>
        <w:br/>
      </w:r>
      <w:r w:rsidRPr="00370A52">
        <w:rPr>
          <w:i w:val="0"/>
          <w:color w:val="000000" w:themeColor="text1"/>
          <w:sz w:val="20"/>
        </w:rPr>
        <w:t>Rancangan Tampilan Daftar Menu</w:t>
      </w:r>
      <w:bookmarkEnd w:id="375"/>
      <w:bookmarkEnd w:id="376"/>
      <w:bookmarkEnd w:id="377"/>
      <w:bookmarkEnd w:id="378"/>
    </w:p>
    <w:p w14:paraId="6BE1A335" w14:textId="7967E00C" w:rsidR="00C77FD5" w:rsidRDefault="00C77FD5" w:rsidP="002F3095">
      <w:pPr>
        <w:pStyle w:val="DaftarParagraf"/>
        <w:spacing w:after="0" w:line="480" w:lineRule="auto"/>
        <w:ind w:left="709"/>
        <w:jc w:val="center"/>
      </w:pPr>
      <w:r>
        <w:rPr>
          <w:sz w:val="20"/>
        </w:rPr>
        <w:t>Sumber : Dokumen Pribadi</w:t>
      </w:r>
    </w:p>
    <w:p w14:paraId="4094FB13" w14:textId="77777777" w:rsidR="00474B3E" w:rsidRDefault="00C33286" w:rsidP="002F3095">
      <w:pPr>
        <w:pStyle w:val="DaftarParagraf"/>
        <w:spacing w:after="0" w:line="480" w:lineRule="auto"/>
        <w:ind w:left="709" w:firstLine="851"/>
      </w:pPr>
      <w:r>
        <w:t xml:space="preserve">Tampilan daftar menu dapat ditampilkan saat tombol daftar menu pada </w:t>
      </w:r>
      <w:r w:rsidRPr="00C33286">
        <w:rPr>
          <w:i/>
          <w:lang w:val="en-US"/>
        </w:rPr>
        <w:t>side bar</w:t>
      </w:r>
      <w:r>
        <w:rPr>
          <w:i/>
        </w:rPr>
        <w:t xml:space="preserve"> </w:t>
      </w:r>
      <w:r>
        <w:t xml:space="preserve">di tekan. Pada tampilan daftar menu terdapat tabel daftar menu dan </w:t>
      </w:r>
      <w:r w:rsidRPr="00F639A4">
        <w:rPr>
          <w:i/>
          <w:lang w:val="en-US"/>
        </w:rPr>
        <w:t>form</w:t>
      </w:r>
      <w:r>
        <w:rPr>
          <w:i/>
        </w:rPr>
        <w:t xml:space="preserve"> </w:t>
      </w:r>
      <w:r>
        <w:t>menu untuk mengelola data menu seperti menambah, menghapus, dan mengubah data menu.</w:t>
      </w:r>
    </w:p>
    <w:p w14:paraId="2E70E005"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79" w:name="_Toc11916528"/>
      <w:r w:rsidRPr="00B659E2">
        <w:rPr>
          <w:b/>
        </w:rPr>
        <w:lastRenderedPageBreak/>
        <w:t>Rancangan Tampilan Laporan</w:t>
      </w:r>
      <w:bookmarkEnd w:id="379"/>
    </w:p>
    <w:p w14:paraId="3B4EEAAC" w14:textId="77777777" w:rsidR="009C452F" w:rsidRDefault="009C452F" w:rsidP="002F3095">
      <w:pPr>
        <w:pStyle w:val="DaftarParagraf"/>
        <w:keepNext/>
        <w:spacing w:after="0" w:line="240" w:lineRule="auto"/>
        <w:ind w:left="709"/>
      </w:pPr>
      <w:r>
        <w:rPr>
          <w:noProof/>
        </w:rPr>
        <mc:AlternateContent>
          <mc:Choice Requires="wpc">
            <w:drawing>
              <wp:inline distT="0" distB="0" distL="0" distR="0" wp14:anchorId="658C5D6B" wp14:editId="4E98468A">
                <wp:extent cx="5039995" cy="3969827"/>
                <wp:effectExtent l="0" t="0" r="27305" b="0"/>
                <wp:docPr id="296" name="Kanvas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9" name="Kotak Teks 181"/>
                        <wps:cNvSpPr txBox="1"/>
                        <wps:spPr>
                          <a:xfrm>
                            <a:off x="123825" y="722439"/>
                            <a:ext cx="2667000" cy="285750"/>
                          </a:xfrm>
                          <a:prstGeom prst="rect">
                            <a:avLst/>
                          </a:prstGeom>
                          <a:solidFill>
                            <a:schemeClr val="lt1"/>
                          </a:solidFill>
                          <a:ln w="6350">
                            <a:noFill/>
                          </a:ln>
                        </wps:spPr>
                        <wps:txbx>
                          <w:txbxContent>
                            <w:p w14:paraId="2501848C" w14:textId="0E167446" w:rsidR="00E11B33" w:rsidRDefault="00E11B33" w:rsidP="009C452F">
                              <w:pPr>
                                <w:jc w:val="center"/>
                                <w:rPr>
                                  <w:szCs w:val="24"/>
                                </w:rPr>
                              </w:pPr>
                              <w:r>
                                <w:t>Laporan Pem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Kotak Teks 181"/>
                        <wps:cNvSpPr txBox="1"/>
                        <wps:spPr>
                          <a:xfrm>
                            <a:off x="19049" y="2446410"/>
                            <a:ext cx="2372995" cy="285115"/>
                          </a:xfrm>
                          <a:prstGeom prst="rect">
                            <a:avLst/>
                          </a:prstGeom>
                          <a:solidFill>
                            <a:schemeClr val="lt1"/>
                          </a:solidFill>
                          <a:ln w="6350">
                            <a:noFill/>
                          </a:ln>
                        </wps:spPr>
                        <wps:txbx>
                          <w:txbxContent>
                            <w:p w14:paraId="1F052C76" w14:textId="3B50BF57" w:rsidR="00E11B33" w:rsidRDefault="00E11B33" w:rsidP="00146D9D">
                              <w:pPr>
                                <w:jc w:val="center"/>
                                <w:rPr>
                                  <w:szCs w:val="24"/>
                                </w:rPr>
                              </w:pPr>
                              <w:r>
                                <w:t>Laporan Pemasuk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Persegi Panjang 272"/>
                        <wps:cNvSpPr/>
                        <wps:spPr>
                          <a:xfrm>
                            <a:off x="0" y="9522"/>
                            <a:ext cx="5039995" cy="393382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Persegi Panjang 273"/>
                        <wps:cNvSpPr/>
                        <wps:spPr>
                          <a:xfrm>
                            <a:off x="123825" y="2751082"/>
                            <a:ext cx="2162175" cy="103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ED8B21" w14:textId="77777777" w:rsidR="00E11B33" w:rsidRPr="00146D9D" w:rsidRDefault="00E11B33" w:rsidP="00146D9D">
                              <w:pPr>
                                <w:jc w:val="center"/>
                                <w:rPr>
                                  <w:color w:val="000000" w:themeColor="text1"/>
                                </w:rPr>
                              </w:pPr>
                              <w:r w:rsidRPr="00146D9D">
                                <w:rPr>
                                  <w:color w:val="000000" w:themeColor="text1"/>
                                </w:rPr>
                                <w:t>D</w:t>
                              </w:r>
                              <w:r>
                                <w:rPr>
                                  <w:color w:val="000000" w:themeColor="text1"/>
                                </w:rPr>
                                <w:t>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Kotak Teks 181"/>
                        <wps:cNvSpPr txBox="1"/>
                        <wps:spPr>
                          <a:xfrm>
                            <a:off x="2732700" y="807947"/>
                            <a:ext cx="2114550" cy="285750"/>
                          </a:xfrm>
                          <a:prstGeom prst="rect">
                            <a:avLst/>
                          </a:prstGeom>
                          <a:solidFill>
                            <a:schemeClr val="lt1"/>
                          </a:solidFill>
                          <a:ln w="6350">
                            <a:noFill/>
                          </a:ln>
                        </wps:spPr>
                        <wps:txbx>
                          <w:txbxContent>
                            <w:p w14:paraId="58025DFE" w14:textId="77777777" w:rsidR="00E11B33" w:rsidRDefault="00E11B33" w:rsidP="009C452F">
                              <w:pPr>
                                <w:jc w:val="center"/>
                                <w:rPr>
                                  <w:szCs w:val="24"/>
                                </w:rPr>
                              </w:pPr>
                              <w: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Kotak Teks 181"/>
                        <wps:cNvSpPr txBox="1"/>
                        <wps:spPr>
                          <a:xfrm>
                            <a:off x="2618400" y="2465304"/>
                            <a:ext cx="2286000" cy="285750"/>
                          </a:xfrm>
                          <a:prstGeom prst="rect">
                            <a:avLst/>
                          </a:prstGeom>
                          <a:solidFill>
                            <a:schemeClr val="lt1"/>
                          </a:solidFill>
                          <a:ln w="6350">
                            <a:noFill/>
                          </a:ln>
                        </wps:spPr>
                        <wps:txbx>
                          <w:txbxContent>
                            <w:p w14:paraId="498D91A7" w14:textId="77777777" w:rsidR="00E11B33" w:rsidRDefault="00E11B33" w:rsidP="00146D9D">
                              <w:pPr>
                                <w:jc w:val="center"/>
                                <w:rPr>
                                  <w:szCs w:val="24"/>
                                </w:rPr>
                              </w:pPr>
                              <w:r>
                                <w:t>Laporan Kunjung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Persegi Panjang 307"/>
                        <wps:cNvSpPr/>
                        <wps:spPr>
                          <a:xfrm>
                            <a:off x="2675550" y="2750660"/>
                            <a:ext cx="2162175" cy="10394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6F0C43" w14:textId="77777777" w:rsidR="00E11B33" w:rsidRDefault="00E11B33" w:rsidP="00146D9D">
                              <w:pPr>
                                <w:jc w:val="center"/>
                                <w:rPr>
                                  <w:szCs w:val="24"/>
                                </w:rPr>
                              </w:pPr>
                              <w:r>
                                <w:rPr>
                                  <w:color w:val="000000"/>
                                </w:rPr>
                                <w:t>D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0" name="Oval 310"/>
                        <wps:cNvSpPr/>
                        <wps:spPr>
                          <a:xfrm>
                            <a:off x="3275624" y="1103925"/>
                            <a:ext cx="1077301" cy="8201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4BECFF" w14:textId="77777777" w:rsidR="00E11B33" w:rsidRPr="00146D9D" w:rsidRDefault="00E11B33" w:rsidP="00146D9D">
                              <w:pPr>
                                <w:jc w:val="center"/>
                                <w:rPr>
                                  <w:sz w:val="40"/>
                                  <w:szCs w:val="24"/>
                                </w:rPr>
                              </w:pPr>
                              <w:r w:rsidRPr="00146D9D">
                                <w:rPr>
                                  <w:color w:val="000000"/>
                                  <w:szCs w:val="16"/>
                                </w:rPr>
                                <w:t xml:space="preserve">Diagram </w:t>
                              </w:r>
                              <w:r w:rsidRPr="00146D9D">
                                <w:rPr>
                                  <w:noProof/>
                                  <w:color w:val="000000"/>
                                  <w:szCs w:val="16"/>
                                </w:rPr>
                                <w:t>Pi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 name="Persegi Panjang 319"/>
                        <wps:cNvSpPr/>
                        <wps:spPr>
                          <a:xfrm>
                            <a:off x="65700" y="1027110"/>
                            <a:ext cx="2858475" cy="1219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0" name="Kotak Teks 184"/>
                        <wps:cNvSpPr txBox="1"/>
                        <wps:spPr>
                          <a:xfrm>
                            <a:off x="65701" y="1027765"/>
                            <a:ext cx="410549" cy="322580"/>
                          </a:xfrm>
                          <a:prstGeom prst="rect">
                            <a:avLst/>
                          </a:prstGeom>
                          <a:solidFill>
                            <a:schemeClr val="lt1"/>
                          </a:solidFill>
                          <a:ln w="6350">
                            <a:solidFill>
                              <a:prstClr val="black"/>
                            </a:solidFill>
                          </a:ln>
                        </wps:spPr>
                        <wps:txbx>
                          <w:txbxContent>
                            <w:p w14:paraId="4EC76ECB" w14:textId="0A8D9F8D" w:rsidR="00E11B33" w:rsidRPr="00912716" w:rsidRDefault="00E11B33" w:rsidP="0094462D">
                              <w:pPr>
                                <w:rPr>
                                  <w:sz w:val="22"/>
                                  <w:szCs w:val="24"/>
                                </w:rPr>
                              </w:pPr>
                              <w:r w:rsidRPr="00912716">
                                <w:rPr>
                                  <w:sz w:val="14"/>
                                  <w:szCs w:val="16"/>
                                </w:rPr>
                                <w:t>Puku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1" name="Kotak Teks 184"/>
                        <wps:cNvSpPr txBox="1"/>
                        <wps:spPr>
                          <a:xfrm>
                            <a:off x="476250" y="1026361"/>
                            <a:ext cx="523875" cy="321945"/>
                          </a:xfrm>
                          <a:prstGeom prst="rect">
                            <a:avLst/>
                          </a:prstGeom>
                          <a:solidFill>
                            <a:schemeClr val="lt1"/>
                          </a:solidFill>
                          <a:ln w="6350">
                            <a:solidFill>
                              <a:prstClr val="black"/>
                            </a:solidFill>
                          </a:ln>
                        </wps:spPr>
                        <wps:txbx>
                          <w:txbxContent>
                            <w:p w14:paraId="7013492D" w14:textId="21A87207" w:rsidR="00E11B33" w:rsidRPr="00912716" w:rsidRDefault="00E11B33" w:rsidP="0094462D">
                              <w:pPr>
                                <w:rPr>
                                  <w:noProof/>
                                  <w:sz w:val="22"/>
                                  <w:szCs w:val="24"/>
                                </w:rPr>
                              </w:pPr>
                              <w:r w:rsidRPr="00912716">
                                <w:rPr>
                                  <w:noProof/>
                                  <w:sz w:val="14"/>
                                  <w:szCs w:val="16"/>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2" name="Kotak Teks 184"/>
                        <wps:cNvSpPr txBox="1"/>
                        <wps:spPr>
                          <a:xfrm>
                            <a:off x="1000125" y="1028399"/>
                            <a:ext cx="409575" cy="321945"/>
                          </a:xfrm>
                          <a:prstGeom prst="rect">
                            <a:avLst/>
                          </a:prstGeom>
                          <a:solidFill>
                            <a:schemeClr val="lt1"/>
                          </a:solidFill>
                          <a:ln w="6350">
                            <a:solidFill>
                              <a:prstClr val="black"/>
                            </a:solidFill>
                          </a:ln>
                        </wps:spPr>
                        <wps:txbx>
                          <w:txbxContent>
                            <w:p w14:paraId="18C15DED" w14:textId="1A4002FA" w:rsidR="00E11B33" w:rsidRPr="00912716" w:rsidRDefault="00E11B33" w:rsidP="0094462D">
                              <w:pPr>
                                <w:rPr>
                                  <w:sz w:val="22"/>
                                  <w:szCs w:val="24"/>
                                </w:rPr>
                              </w:pPr>
                              <w:r w:rsidRPr="00912716">
                                <w:rPr>
                                  <w:sz w:val="14"/>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3" name="Kotak Teks 184"/>
                        <wps:cNvSpPr txBox="1"/>
                        <wps:spPr>
                          <a:xfrm>
                            <a:off x="1409700" y="1028399"/>
                            <a:ext cx="447675" cy="328513"/>
                          </a:xfrm>
                          <a:prstGeom prst="rect">
                            <a:avLst/>
                          </a:prstGeom>
                          <a:solidFill>
                            <a:schemeClr val="lt1"/>
                          </a:solidFill>
                          <a:ln w="6350">
                            <a:solidFill>
                              <a:prstClr val="black"/>
                            </a:solidFill>
                          </a:ln>
                        </wps:spPr>
                        <wps:txbx>
                          <w:txbxContent>
                            <w:p w14:paraId="34FBEB54" w14:textId="21AA301F" w:rsidR="00E11B33" w:rsidRPr="00912716" w:rsidRDefault="00E11B33" w:rsidP="0094462D">
                              <w:pPr>
                                <w:rPr>
                                  <w:sz w:val="22"/>
                                  <w:szCs w:val="24"/>
                                </w:rPr>
                              </w:pPr>
                              <w:r w:rsidRPr="00912716">
                                <w:rPr>
                                  <w:sz w:val="14"/>
                                  <w:szCs w:val="16"/>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4" name="Kotak Teks 184"/>
                        <wps:cNvSpPr txBox="1"/>
                        <wps:spPr>
                          <a:xfrm>
                            <a:off x="1847850" y="1028514"/>
                            <a:ext cx="438150" cy="321945"/>
                          </a:xfrm>
                          <a:prstGeom prst="rect">
                            <a:avLst/>
                          </a:prstGeom>
                          <a:solidFill>
                            <a:schemeClr val="lt1"/>
                          </a:solidFill>
                          <a:ln w="6350">
                            <a:solidFill>
                              <a:prstClr val="black"/>
                            </a:solidFill>
                          </a:ln>
                        </wps:spPr>
                        <wps:txbx>
                          <w:txbxContent>
                            <w:p w14:paraId="2C7D9970" w14:textId="6A878F31" w:rsidR="00E11B33" w:rsidRPr="00912716" w:rsidRDefault="00E11B33" w:rsidP="0094462D">
                              <w:pPr>
                                <w:rPr>
                                  <w:sz w:val="22"/>
                                  <w:szCs w:val="24"/>
                                </w:rPr>
                              </w:pPr>
                              <w:r w:rsidRPr="00912716">
                                <w:rPr>
                                  <w:sz w:val="14"/>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5" name="Kotak Teks 184"/>
                        <wps:cNvSpPr txBox="1"/>
                        <wps:spPr>
                          <a:xfrm>
                            <a:off x="2286001" y="1028056"/>
                            <a:ext cx="638174" cy="328854"/>
                          </a:xfrm>
                          <a:prstGeom prst="rect">
                            <a:avLst/>
                          </a:prstGeom>
                          <a:solidFill>
                            <a:schemeClr val="lt1"/>
                          </a:solidFill>
                          <a:ln w="6350">
                            <a:solidFill>
                              <a:prstClr val="black"/>
                            </a:solidFill>
                          </a:ln>
                        </wps:spPr>
                        <wps:txbx>
                          <w:txbxContent>
                            <w:p w14:paraId="24D26D95" w14:textId="005D9F61" w:rsidR="00E11B33" w:rsidRPr="00912716" w:rsidRDefault="00E11B33" w:rsidP="00912716">
                              <w:pPr>
                                <w:rPr>
                                  <w:sz w:val="22"/>
                                  <w:szCs w:val="24"/>
                                </w:rPr>
                              </w:pPr>
                              <w:r w:rsidRPr="00912716">
                                <w:rPr>
                                  <w:sz w:val="14"/>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6" name="Konektor Lurus 326"/>
                        <wps:cNvCnPr/>
                        <wps:spPr>
                          <a:xfrm flipH="1">
                            <a:off x="747986" y="515477"/>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8" name="Kotak Teks 184"/>
                        <wps:cNvSpPr txBox="1"/>
                        <wps:spPr>
                          <a:xfrm>
                            <a:off x="690836" y="265922"/>
                            <a:ext cx="530860" cy="247650"/>
                          </a:xfrm>
                          <a:prstGeom prst="rect">
                            <a:avLst/>
                          </a:prstGeom>
                          <a:solidFill>
                            <a:schemeClr val="lt1"/>
                          </a:solidFill>
                          <a:ln w="6350">
                            <a:noFill/>
                          </a:ln>
                        </wps:spPr>
                        <wps:txbx>
                          <w:txbxContent>
                            <w:p w14:paraId="59DB3224" w14:textId="07279E46" w:rsidR="00E11B33" w:rsidRDefault="00E11B33" w:rsidP="00912716">
                              <w:pPr>
                                <w:rPr>
                                  <w:szCs w:val="24"/>
                                </w:rPr>
                              </w:pPr>
                              <w:r>
                                <w:rPr>
                                  <w:sz w:val="20"/>
                                  <w:szCs w:val="20"/>
                                </w:rPr>
                                <w:t>Dar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9" name="Konektor Lurus 339"/>
                        <wps:cNvCnPr/>
                        <wps:spPr>
                          <a:xfrm flipH="1">
                            <a:off x="1738586" y="513573"/>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0" name="Kotak Teks 184"/>
                        <wps:cNvSpPr txBox="1"/>
                        <wps:spPr>
                          <a:xfrm>
                            <a:off x="1652861" y="268456"/>
                            <a:ext cx="658200" cy="247015"/>
                          </a:xfrm>
                          <a:prstGeom prst="rect">
                            <a:avLst/>
                          </a:prstGeom>
                          <a:solidFill>
                            <a:schemeClr val="lt1"/>
                          </a:solidFill>
                          <a:ln w="6350">
                            <a:noFill/>
                          </a:ln>
                        </wps:spPr>
                        <wps:txbx>
                          <w:txbxContent>
                            <w:p w14:paraId="73EBC81E" w14:textId="76CD0BCA" w:rsidR="00E11B33" w:rsidRDefault="00E11B33" w:rsidP="00912716">
                              <w:pPr>
                                <w:rPr>
                                  <w:szCs w:val="24"/>
                                </w:rPr>
                              </w:pPr>
                              <w:r>
                                <w:rPr>
                                  <w:sz w:val="20"/>
                                  <w:szCs w:val="20"/>
                                </w:rPr>
                                <w:t>Sampa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1" name="Konektor Lurus 341"/>
                        <wps:cNvCnPr/>
                        <wps:spPr>
                          <a:xfrm flipH="1">
                            <a:off x="2796836" y="515474"/>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2" name="Kotak Teks 184"/>
                        <wps:cNvSpPr txBox="1"/>
                        <wps:spPr>
                          <a:xfrm>
                            <a:off x="2732700" y="254474"/>
                            <a:ext cx="635635" cy="247015"/>
                          </a:xfrm>
                          <a:prstGeom prst="rect">
                            <a:avLst/>
                          </a:prstGeom>
                          <a:solidFill>
                            <a:schemeClr val="lt1"/>
                          </a:solidFill>
                          <a:ln w="6350">
                            <a:noFill/>
                          </a:ln>
                        </wps:spPr>
                        <wps:txbx>
                          <w:txbxContent>
                            <w:p w14:paraId="2FD1EE11" w14:textId="566A5095" w:rsidR="00E11B33" w:rsidRDefault="00E11B33" w:rsidP="00912716">
                              <w:pPr>
                                <w:rPr>
                                  <w:szCs w:val="24"/>
                                </w:rPr>
                              </w:pPr>
                              <w:r>
                                <w:rPr>
                                  <w:sz w:val="20"/>
                                  <w:szCs w:val="20"/>
                                </w:rPr>
                                <w:t>Semu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3" name="Kotak Teks 184"/>
                        <wps:cNvSpPr txBox="1"/>
                        <wps:spPr>
                          <a:xfrm>
                            <a:off x="3786460" y="284304"/>
                            <a:ext cx="782026" cy="229235"/>
                          </a:xfrm>
                          <a:prstGeom prst="rect">
                            <a:avLst/>
                          </a:prstGeom>
                          <a:solidFill>
                            <a:schemeClr val="lt1"/>
                          </a:solidFill>
                          <a:ln w="6350">
                            <a:solidFill>
                              <a:prstClr val="black"/>
                            </a:solidFill>
                          </a:ln>
                        </wps:spPr>
                        <wps:txbx>
                          <w:txbxContent>
                            <w:p w14:paraId="53E903A3" w14:textId="51512647" w:rsidR="00E11B33" w:rsidRDefault="00E11B33" w:rsidP="00CD1BB8">
                              <w:pPr>
                                <w:jc w:val="center"/>
                                <w:rPr>
                                  <w:szCs w:val="24"/>
                                </w:rPr>
                              </w:pPr>
                              <w:r>
                                <w:rPr>
                                  <w:sz w:val="16"/>
                                  <w:szCs w:val="16"/>
                                </w:rPr>
                                <w:t>Cet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4" name="Segitiga Sama Kaki 344"/>
                        <wps:cNvSpPr/>
                        <wps:spPr>
                          <a:xfrm rot="10800000">
                            <a:off x="3491186" y="284297"/>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58C5D6B" id="Kanvas 296" o:spid="_x0000_s1276" editas="canvas" style="width:396.85pt;height:312.6pt;mso-position-horizontal-relative:char;mso-position-vertical-relative:line" coordsize="50399,39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">
                <v:shape id="_x0000_s1277" type="#_x0000_t75" style="position:absolute;width:50399;height:39693;visibility:visible;mso-wrap-style:square">
                  <v:fill o:detectmouseclick="t"/>
                  <v:path o:connecttype="none"/>
                </v:shape>
                <v:shape id="Kotak Teks 181" o:spid="_x0000_s1278" type="#_x0000_t202" style="position:absolute;left:1238;top:7224;width:2667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14:paraId="2501848C" w14:textId="0E167446" w:rsidR="00E11B33" w:rsidRDefault="00E11B33" w:rsidP="009C452F">
                        <w:pPr>
                          <w:jc w:val="center"/>
                          <w:rPr>
                            <w:szCs w:val="24"/>
                          </w:rPr>
                        </w:pPr>
                        <w:r>
                          <w:t>Laporan Pemesanan</w:t>
                        </w:r>
                      </w:p>
                    </w:txbxContent>
                  </v:textbox>
                </v:shape>
                <v:shape id="Kotak Teks 181" o:spid="_x0000_s1279" type="#_x0000_t202" style="position:absolute;left:190;top:24464;width:2373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14:paraId="1F052C76" w14:textId="3B50BF57" w:rsidR="00E11B33" w:rsidRDefault="00E11B33" w:rsidP="00146D9D">
                        <w:pPr>
                          <w:jc w:val="center"/>
                          <w:rPr>
                            <w:szCs w:val="24"/>
                          </w:rPr>
                        </w:pPr>
                        <w:r>
                          <w:t>Laporan Pemasukan</w:t>
                        </w:r>
                      </w:p>
                    </w:txbxContent>
                  </v:textbox>
                </v:shape>
                <v:rect id="Persegi Panjang 272" o:spid="_x0000_s1280" style="position:absolute;top:95;width:50399;height:39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" filled="f" strokecolor="black [3213]" strokeweight="1pt"/>
                <v:rect id="Persegi Panjang 273" o:spid="_x0000_s1281" style="position:absolute;left:1238;top:27510;width:21622;height:103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14:paraId="77ED8B21" w14:textId="77777777" w:rsidR="00E11B33" w:rsidRPr="00146D9D" w:rsidRDefault="00E11B33" w:rsidP="00146D9D">
                        <w:pPr>
                          <w:jc w:val="center"/>
                          <w:rPr>
                            <w:color w:val="000000" w:themeColor="text1"/>
                          </w:rPr>
                        </w:pPr>
                        <w:r w:rsidRPr="00146D9D">
                          <w:rPr>
                            <w:color w:val="000000" w:themeColor="text1"/>
                          </w:rPr>
                          <w:t>D</w:t>
                        </w:r>
                        <w:r>
                          <w:rPr>
                            <w:color w:val="000000" w:themeColor="text1"/>
                          </w:rPr>
                          <w:t>iagram Garis</w:t>
                        </w:r>
                      </w:p>
                    </w:txbxContent>
                  </v:textbox>
                </v:rect>
                <v:shape id="Kotak Teks 181" o:spid="_x0000_s1282" type="#_x0000_t202" style="position:absolute;left:27327;top:8079;width:21145;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" fillcolor="white [3201]" stroked="f" strokeweight=".5pt">
                  <v:textbox>
                    <w:txbxContent>
                      <w:p w14:paraId="58025DFE" w14:textId="77777777" w:rsidR="00E11B33" w:rsidRDefault="00E11B33" w:rsidP="009C452F">
                        <w:pPr>
                          <w:jc w:val="center"/>
                          <w:rPr>
                            <w:szCs w:val="24"/>
                          </w:rPr>
                        </w:pPr>
                        <w:r>
                          <w:t>Menu Favorit</w:t>
                        </w:r>
                      </w:p>
                    </w:txbxContent>
                  </v:textbox>
                </v:shape>
                <v:shape id="Kotak Teks 181" o:spid="_x0000_s1283" type="#_x0000_t202" style="position:absolute;left:26184;top:24653;width:2286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" fillcolor="white [3201]" stroked="f" strokeweight=".5pt">
                  <v:textbox>
                    <w:txbxContent>
                      <w:p w14:paraId="498D91A7" w14:textId="77777777" w:rsidR="00E11B33" w:rsidRDefault="00E11B33" w:rsidP="00146D9D">
                        <w:pPr>
                          <w:jc w:val="center"/>
                          <w:rPr>
                            <w:szCs w:val="24"/>
                          </w:rPr>
                        </w:pPr>
                        <w:r>
                          <w:t>Laporan Kunjungan</w:t>
                        </w:r>
                      </w:p>
                    </w:txbxContent>
                  </v:textbox>
                </v:shape>
                <v:rect id="Persegi Panjang 307" o:spid="_x0000_s1284" style="position:absolute;left:26755;top:27506;width:21622;height:10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" filled="f" strokecolor="black [3213]" strokeweight="1pt">
                  <v:textbox>
                    <w:txbxContent>
                      <w:p w14:paraId="536F0C43" w14:textId="77777777" w:rsidR="00E11B33" w:rsidRDefault="00E11B33" w:rsidP="00146D9D">
                        <w:pPr>
                          <w:jc w:val="center"/>
                          <w:rPr>
                            <w:szCs w:val="24"/>
                          </w:rPr>
                        </w:pPr>
                        <w:r>
                          <w:rPr>
                            <w:color w:val="000000"/>
                          </w:rPr>
                          <w:t>Diagram Garis</w:t>
                        </w:r>
                      </w:p>
                    </w:txbxContent>
                  </v:textbox>
                </v:rect>
                <v:oval id="Oval 310" o:spid="_x0000_s1285" style="position:absolute;left:32756;top:11039;width:10773;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" filled="f" strokecolor="black [3213]" strokeweight="1pt">
                  <v:stroke joinstyle="miter"/>
                  <v:textbox>
                    <w:txbxContent>
                      <w:p w14:paraId="404BECFF" w14:textId="77777777" w:rsidR="00E11B33" w:rsidRPr="00146D9D" w:rsidRDefault="00E11B33" w:rsidP="00146D9D">
                        <w:pPr>
                          <w:jc w:val="center"/>
                          <w:rPr>
                            <w:sz w:val="40"/>
                            <w:szCs w:val="24"/>
                          </w:rPr>
                        </w:pPr>
                        <w:r w:rsidRPr="00146D9D">
                          <w:rPr>
                            <w:color w:val="000000"/>
                            <w:szCs w:val="16"/>
                          </w:rPr>
                          <w:t xml:space="preserve">Diagram </w:t>
                        </w:r>
                        <w:r w:rsidRPr="00146D9D">
                          <w:rPr>
                            <w:noProof/>
                            <w:color w:val="000000"/>
                            <w:szCs w:val="16"/>
                          </w:rPr>
                          <w:t>Pie</w:t>
                        </w:r>
                      </w:p>
                    </w:txbxContent>
                  </v:textbox>
                </v:oval>
                <v:rect id="Persegi Panjang 319" o:spid="_x0000_s1286" style="position:absolute;left:657;top:10271;width:28584;height:12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" filled="f" strokecolor="black [3213]" strokeweight="1pt"/>
                <v:shape id="_x0000_s1287" type="#_x0000_t202" style="position:absolute;left:657;top:10277;width:410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" fillcolor="white [3201]" strokeweight=".5pt">
                  <v:textbox>
                    <w:txbxContent>
                      <w:p w14:paraId="4EC76ECB" w14:textId="0A8D9F8D" w:rsidR="00E11B33" w:rsidRPr="00912716" w:rsidRDefault="00E11B33" w:rsidP="0094462D">
                        <w:pPr>
                          <w:rPr>
                            <w:sz w:val="22"/>
                            <w:szCs w:val="24"/>
                          </w:rPr>
                        </w:pPr>
                        <w:r w:rsidRPr="00912716">
                          <w:rPr>
                            <w:sz w:val="14"/>
                            <w:szCs w:val="16"/>
                          </w:rPr>
                          <w:t>Pukul</w:t>
                        </w:r>
                      </w:p>
                    </w:txbxContent>
                  </v:textbox>
                </v:shape>
                <v:shape id="_x0000_s1288" type="#_x0000_t202" style="position:absolute;left:4762;top:10263;width:5239;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7013492D" w14:textId="21A87207" w:rsidR="00E11B33" w:rsidRPr="00912716" w:rsidRDefault="00E11B33" w:rsidP="0094462D">
                        <w:pPr>
                          <w:rPr>
                            <w:noProof/>
                            <w:sz w:val="22"/>
                            <w:szCs w:val="24"/>
                          </w:rPr>
                        </w:pPr>
                        <w:r w:rsidRPr="00912716">
                          <w:rPr>
                            <w:noProof/>
                            <w:sz w:val="14"/>
                            <w:szCs w:val="16"/>
                          </w:rPr>
                          <w:t>No Meja</w:t>
                        </w:r>
                      </w:p>
                    </w:txbxContent>
                  </v:textbox>
                </v:shape>
                <v:shape id="_x0000_s1289" type="#_x0000_t202" style="position:absolute;left:10001;top:10283;width:4096;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" fillcolor="white [3201]" strokeweight=".5pt">
                  <v:textbox>
                    <w:txbxContent>
                      <w:p w14:paraId="18C15DED" w14:textId="1A4002FA" w:rsidR="00E11B33" w:rsidRPr="00912716" w:rsidRDefault="00E11B33" w:rsidP="0094462D">
                        <w:pPr>
                          <w:rPr>
                            <w:sz w:val="22"/>
                            <w:szCs w:val="24"/>
                          </w:rPr>
                        </w:pPr>
                        <w:r w:rsidRPr="00912716">
                          <w:rPr>
                            <w:sz w:val="14"/>
                            <w:szCs w:val="16"/>
                          </w:rPr>
                          <w:t>Nama</w:t>
                        </w:r>
                      </w:p>
                    </w:txbxContent>
                  </v:textbox>
                </v:shape>
                <v:shape id="_x0000_s1290" type="#_x0000_t202" style="position:absolute;left:14097;top:10283;width:4476;height:3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" fillcolor="white [3201]" strokeweight=".5pt">
                  <v:textbox>
                    <w:txbxContent>
                      <w:p w14:paraId="34FBEB54" w14:textId="21AA301F" w:rsidR="00E11B33" w:rsidRPr="00912716" w:rsidRDefault="00E11B33" w:rsidP="0094462D">
                        <w:pPr>
                          <w:rPr>
                            <w:sz w:val="22"/>
                            <w:szCs w:val="24"/>
                          </w:rPr>
                        </w:pPr>
                        <w:r w:rsidRPr="00912716">
                          <w:rPr>
                            <w:sz w:val="14"/>
                            <w:szCs w:val="16"/>
                          </w:rPr>
                          <w:t>Jumlah</w:t>
                        </w:r>
                      </w:p>
                    </w:txbxContent>
                  </v:textbox>
                </v:shape>
                <v:shape id="_x0000_s1291" type="#_x0000_t202" style="position:absolute;left:18478;top:10285;width:4382;height:3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bvTwwAAANwAAAAPAAAAZHJzL2Rvd25yZXYueG1sRI9BSwMx&#10;FITvgv8hPMGbzdpK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hk2708MAAADcAAAADwAA&#10;AAAAAAAAAAAAAAAHAgAAZHJzL2Rvd25yZXYueG1sUEsFBgAAAAADAAMAtwAAAPcCAAAAAA==&#10;" fillcolor="white [3201]" strokeweight=".5pt">
                  <v:textbox>
                    <w:txbxContent>
                      <w:p w14:paraId="2C7D9970" w14:textId="6A878F31" w:rsidR="00E11B33" w:rsidRPr="00912716" w:rsidRDefault="00E11B33" w:rsidP="0094462D">
                        <w:pPr>
                          <w:rPr>
                            <w:sz w:val="22"/>
                            <w:szCs w:val="24"/>
                          </w:rPr>
                        </w:pPr>
                        <w:r w:rsidRPr="00912716">
                          <w:rPr>
                            <w:sz w:val="14"/>
                            <w:szCs w:val="16"/>
                          </w:rPr>
                          <w:t>Harga</w:t>
                        </w:r>
                      </w:p>
                    </w:txbxContent>
                  </v:textbox>
                </v:shape>
                <v:shape id="_x0000_s1292" type="#_x0000_t202" style="position:absolute;left:22860;top:10280;width:6381;height:3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24D26D95" w14:textId="005D9F61" w:rsidR="00E11B33" w:rsidRPr="00912716" w:rsidRDefault="00E11B33" w:rsidP="00912716">
                        <w:pPr>
                          <w:rPr>
                            <w:sz w:val="22"/>
                            <w:szCs w:val="24"/>
                          </w:rPr>
                        </w:pPr>
                        <w:r w:rsidRPr="00912716">
                          <w:rPr>
                            <w:sz w:val="14"/>
                            <w:szCs w:val="16"/>
                          </w:rPr>
                          <w:t>Total Harga</w:t>
                        </w:r>
                      </w:p>
                    </w:txbxContent>
                  </v:textbox>
                </v:shape>
                <v:line id="Konektor Lurus 326" o:spid="_x0000_s1293" style="position:absolute;flip:x;visibility:visible;mso-wrap-style:square" from="7479,5154" to="16147,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" strokecolor="black [3213]" strokeweight=".5pt">
                  <v:stroke joinstyle="miter"/>
                </v:line>
                <v:shape id="_x0000_s1294" type="#_x0000_t202" style="position:absolute;left:6908;top:2659;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" fillcolor="white [3201]" stroked="f" strokeweight=".5pt">
                  <v:textbox>
                    <w:txbxContent>
                      <w:p w14:paraId="59DB3224" w14:textId="07279E46" w:rsidR="00E11B33" w:rsidRDefault="00E11B33" w:rsidP="00912716">
                        <w:pPr>
                          <w:rPr>
                            <w:szCs w:val="24"/>
                          </w:rPr>
                        </w:pPr>
                        <w:r>
                          <w:rPr>
                            <w:sz w:val="20"/>
                            <w:szCs w:val="20"/>
                          </w:rPr>
                          <w:t>Dari</w:t>
                        </w:r>
                      </w:p>
                    </w:txbxContent>
                  </v:textbox>
                </v:shape>
                <v:line id="Konektor Lurus 339" o:spid="_x0000_s1295" style="position:absolute;flip:x;visibility:visible;mso-wrap-style:square" from="17385,5135" to="26053,5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" strokecolor="black [3213]" strokeweight=".5pt">
                  <v:stroke joinstyle="miter"/>
                </v:line>
                <v:shape id="_x0000_s1296" type="#_x0000_t202" style="position:absolute;left:16528;top:2684;width:658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" fillcolor="white [3201]" stroked="f" strokeweight=".5pt">
                  <v:textbox>
                    <w:txbxContent>
                      <w:p w14:paraId="73EBC81E" w14:textId="76CD0BCA" w:rsidR="00E11B33" w:rsidRDefault="00E11B33" w:rsidP="00912716">
                        <w:pPr>
                          <w:rPr>
                            <w:szCs w:val="24"/>
                          </w:rPr>
                        </w:pPr>
                        <w:r>
                          <w:rPr>
                            <w:sz w:val="20"/>
                            <w:szCs w:val="20"/>
                          </w:rPr>
                          <w:t>Sampai</w:t>
                        </w:r>
                      </w:p>
                    </w:txbxContent>
                  </v:textbox>
                </v:shape>
                <v:line id="Konektor Lurus 341" o:spid="_x0000_s1297" style="position:absolute;flip:x;visibility:visible;mso-wrap-style:square" from="27968,5154" to="36636,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" strokecolor="black [3213]" strokeweight=".5pt">
                  <v:stroke joinstyle="miter"/>
                </v:line>
                <v:shape id="_x0000_s1298" type="#_x0000_t202" style="position:absolute;left:27327;top:2544;width:6356;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" fillcolor="white [3201]" stroked="f" strokeweight=".5pt">
                  <v:textbox>
                    <w:txbxContent>
                      <w:p w14:paraId="2FD1EE11" w14:textId="566A5095" w:rsidR="00E11B33" w:rsidRDefault="00E11B33" w:rsidP="00912716">
                        <w:pPr>
                          <w:rPr>
                            <w:szCs w:val="24"/>
                          </w:rPr>
                        </w:pPr>
                        <w:r>
                          <w:rPr>
                            <w:sz w:val="20"/>
                            <w:szCs w:val="20"/>
                          </w:rPr>
                          <w:t>Semua</w:t>
                        </w:r>
                      </w:p>
                    </w:txbxContent>
                  </v:textbox>
                </v:shape>
                <v:shape id="_x0000_s1299" type="#_x0000_t202" style="position:absolute;left:37864;top:2843;width:7820;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53E903A3" w14:textId="51512647" w:rsidR="00E11B33" w:rsidRDefault="00E11B33" w:rsidP="00CD1BB8">
                        <w:pPr>
                          <w:jc w:val="center"/>
                          <w:rPr>
                            <w:szCs w:val="24"/>
                          </w:rPr>
                        </w:pPr>
                        <w:r>
                          <w:rPr>
                            <w:sz w:val="16"/>
                            <w:szCs w:val="16"/>
                          </w:rPr>
                          <w:t>Cetak</w:t>
                        </w:r>
                      </w:p>
                    </w:txbxContent>
                  </v:textbox>
                </v:shape>
                <v:shape id="Segitiga Sama Kaki 344" o:spid="_x0000_s1300" type="#_x0000_t5" style="position:absolute;left:34911;top:2842;width:1620;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" filled="f" strokecolor="black [3213]" strokeweight="1pt"/>
                <w10:anchorlock/>
              </v:group>
            </w:pict>
          </mc:Fallback>
        </mc:AlternateContent>
      </w:r>
    </w:p>
    <w:p w14:paraId="0FCE7290" w14:textId="10225868" w:rsidR="00A322A4" w:rsidRPr="00A322A4" w:rsidRDefault="00A322A4" w:rsidP="00A322A4">
      <w:pPr>
        <w:pStyle w:val="Keterangan"/>
        <w:spacing w:after="0"/>
        <w:ind w:left="709"/>
        <w:jc w:val="center"/>
        <w:rPr>
          <w:i w:val="0"/>
          <w:color w:val="000000" w:themeColor="text1"/>
          <w:sz w:val="22"/>
        </w:rPr>
      </w:pPr>
      <w:bookmarkStart w:id="380" w:name="_Toc12467768"/>
      <w:bookmarkStart w:id="381" w:name="_Toc12470880"/>
      <w:bookmarkStart w:id="382" w:name="_Toc12629278"/>
      <w:bookmarkStart w:id="383" w:name="_Toc12804998"/>
      <w:r w:rsidRPr="00A322A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2</w:t>
      </w:r>
      <w:r w:rsidR="00E62280">
        <w:rPr>
          <w:i w:val="0"/>
          <w:color w:val="000000" w:themeColor="text1"/>
          <w:sz w:val="20"/>
        </w:rPr>
        <w:fldChar w:fldCharType="end"/>
      </w:r>
      <w:r>
        <w:rPr>
          <w:i w:val="0"/>
          <w:color w:val="000000" w:themeColor="text1"/>
          <w:sz w:val="20"/>
        </w:rPr>
        <w:br/>
      </w:r>
      <w:r w:rsidRPr="00A322A4">
        <w:rPr>
          <w:i w:val="0"/>
          <w:color w:val="000000" w:themeColor="text1"/>
          <w:sz w:val="20"/>
        </w:rPr>
        <w:t>Rancangan Tampilan Laporan</w:t>
      </w:r>
      <w:bookmarkEnd w:id="380"/>
      <w:bookmarkEnd w:id="381"/>
      <w:bookmarkEnd w:id="382"/>
      <w:bookmarkEnd w:id="383"/>
    </w:p>
    <w:p w14:paraId="23768621" w14:textId="69AF9405" w:rsidR="000641A4" w:rsidRDefault="000641A4" w:rsidP="002F3095">
      <w:pPr>
        <w:pStyle w:val="DaftarParagraf"/>
        <w:spacing w:after="0" w:line="480" w:lineRule="auto"/>
        <w:ind w:left="709"/>
        <w:jc w:val="center"/>
      </w:pPr>
      <w:r>
        <w:rPr>
          <w:sz w:val="20"/>
        </w:rPr>
        <w:t>Sumber : Dokumen Pribadi</w:t>
      </w:r>
    </w:p>
    <w:p w14:paraId="1A7CDFA6" w14:textId="1FC7A52B" w:rsidR="00C92C43" w:rsidRPr="002F0052" w:rsidRDefault="00C92C43" w:rsidP="002F3095">
      <w:pPr>
        <w:pStyle w:val="DaftarParagraf"/>
        <w:spacing w:after="0" w:line="480" w:lineRule="auto"/>
        <w:ind w:left="709" w:firstLine="851"/>
      </w:pPr>
      <w:r>
        <w:t xml:space="preserve">Tampilan laporan dapat ditampilkan saat tombol laporan pada </w:t>
      </w:r>
      <w:r w:rsidRPr="00C33286">
        <w:rPr>
          <w:i/>
          <w:lang w:val="en-US"/>
        </w:rPr>
        <w:t>side bar</w:t>
      </w:r>
      <w:r>
        <w:rPr>
          <w:i/>
        </w:rPr>
        <w:t xml:space="preserve"> </w:t>
      </w:r>
      <w:r>
        <w:t>di tekan</w:t>
      </w:r>
      <w:r w:rsidR="005D6BF5">
        <w:t xml:space="preserve">. Tampilan laporan terdapat empat bagian yaitu laporan </w:t>
      </w:r>
      <w:r w:rsidR="00912716">
        <w:t>pemesanan</w:t>
      </w:r>
      <w:r w:rsidR="005D6BF5">
        <w:t xml:space="preserve">, laporan menu favorit, laporan </w:t>
      </w:r>
      <w:r w:rsidR="00912716">
        <w:t>pemasukan</w:t>
      </w:r>
      <w:r w:rsidR="005D6BF5">
        <w:t xml:space="preserve">, dan </w:t>
      </w:r>
      <w:r w:rsidR="00AD171B">
        <w:t>laporan kunjungan.</w:t>
      </w:r>
    </w:p>
    <w:p w14:paraId="439CB354" w14:textId="77777777" w:rsidR="00300E38" w:rsidRPr="00300E38" w:rsidRDefault="001270FD" w:rsidP="00F871B9">
      <w:pPr>
        <w:keepNext/>
        <w:numPr>
          <w:ilvl w:val="0"/>
          <w:numId w:val="31"/>
        </w:numPr>
        <w:spacing w:after="0" w:line="480" w:lineRule="auto"/>
        <w:ind w:left="426" w:hanging="357"/>
        <w:jc w:val="left"/>
        <w:outlineLvl w:val="1"/>
      </w:pPr>
      <w:bookmarkStart w:id="384" w:name="_Toc11916529"/>
      <w:bookmarkStart w:id="385" w:name="_Toc12805063"/>
      <w:r>
        <w:rPr>
          <w:b/>
        </w:rPr>
        <w:lastRenderedPageBreak/>
        <w:t>Tampilan dan Penjelasan Layar, Tampilan Format Masukan, dan Tampilan Keluaran</w:t>
      </w:r>
      <w:bookmarkEnd w:id="384"/>
      <w:bookmarkEnd w:id="385"/>
    </w:p>
    <w:p w14:paraId="6D98770D" w14:textId="77777777" w:rsidR="00300E38" w:rsidRPr="00B659E2" w:rsidRDefault="004A5625" w:rsidP="00300921">
      <w:pPr>
        <w:pStyle w:val="DaftarParagraf"/>
        <w:keepNext/>
        <w:numPr>
          <w:ilvl w:val="0"/>
          <w:numId w:val="59"/>
        </w:numPr>
        <w:spacing w:after="0" w:line="480" w:lineRule="auto"/>
        <w:ind w:left="709" w:hanging="283"/>
        <w:jc w:val="left"/>
        <w:outlineLvl w:val="2"/>
        <w:rPr>
          <w:b/>
        </w:rPr>
      </w:pPr>
      <w:bookmarkStart w:id="386" w:name="_Toc11916530"/>
      <w:r w:rsidRPr="00B659E2">
        <w:rPr>
          <w:b/>
        </w:rPr>
        <w:t>Tampilan Layar</w:t>
      </w:r>
      <w:bookmarkEnd w:id="386"/>
    </w:p>
    <w:p w14:paraId="0D1C3040" w14:textId="77777777" w:rsidR="00196730" w:rsidRDefault="00196730" w:rsidP="00512530">
      <w:pPr>
        <w:pStyle w:val="DaftarParagraf"/>
        <w:keepNext/>
        <w:numPr>
          <w:ilvl w:val="0"/>
          <w:numId w:val="60"/>
        </w:numPr>
        <w:spacing w:after="0" w:line="480" w:lineRule="auto"/>
        <w:ind w:left="993" w:hanging="284"/>
        <w:jc w:val="left"/>
        <w:outlineLvl w:val="3"/>
      </w:pPr>
      <w:r>
        <w:t>Tampilan Navigasi</w:t>
      </w:r>
    </w:p>
    <w:p w14:paraId="7498DADD" w14:textId="77777777" w:rsidR="00A20FF3" w:rsidRDefault="00196730" w:rsidP="00512530">
      <w:pPr>
        <w:pStyle w:val="DaftarParagraf"/>
        <w:keepNext/>
        <w:spacing w:after="0" w:line="240" w:lineRule="auto"/>
        <w:ind w:left="993"/>
        <w:jc w:val="center"/>
        <w:rPr>
          <w:sz w:val="20"/>
        </w:rPr>
      </w:pPr>
      <w:r>
        <w:rPr>
          <w:noProof/>
        </w:rPr>
        <w:drawing>
          <wp:inline distT="0" distB="0" distL="0" distR="0" wp14:anchorId="7DAE4FAC" wp14:editId="23337CC3">
            <wp:extent cx="4486537" cy="619125"/>
            <wp:effectExtent l="0" t="0" r="9525" b="0"/>
            <wp:docPr id="277" name="Gambar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12120" cy="622655"/>
                    </a:xfrm>
                    <a:prstGeom prst="rect">
                      <a:avLst/>
                    </a:prstGeom>
                    <a:noFill/>
                    <a:ln>
                      <a:noFill/>
                    </a:ln>
                  </pic:spPr>
                </pic:pic>
              </a:graphicData>
            </a:graphic>
          </wp:inline>
        </w:drawing>
      </w:r>
    </w:p>
    <w:p w14:paraId="0FA553E5" w14:textId="376B12C2" w:rsidR="00BD0C76" w:rsidRPr="00BD0C76" w:rsidRDefault="00BD0C76" w:rsidP="00BD0C76">
      <w:pPr>
        <w:pStyle w:val="Keterangan"/>
        <w:spacing w:after="0"/>
        <w:ind w:left="992"/>
        <w:jc w:val="center"/>
        <w:rPr>
          <w:i w:val="0"/>
          <w:color w:val="000000" w:themeColor="text1"/>
          <w:sz w:val="22"/>
        </w:rPr>
      </w:pPr>
      <w:bookmarkStart w:id="387" w:name="_Toc12467769"/>
      <w:bookmarkStart w:id="388" w:name="_Toc12470881"/>
      <w:bookmarkStart w:id="389" w:name="_Toc12629279"/>
      <w:bookmarkStart w:id="390" w:name="_Toc12804999"/>
      <w:r w:rsidRPr="00BD0C76">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3</w:t>
      </w:r>
      <w:r w:rsidR="00E62280">
        <w:rPr>
          <w:i w:val="0"/>
          <w:color w:val="000000" w:themeColor="text1"/>
          <w:sz w:val="20"/>
        </w:rPr>
        <w:fldChar w:fldCharType="end"/>
      </w:r>
      <w:r>
        <w:rPr>
          <w:i w:val="0"/>
          <w:color w:val="000000" w:themeColor="text1"/>
          <w:sz w:val="20"/>
        </w:rPr>
        <w:br/>
      </w:r>
      <w:r w:rsidRPr="00BD0C76">
        <w:rPr>
          <w:i w:val="0"/>
          <w:color w:val="000000" w:themeColor="text1"/>
          <w:sz w:val="20"/>
        </w:rPr>
        <w:t>Tampilan Navigasi</w:t>
      </w:r>
      <w:bookmarkEnd w:id="387"/>
      <w:bookmarkEnd w:id="388"/>
      <w:bookmarkEnd w:id="389"/>
      <w:bookmarkEnd w:id="390"/>
    </w:p>
    <w:p w14:paraId="6F0E4799" w14:textId="5D794051" w:rsidR="000432C5" w:rsidRDefault="000432C5" w:rsidP="00512530">
      <w:pPr>
        <w:pStyle w:val="DaftarParagraf"/>
        <w:spacing w:after="0" w:line="480" w:lineRule="auto"/>
        <w:ind w:left="993"/>
        <w:jc w:val="center"/>
      </w:pPr>
      <w:r>
        <w:rPr>
          <w:sz w:val="20"/>
        </w:rPr>
        <w:t>Sumber : Dokumen Pribadi</w:t>
      </w:r>
    </w:p>
    <w:p w14:paraId="2E3C274F" w14:textId="77777777" w:rsidR="00196730" w:rsidRDefault="00196730" w:rsidP="00512530">
      <w:pPr>
        <w:pStyle w:val="DaftarParagraf"/>
        <w:spacing w:after="0" w:line="480" w:lineRule="auto"/>
        <w:ind w:left="993" w:firstLine="777"/>
      </w:pPr>
      <w:r>
        <w:t xml:space="preserve">Pada gambar di atas adalah tampilan navigasi pada aplikasi </w:t>
      </w:r>
      <w:r w:rsidRPr="002F1D13">
        <w:rPr>
          <w:lang w:val="en-US"/>
        </w:rPr>
        <w:t>c</w:t>
      </w:r>
      <w:r w:rsidRPr="002F1D13">
        <w:rPr>
          <w:i/>
          <w:lang w:val="en-US"/>
        </w:rPr>
        <w:t>lient</w:t>
      </w:r>
      <w:r>
        <w:rPr>
          <w:i/>
        </w:rPr>
        <w:t xml:space="preserve">. </w:t>
      </w:r>
      <w:r>
        <w:t xml:space="preserve">Navigasi digunakan sebagai petunjuk arah untuk menuju ke sebuah tampilan seperti tampilan daftar </w:t>
      </w:r>
      <w:r>
        <w:rPr>
          <w:noProof/>
        </w:rPr>
        <w:t>ramen</w:t>
      </w:r>
      <w:r>
        <w:t xml:space="preserve">, daftar minuman, daftar </w:t>
      </w:r>
      <w:r>
        <w:rPr>
          <w:noProof/>
        </w:rPr>
        <w:t>cemilan</w:t>
      </w:r>
      <w:r>
        <w:t>, daftar lainnya, dan daftar pesanan.</w:t>
      </w:r>
    </w:p>
    <w:p w14:paraId="54BCD34C" w14:textId="77777777" w:rsidR="00196730" w:rsidRPr="001C5F0F" w:rsidRDefault="00196730" w:rsidP="00512530">
      <w:pPr>
        <w:pStyle w:val="DaftarParagraf"/>
        <w:keepNext/>
        <w:numPr>
          <w:ilvl w:val="0"/>
          <w:numId w:val="60"/>
        </w:numPr>
        <w:spacing w:after="0" w:line="480" w:lineRule="auto"/>
        <w:ind w:left="993" w:hanging="284"/>
        <w:jc w:val="left"/>
        <w:outlineLvl w:val="3"/>
      </w:pPr>
      <w:r>
        <w:t xml:space="preserve">Tampilan Daftar </w:t>
      </w:r>
      <w:r w:rsidRPr="00196730">
        <w:rPr>
          <w:lang w:val="en-US"/>
        </w:rPr>
        <w:t>Ramen</w:t>
      </w:r>
    </w:p>
    <w:p w14:paraId="6B02DD07" w14:textId="77777777" w:rsidR="001C5F0F" w:rsidRDefault="001C5F0F" w:rsidP="000A5611">
      <w:pPr>
        <w:pStyle w:val="DaftarParagraf"/>
        <w:keepNext/>
        <w:spacing w:after="0" w:line="240" w:lineRule="auto"/>
        <w:ind w:left="993"/>
      </w:pPr>
      <w:r>
        <w:rPr>
          <w:noProof/>
        </w:rPr>
        <w:drawing>
          <wp:inline distT="0" distB="0" distL="0" distR="0" wp14:anchorId="09460150" wp14:editId="5DACFD94">
            <wp:extent cx="4533900" cy="2425508"/>
            <wp:effectExtent l="0" t="0" r="0" b="0"/>
            <wp:docPr id="278" name="Gambar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556273" cy="2437477"/>
                    </a:xfrm>
                    <a:prstGeom prst="rect">
                      <a:avLst/>
                    </a:prstGeom>
                    <a:noFill/>
                    <a:ln>
                      <a:noFill/>
                    </a:ln>
                  </pic:spPr>
                </pic:pic>
              </a:graphicData>
            </a:graphic>
          </wp:inline>
        </w:drawing>
      </w:r>
    </w:p>
    <w:p w14:paraId="6F056F4B" w14:textId="41245407" w:rsidR="008963C8" w:rsidRPr="008963C8" w:rsidRDefault="008963C8" w:rsidP="008963C8">
      <w:pPr>
        <w:pStyle w:val="Keterangan"/>
        <w:spacing w:after="0"/>
        <w:ind w:left="992"/>
        <w:jc w:val="center"/>
        <w:rPr>
          <w:i w:val="0"/>
          <w:color w:val="000000" w:themeColor="text1"/>
          <w:sz w:val="22"/>
        </w:rPr>
      </w:pPr>
      <w:bookmarkStart w:id="391" w:name="_Toc12467770"/>
      <w:bookmarkStart w:id="392" w:name="_Toc12470882"/>
      <w:bookmarkStart w:id="393" w:name="_Toc12629280"/>
      <w:bookmarkStart w:id="394" w:name="_Toc12805000"/>
      <w:r w:rsidRPr="008963C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4</w:t>
      </w:r>
      <w:r w:rsidR="00E62280">
        <w:rPr>
          <w:i w:val="0"/>
          <w:color w:val="000000" w:themeColor="text1"/>
          <w:sz w:val="20"/>
        </w:rPr>
        <w:fldChar w:fldCharType="end"/>
      </w:r>
      <w:r>
        <w:rPr>
          <w:i w:val="0"/>
          <w:color w:val="000000" w:themeColor="text1"/>
          <w:sz w:val="20"/>
        </w:rPr>
        <w:br/>
      </w:r>
      <w:r w:rsidRPr="008963C8">
        <w:rPr>
          <w:i w:val="0"/>
          <w:color w:val="000000" w:themeColor="text1"/>
          <w:sz w:val="20"/>
        </w:rPr>
        <w:t xml:space="preserve">Tampilan Daftar </w:t>
      </w:r>
      <w:r w:rsidRPr="008963C8">
        <w:rPr>
          <w:i w:val="0"/>
          <w:color w:val="000000" w:themeColor="text1"/>
          <w:sz w:val="20"/>
          <w:lang w:val="en-US"/>
        </w:rPr>
        <w:t>Ramen</w:t>
      </w:r>
      <w:bookmarkEnd w:id="391"/>
      <w:bookmarkEnd w:id="392"/>
      <w:bookmarkEnd w:id="393"/>
      <w:bookmarkEnd w:id="394"/>
    </w:p>
    <w:p w14:paraId="4F3423A4" w14:textId="196FBF2A" w:rsidR="00D77053" w:rsidRPr="00D77053" w:rsidRDefault="00D77053" w:rsidP="000A5611">
      <w:pPr>
        <w:pStyle w:val="DaftarParagraf"/>
        <w:spacing w:after="0" w:line="480" w:lineRule="auto"/>
        <w:ind w:left="993"/>
        <w:jc w:val="center"/>
      </w:pPr>
      <w:r>
        <w:rPr>
          <w:sz w:val="20"/>
        </w:rPr>
        <w:t>Sumber : Dokumen Pribadi</w:t>
      </w:r>
    </w:p>
    <w:p w14:paraId="0954DF12" w14:textId="77777777" w:rsidR="001C5F0F" w:rsidRDefault="001C5F0F" w:rsidP="000A5611">
      <w:pPr>
        <w:pStyle w:val="DaftarParagraf"/>
        <w:spacing w:after="0" w:line="480" w:lineRule="auto"/>
        <w:ind w:left="993" w:firstLine="777"/>
      </w:pPr>
      <w:r>
        <w:t xml:space="preserve">Pada gambar di atas merupakan daftar menu </w:t>
      </w:r>
      <w:r w:rsidRPr="006D01DB">
        <w:rPr>
          <w:lang w:val="en-US"/>
        </w:rPr>
        <w:t>ramen</w:t>
      </w:r>
      <w:r>
        <w:t xml:space="preserve"> yang ada di Osaka </w:t>
      </w:r>
      <w:r w:rsidRPr="006D01DB">
        <w:rPr>
          <w:lang w:val="en-US"/>
        </w:rPr>
        <w:t>Ramen</w:t>
      </w:r>
      <w:r>
        <w:t xml:space="preserve">. Untuk melakukan pesanan, pelanggan dapat memilih </w:t>
      </w:r>
      <w:r>
        <w:lastRenderedPageBreak/>
        <w:t>level kepedasan, menentukan jumlah pesanan yang ada di setiap bawah menu. Setelah menentukan level dan jumlah, pelanggan dapat menekan tombol tambah. Pesanan akan disimpan ke dalam daftar pesanan.</w:t>
      </w:r>
    </w:p>
    <w:p w14:paraId="17FE65A5" w14:textId="77777777" w:rsidR="001C5F0F" w:rsidRDefault="001C5F0F" w:rsidP="00512530">
      <w:pPr>
        <w:pStyle w:val="DaftarParagraf"/>
        <w:keepNext/>
        <w:numPr>
          <w:ilvl w:val="0"/>
          <w:numId w:val="60"/>
        </w:numPr>
        <w:spacing w:after="0" w:line="480" w:lineRule="auto"/>
        <w:ind w:left="993" w:hanging="284"/>
        <w:jc w:val="left"/>
        <w:outlineLvl w:val="3"/>
      </w:pPr>
      <w:r>
        <w:t xml:space="preserve">Tampilan Daftar Menu Minuman, </w:t>
      </w:r>
      <w:r w:rsidRPr="008D295D">
        <w:rPr>
          <w:noProof/>
        </w:rPr>
        <w:t>Cemilan</w:t>
      </w:r>
      <w:r>
        <w:t>, dan Lainnya</w:t>
      </w:r>
    </w:p>
    <w:p w14:paraId="158E35F3" w14:textId="77777777" w:rsidR="00F55E97" w:rsidRDefault="00F55E97" w:rsidP="000A5611">
      <w:pPr>
        <w:pStyle w:val="DaftarParagraf"/>
        <w:spacing w:after="0" w:line="240" w:lineRule="auto"/>
        <w:ind w:left="993"/>
      </w:pPr>
      <w:r>
        <w:rPr>
          <w:noProof/>
        </w:rPr>
        <w:drawing>
          <wp:inline distT="0" distB="0" distL="0" distR="0" wp14:anchorId="5088F45A" wp14:editId="3112F584">
            <wp:extent cx="4607905" cy="2343150"/>
            <wp:effectExtent l="0" t="0" r="2540" b="0"/>
            <wp:docPr id="282" name="Gambar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12508" cy="2345491"/>
                    </a:xfrm>
                    <a:prstGeom prst="rect">
                      <a:avLst/>
                    </a:prstGeom>
                    <a:noFill/>
                    <a:ln>
                      <a:noFill/>
                    </a:ln>
                  </pic:spPr>
                </pic:pic>
              </a:graphicData>
            </a:graphic>
          </wp:inline>
        </w:drawing>
      </w:r>
    </w:p>
    <w:p w14:paraId="0EC17B9C" w14:textId="5D876F79" w:rsidR="00EE6A54" w:rsidRPr="00850549" w:rsidRDefault="00850549" w:rsidP="00850549">
      <w:pPr>
        <w:pStyle w:val="Keterangan"/>
        <w:spacing w:after="0"/>
        <w:ind w:left="992"/>
        <w:jc w:val="center"/>
        <w:rPr>
          <w:i w:val="0"/>
          <w:color w:val="000000" w:themeColor="text1"/>
          <w:sz w:val="22"/>
        </w:rPr>
      </w:pPr>
      <w:bookmarkStart w:id="395" w:name="_Toc12467771"/>
      <w:bookmarkStart w:id="396" w:name="_Toc12470883"/>
      <w:bookmarkStart w:id="397" w:name="_Toc12629281"/>
      <w:bookmarkStart w:id="398" w:name="_Toc12805001"/>
      <w:r w:rsidRPr="0085054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5</w:t>
      </w:r>
      <w:r w:rsidR="00E62280">
        <w:rPr>
          <w:i w:val="0"/>
          <w:color w:val="000000" w:themeColor="text1"/>
          <w:sz w:val="20"/>
        </w:rPr>
        <w:fldChar w:fldCharType="end"/>
      </w:r>
      <w:r>
        <w:rPr>
          <w:i w:val="0"/>
          <w:color w:val="000000" w:themeColor="text1"/>
          <w:sz w:val="20"/>
        </w:rPr>
        <w:br/>
      </w:r>
      <w:r w:rsidRPr="00850549">
        <w:rPr>
          <w:i w:val="0"/>
          <w:color w:val="000000" w:themeColor="text1"/>
          <w:sz w:val="20"/>
        </w:rPr>
        <w:t>Tampilan Daftar Minuman</w:t>
      </w:r>
      <w:bookmarkEnd w:id="395"/>
      <w:bookmarkEnd w:id="396"/>
      <w:bookmarkEnd w:id="397"/>
      <w:bookmarkEnd w:id="398"/>
    </w:p>
    <w:p w14:paraId="3FAFE98C" w14:textId="1FA16C39" w:rsidR="00434DC5" w:rsidRPr="00434DC5" w:rsidRDefault="00434DC5" w:rsidP="000A5611">
      <w:pPr>
        <w:pStyle w:val="DaftarParagraf"/>
        <w:spacing w:after="0" w:line="480" w:lineRule="auto"/>
        <w:ind w:left="993"/>
        <w:jc w:val="center"/>
      </w:pPr>
      <w:r>
        <w:rPr>
          <w:sz w:val="20"/>
        </w:rPr>
        <w:t>Sumber : Dokumen Pribadi</w:t>
      </w:r>
    </w:p>
    <w:p w14:paraId="3A124F8E" w14:textId="77777777" w:rsidR="008905DB" w:rsidRDefault="008905DB" w:rsidP="000A5611">
      <w:pPr>
        <w:pStyle w:val="DaftarParagraf"/>
        <w:spacing w:after="0" w:line="240" w:lineRule="auto"/>
        <w:ind w:left="993"/>
        <w:jc w:val="center"/>
        <w:rPr>
          <w:sz w:val="20"/>
        </w:rPr>
      </w:pPr>
      <w:r>
        <w:rPr>
          <w:noProof/>
        </w:rPr>
        <w:drawing>
          <wp:inline distT="0" distB="0" distL="0" distR="0" wp14:anchorId="124E0B73" wp14:editId="571A040E">
            <wp:extent cx="4591050" cy="2377973"/>
            <wp:effectExtent l="0" t="0" r="0" b="3810"/>
            <wp:docPr id="283" name="Gambar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600381" cy="2382806"/>
                    </a:xfrm>
                    <a:prstGeom prst="rect">
                      <a:avLst/>
                    </a:prstGeom>
                    <a:noFill/>
                    <a:ln>
                      <a:noFill/>
                    </a:ln>
                  </pic:spPr>
                </pic:pic>
              </a:graphicData>
            </a:graphic>
          </wp:inline>
        </w:drawing>
      </w:r>
    </w:p>
    <w:p w14:paraId="3C3F9EF1" w14:textId="1F4DCC93" w:rsidR="00EC37C2" w:rsidRPr="00EC37C2" w:rsidRDefault="00EC37C2" w:rsidP="00EC37C2">
      <w:pPr>
        <w:pStyle w:val="Keterangan"/>
        <w:spacing w:after="0"/>
        <w:ind w:left="992"/>
        <w:jc w:val="center"/>
        <w:rPr>
          <w:i w:val="0"/>
          <w:color w:val="000000" w:themeColor="text1"/>
          <w:sz w:val="22"/>
        </w:rPr>
      </w:pPr>
      <w:bookmarkStart w:id="399" w:name="_Toc12467772"/>
      <w:bookmarkStart w:id="400" w:name="_Toc12470884"/>
      <w:bookmarkStart w:id="401" w:name="_Toc12629282"/>
      <w:bookmarkStart w:id="402" w:name="_Toc12805002"/>
      <w:r w:rsidRPr="00EC37C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6</w:t>
      </w:r>
      <w:r w:rsidR="00E62280">
        <w:rPr>
          <w:i w:val="0"/>
          <w:color w:val="000000" w:themeColor="text1"/>
          <w:sz w:val="20"/>
        </w:rPr>
        <w:fldChar w:fldCharType="end"/>
      </w:r>
      <w:r>
        <w:rPr>
          <w:i w:val="0"/>
          <w:color w:val="000000" w:themeColor="text1"/>
          <w:sz w:val="20"/>
        </w:rPr>
        <w:br/>
      </w:r>
      <w:r w:rsidRPr="00EC37C2">
        <w:rPr>
          <w:i w:val="0"/>
          <w:color w:val="000000" w:themeColor="text1"/>
          <w:sz w:val="20"/>
        </w:rPr>
        <w:t xml:space="preserve">Tampilan Daftar </w:t>
      </w:r>
      <w:r w:rsidRPr="00EC37C2">
        <w:rPr>
          <w:i w:val="0"/>
          <w:noProof/>
          <w:color w:val="000000" w:themeColor="text1"/>
          <w:sz w:val="20"/>
        </w:rPr>
        <w:t>Cemilan</w:t>
      </w:r>
      <w:bookmarkEnd w:id="399"/>
      <w:bookmarkEnd w:id="400"/>
      <w:bookmarkEnd w:id="401"/>
      <w:bookmarkEnd w:id="402"/>
    </w:p>
    <w:p w14:paraId="4221C8CE" w14:textId="642360A6" w:rsidR="00EA5D88" w:rsidRPr="00EA5D88" w:rsidRDefault="00EA5D88" w:rsidP="000A5611">
      <w:pPr>
        <w:pStyle w:val="DaftarParagraf"/>
        <w:spacing w:after="0" w:line="480" w:lineRule="auto"/>
        <w:ind w:left="993"/>
        <w:jc w:val="center"/>
      </w:pPr>
      <w:r>
        <w:rPr>
          <w:sz w:val="20"/>
        </w:rPr>
        <w:t>Sumber : Dokumen Pribadi</w:t>
      </w:r>
    </w:p>
    <w:p w14:paraId="13C05AEC" w14:textId="77777777" w:rsidR="008905DB" w:rsidRPr="008905DB" w:rsidRDefault="00521342" w:rsidP="000A5611">
      <w:pPr>
        <w:pStyle w:val="DaftarParagraf"/>
        <w:keepNext/>
        <w:spacing w:after="0" w:line="240" w:lineRule="auto"/>
        <w:ind w:left="993"/>
        <w:jc w:val="center"/>
        <w:rPr>
          <w:sz w:val="20"/>
        </w:rPr>
      </w:pPr>
      <w:r>
        <w:rPr>
          <w:noProof/>
        </w:rPr>
        <w:lastRenderedPageBreak/>
        <w:drawing>
          <wp:inline distT="0" distB="0" distL="0" distR="0" wp14:anchorId="2D392AB1" wp14:editId="052799D4">
            <wp:extent cx="4570874" cy="2289757"/>
            <wp:effectExtent l="0" t="0" r="1270" b="0"/>
            <wp:docPr id="284" name="Gambar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604940" cy="2306822"/>
                    </a:xfrm>
                    <a:prstGeom prst="rect">
                      <a:avLst/>
                    </a:prstGeom>
                    <a:noFill/>
                    <a:ln>
                      <a:noFill/>
                    </a:ln>
                  </pic:spPr>
                </pic:pic>
              </a:graphicData>
            </a:graphic>
          </wp:inline>
        </w:drawing>
      </w:r>
    </w:p>
    <w:p w14:paraId="68F3DDF3" w14:textId="4D6ED932" w:rsidR="00646F0E" w:rsidRPr="00646F0E" w:rsidRDefault="00646F0E" w:rsidP="00EA7A2F">
      <w:pPr>
        <w:pStyle w:val="Keterangan"/>
        <w:spacing w:after="0"/>
        <w:ind w:left="993"/>
        <w:jc w:val="center"/>
        <w:rPr>
          <w:i w:val="0"/>
          <w:color w:val="000000" w:themeColor="text1"/>
          <w:sz w:val="22"/>
        </w:rPr>
      </w:pPr>
      <w:bookmarkStart w:id="403" w:name="_Toc12467773"/>
      <w:bookmarkStart w:id="404" w:name="_Toc12470885"/>
      <w:bookmarkStart w:id="405" w:name="_Toc12629283"/>
      <w:bookmarkStart w:id="406" w:name="_Toc12805003"/>
      <w:r w:rsidRPr="00646F0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7</w:t>
      </w:r>
      <w:r w:rsidR="00E62280">
        <w:rPr>
          <w:i w:val="0"/>
          <w:color w:val="000000" w:themeColor="text1"/>
          <w:sz w:val="20"/>
        </w:rPr>
        <w:fldChar w:fldCharType="end"/>
      </w:r>
      <w:r>
        <w:rPr>
          <w:i w:val="0"/>
          <w:color w:val="000000" w:themeColor="text1"/>
          <w:sz w:val="20"/>
        </w:rPr>
        <w:br/>
      </w:r>
      <w:r w:rsidRPr="00646F0E">
        <w:rPr>
          <w:i w:val="0"/>
          <w:color w:val="000000" w:themeColor="text1"/>
          <w:sz w:val="20"/>
        </w:rPr>
        <w:t>Tampilan Daftar Lainnya</w:t>
      </w:r>
      <w:bookmarkEnd w:id="403"/>
      <w:bookmarkEnd w:id="404"/>
      <w:bookmarkEnd w:id="405"/>
      <w:bookmarkEnd w:id="406"/>
    </w:p>
    <w:p w14:paraId="3499B52F" w14:textId="0701BE72" w:rsidR="004E25C8" w:rsidRPr="004E25C8" w:rsidRDefault="004E25C8" w:rsidP="000A5611">
      <w:pPr>
        <w:pStyle w:val="DaftarParagraf"/>
        <w:spacing w:after="0" w:line="480" w:lineRule="auto"/>
        <w:ind w:left="993"/>
        <w:jc w:val="center"/>
      </w:pPr>
      <w:r>
        <w:rPr>
          <w:sz w:val="20"/>
        </w:rPr>
        <w:t>Sumber : Dokumen Pribadi</w:t>
      </w:r>
    </w:p>
    <w:p w14:paraId="48788111" w14:textId="77777777" w:rsidR="00F55E97" w:rsidRDefault="005604AA" w:rsidP="000A5611">
      <w:pPr>
        <w:pStyle w:val="DaftarParagraf"/>
        <w:spacing w:after="0" w:line="480" w:lineRule="auto"/>
        <w:ind w:left="993" w:firstLine="777"/>
      </w:pPr>
      <w:r>
        <w:t xml:space="preserve">Pada tiga gambar di atas merupakan tampilan daftar menu minuman, </w:t>
      </w:r>
      <w:r w:rsidRPr="00B63279">
        <w:rPr>
          <w:noProof/>
        </w:rPr>
        <w:t>cemilan</w:t>
      </w:r>
      <w:r>
        <w:t>, dan lainnya. Untuk melakukan pesanan, pelanggan hanya tinggal menentukan jumlah pesanan dan menekan tombol tambah. Pesanan akan disimpan di dalam daftar pesanan.</w:t>
      </w:r>
    </w:p>
    <w:p w14:paraId="51FC34ED" w14:textId="77777777" w:rsidR="00196730" w:rsidRDefault="001C5F0F" w:rsidP="00512530">
      <w:pPr>
        <w:pStyle w:val="DaftarParagraf"/>
        <w:keepNext/>
        <w:numPr>
          <w:ilvl w:val="0"/>
          <w:numId w:val="60"/>
        </w:numPr>
        <w:spacing w:after="0" w:line="480" w:lineRule="auto"/>
        <w:ind w:left="993" w:hanging="284"/>
        <w:jc w:val="left"/>
        <w:outlineLvl w:val="3"/>
      </w:pPr>
      <w:r>
        <w:lastRenderedPageBreak/>
        <w:t>Tampilan Daftar Pesanan</w:t>
      </w:r>
    </w:p>
    <w:p w14:paraId="53875A70" w14:textId="77777777" w:rsidR="004D4193" w:rsidRDefault="004D4193" w:rsidP="00305175">
      <w:pPr>
        <w:pStyle w:val="DaftarParagraf"/>
        <w:keepNext/>
        <w:spacing w:after="0" w:line="240" w:lineRule="auto"/>
        <w:ind w:left="993"/>
      </w:pPr>
      <w:r>
        <w:rPr>
          <w:noProof/>
        </w:rPr>
        <w:drawing>
          <wp:inline distT="0" distB="0" distL="0" distR="0" wp14:anchorId="5B44FF1B" wp14:editId="00FB8548">
            <wp:extent cx="4576348" cy="3676650"/>
            <wp:effectExtent l="0" t="0" r="0" b="0"/>
            <wp:docPr id="285" name="Gambar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81407" cy="3680714"/>
                    </a:xfrm>
                    <a:prstGeom prst="rect">
                      <a:avLst/>
                    </a:prstGeom>
                    <a:noFill/>
                    <a:ln>
                      <a:noFill/>
                    </a:ln>
                  </pic:spPr>
                </pic:pic>
              </a:graphicData>
            </a:graphic>
          </wp:inline>
        </w:drawing>
      </w:r>
    </w:p>
    <w:p w14:paraId="56901797" w14:textId="7EC7ED1C" w:rsidR="00340A40" w:rsidRPr="00340A40" w:rsidRDefault="00340A40" w:rsidP="00340A40">
      <w:pPr>
        <w:pStyle w:val="Keterangan"/>
        <w:spacing w:after="0"/>
        <w:ind w:left="993"/>
        <w:jc w:val="center"/>
        <w:rPr>
          <w:i w:val="0"/>
          <w:color w:val="000000" w:themeColor="text1"/>
          <w:sz w:val="22"/>
        </w:rPr>
      </w:pPr>
      <w:bookmarkStart w:id="407" w:name="_Toc12467774"/>
      <w:bookmarkStart w:id="408" w:name="_Toc12470886"/>
      <w:bookmarkStart w:id="409" w:name="_Toc12629284"/>
      <w:bookmarkStart w:id="410" w:name="_Toc12805004"/>
      <w:r w:rsidRPr="00340A4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8</w:t>
      </w:r>
      <w:r w:rsidR="00E62280">
        <w:rPr>
          <w:i w:val="0"/>
          <w:color w:val="000000" w:themeColor="text1"/>
          <w:sz w:val="20"/>
        </w:rPr>
        <w:fldChar w:fldCharType="end"/>
      </w:r>
      <w:r>
        <w:rPr>
          <w:i w:val="0"/>
          <w:color w:val="000000" w:themeColor="text1"/>
          <w:sz w:val="20"/>
        </w:rPr>
        <w:br/>
      </w:r>
      <w:r w:rsidRPr="00340A40">
        <w:rPr>
          <w:i w:val="0"/>
          <w:color w:val="000000" w:themeColor="text1"/>
          <w:sz w:val="20"/>
        </w:rPr>
        <w:t>Tampilan Daftar Pesanan</w:t>
      </w:r>
      <w:bookmarkEnd w:id="407"/>
      <w:bookmarkEnd w:id="408"/>
      <w:bookmarkEnd w:id="409"/>
      <w:bookmarkEnd w:id="410"/>
    </w:p>
    <w:p w14:paraId="6D8425FE" w14:textId="6690A829" w:rsidR="00B87304" w:rsidRPr="00B87304" w:rsidRDefault="00B87304" w:rsidP="00305175">
      <w:pPr>
        <w:pStyle w:val="DaftarParagraf"/>
        <w:spacing w:after="0" w:line="480" w:lineRule="auto"/>
        <w:ind w:left="993"/>
        <w:jc w:val="center"/>
      </w:pPr>
      <w:r>
        <w:rPr>
          <w:sz w:val="20"/>
        </w:rPr>
        <w:t>Sumber : Dokumen Pribadi</w:t>
      </w:r>
    </w:p>
    <w:p w14:paraId="04B6C490" w14:textId="77777777" w:rsidR="006E527B" w:rsidRPr="004707FE" w:rsidRDefault="006E527B" w:rsidP="00305175">
      <w:pPr>
        <w:pStyle w:val="DaftarParagraf"/>
        <w:spacing w:after="0" w:line="480" w:lineRule="auto"/>
        <w:ind w:left="993" w:firstLine="777"/>
      </w:pPr>
      <w:r>
        <w:t xml:space="preserve">Gambar di atas merupakan tampilan daftar pesanan. Daftar pesanan berfungsi untuk menampilkan daftar pesanan yang sudah ditambahkan. Untuk melakukan pemesanan, pelanggan dapat menekan tombol pesan, kemudian akan muncul dialog konfirmasi untuk memastikan bahwa data pesanan sudah benar. Apabila konfirmasi diterima, pesanan akan dikirim ke komputer </w:t>
      </w:r>
      <w:r>
        <w:rPr>
          <w:i/>
        </w:rPr>
        <w:t>server</w:t>
      </w:r>
      <w:r>
        <w:t xml:space="preserve"> dan status pesanan akan berubah menjadi dipesan. Untuk melakukan pembayaran dapat menekan tombol bayar. Pembayaran dapat dilakukan setelah semua pesanan diproses di dapur. Untuk keluar dari daftar pesanan, pelanggan dapat menekan tombol keluar.</w:t>
      </w:r>
    </w:p>
    <w:p w14:paraId="729F7797" w14:textId="77777777" w:rsidR="004D4193" w:rsidRDefault="004D4193" w:rsidP="004D4193">
      <w:pPr>
        <w:pStyle w:val="DaftarParagraf"/>
        <w:keepNext/>
        <w:spacing w:after="0" w:line="480" w:lineRule="auto"/>
        <w:ind w:left="1435"/>
      </w:pPr>
    </w:p>
    <w:p w14:paraId="5DCA4A63" w14:textId="398A590B" w:rsidR="00FE53C8" w:rsidRPr="00E62280" w:rsidRDefault="00FE53C8" w:rsidP="00512530">
      <w:pPr>
        <w:pStyle w:val="DaftarParagraf"/>
        <w:keepNext/>
        <w:numPr>
          <w:ilvl w:val="0"/>
          <w:numId w:val="60"/>
        </w:numPr>
        <w:spacing w:after="0" w:line="480" w:lineRule="auto"/>
        <w:ind w:left="993" w:hanging="284"/>
        <w:jc w:val="left"/>
        <w:outlineLvl w:val="3"/>
      </w:pPr>
      <w:r>
        <w:t xml:space="preserve">Tampilan </w:t>
      </w:r>
      <w:r w:rsidRPr="00FE53C8">
        <w:rPr>
          <w:i/>
          <w:lang w:val="en-US"/>
        </w:rPr>
        <w:t>Setting</w:t>
      </w:r>
    </w:p>
    <w:p w14:paraId="2FA3BBB3" w14:textId="16CC8AAE" w:rsidR="00E62280" w:rsidRDefault="00E62280" w:rsidP="00E62280">
      <w:pPr>
        <w:pStyle w:val="DaftarParagraf"/>
        <w:keepNext/>
        <w:spacing w:after="0" w:line="240" w:lineRule="auto"/>
        <w:ind w:left="992"/>
        <w:jc w:val="left"/>
      </w:pPr>
      <w:r>
        <w:rPr>
          <w:noProof/>
        </w:rPr>
        <w:drawing>
          <wp:inline distT="0" distB="0" distL="0" distR="0" wp14:anchorId="35BC224E" wp14:editId="24528B75">
            <wp:extent cx="4105848" cy="2953162"/>
            <wp:effectExtent l="0" t="0" r="9525" b="0"/>
            <wp:docPr id="102" name="Gambar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Capture.PNG"/>
                    <pic:cNvPicPr/>
                  </pic:nvPicPr>
                  <pic:blipFill>
                    <a:blip r:embed="rId75">
                      <a:extLst>
                        <a:ext uri="{28A0092B-C50C-407E-A947-70E740481C1C}">
                          <a14:useLocalDpi xmlns:a14="http://schemas.microsoft.com/office/drawing/2010/main" val="0"/>
                        </a:ext>
                      </a:extLst>
                    </a:blip>
                    <a:stretch>
                      <a:fillRect/>
                    </a:stretch>
                  </pic:blipFill>
                  <pic:spPr>
                    <a:xfrm>
                      <a:off x="0" y="0"/>
                      <a:ext cx="4105848" cy="2953162"/>
                    </a:xfrm>
                    <a:prstGeom prst="rect">
                      <a:avLst/>
                    </a:prstGeom>
                  </pic:spPr>
                </pic:pic>
              </a:graphicData>
            </a:graphic>
          </wp:inline>
        </w:drawing>
      </w:r>
    </w:p>
    <w:p w14:paraId="3FF103BC" w14:textId="3A651517" w:rsidR="00E62280" w:rsidRDefault="00E62280" w:rsidP="008447E4">
      <w:pPr>
        <w:pStyle w:val="Keterangan"/>
        <w:spacing w:after="0"/>
        <w:ind w:left="993"/>
        <w:jc w:val="center"/>
        <w:rPr>
          <w:color w:val="000000" w:themeColor="text1"/>
          <w:sz w:val="20"/>
          <w:lang w:val="en-US"/>
        </w:rPr>
      </w:pPr>
      <w:bookmarkStart w:id="411" w:name="_Toc12467775"/>
      <w:bookmarkStart w:id="412" w:name="_Toc12470887"/>
      <w:bookmarkStart w:id="413" w:name="_Toc12629285"/>
      <w:bookmarkStart w:id="414" w:name="_Toc12805005"/>
      <w:r w:rsidRPr="00E62280">
        <w:rPr>
          <w:i w:val="0"/>
          <w:color w:val="000000" w:themeColor="text1"/>
          <w:sz w:val="20"/>
        </w:rPr>
        <w:t xml:space="preserve">Gambar </w:t>
      </w:r>
      <w:r w:rsidRPr="00E62280">
        <w:rPr>
          <w:i w:val="0"/>
          <w:color w:val="000000" w:themeColor="text1"/>
          <w:sz w:val="20"/>
        </w:rPr>
        <w:fldChar w:fldCharType="begin"/>
      </w:r>
      <w:r w:rsidRPr="00E62280">
        <w:rPr>
          <w:i w:val="0"/>
          <w:color w:val="000000" w:themeColor="text1"/>
          <w:sz w:val="20"/>
        </w:rPr>
        <w:instrText xml:space="preserve"> STYLEREF 1 \s </w:instrText>
      </w:r>
      <w:r w:rsidRPr="00E62280">
        <w:rPr>
          <w:i w:val="0"/>
          <w:color w:val="000000" w:themeColor="text1"/>
          <w:sz w:val="20"/>
        </w:rPr>
        <w:fldChar w:fldCharType="separate"/>
      </w:r>
      <w:r w:rsidRPr="00E62280">
        <w:rPr>
          <w:i w:val="0"/>
          <w:noProof/>
          <w:color w:val="000000" w:themeColor="text1"/>
          <w:sz w:val="20"/>
        </w:rPr>
        <w:t>4</w:t>
      </w:r>
      <w:r w:rsidRPr="00E62280">
        <w:rPr>
          <w:i w:val="0"/>
          <w:color w:val="000000" w:themeColor="text1"/>
          <w:sz w:val="20"/>
        </w:rPr>
        <w:fldChar w:fldCharType="end"/>
      </w:r>
      <w:r w:rsidRPr="00E62280">
        <w:rPr>
          <w:i w:val="0"/>
          <w:color w:val="000000" w:themeColor="text1"/>
          <w:sz w:val="20"/>
        </w:rPr>
        <w:t>.</w:t>
      </w:r>
      <w:r w:rsidRPr="00E62280">
        <w:rPr>
          <w:i w:val="0"/>
          <w:color w:val="000000" w:themeColor="text1"/>
          <w:sz w:val="20"/>
        </w:rPr>
        <w:fldChar w:fldCharType="begin"/>
      </w:r>
      <w:r w:rsidRPr="00E62280">
        <w:rPr>
          <w:i w:val="0"/>
          <w:color w:val="000000" w:themeColor="text1"/>
          <w:sz w:val="20"/>
        </w:rPr>
        <w:instrText xml:space="preserve"> SEQ Gambar \* ARABIC \s 1 </w:instrText>
      </w:r>
      <w:r w:rsidRPr="00E62280">
        <w:rPr>
          <w:i w:val="0"/>
          <w:color w:val="000000" w:themeColor="text1"/>
          <w:sz w:val="20"/>
        </w:rPr>
        <w:fldChar w:fldCharType="separate"/>
      </w:r>
      <w:r w:rsidRPr="00E62280">
        <w:rPr>
          <w:i w:val="0"/>
          <w:noProof/>
          <w:color w:val="000000" w:themeColor="text1"/>
          <w:sz w:val="20"/>
        </w:rPr>
        <w:t>49</w:t>
      </w:r>
      <w:r w:rsidRPr="00E62280">
        <w:rPr>
          <w:i w:val="0"/>
          <w:color w:val="000000" w:themeColor="text1"/>
          <w:sz w:val="20"/>
        </w:rPr>
        <w:fldChar w:fldCharType="end"/>
      </w:r>
      <w:r>
        <w:rPr>
          <w:i w:val="0"/>
          <w:color w:val="000000" w:themeColor="text1"/>
          <w:sz w:val="20"/>
        </w:rPr>
        <w:br/>
      </w:r>
      <w:r w:rsidRPr="00E62280">
        <w:rPr>
          <w:i w:val="0"/>
          <w:color w:val="000000" w:themeColor="text1"/>
          <w:sz w:val="20"/>
        </w:rPr>
        <w:t xml:space="preserve">Tampilan </w:t>
      </w:r>
      <w:r w:rsidRPr="00E62280">
        <w:rPr>
          <w:color w:val="000000" w:themeColor="text1"/>
          <w:sz w:val="20"/>
          <w:lang w:val="en-US"/>
        </w:rPr>
        <w:t>Setting</w:t>
      </w:r>
      <w:bookmarkEnd w:id="411"/>
      <w:bookmarkEnd w:id="412"/>
      <w:bookmarkEnd w:id="413"/>
      <w:bookmarkEnd w:id="414"/>
    </w:p>
    <w:p w14:paraId="3A17B015" w14:textId="018DC2D2" w:rsidR="008447E4" w:rsidRDefault="008447E4" w:rsidP="008447E4">
      <w:pPr>
        <w:pStyle w:val="DaftarParagraf"/>
        <w:spacing w:after="0" w:line="480" w:lineRule="auto"/>
        <w:ind w:left="992"/>
        <w:jc w:val="center"/>
        <w:rPr>
          <w:sz w:val="20"/>
        </w:rPr>
      </w:pPr>
      <w:r>
        <w:rPr>
          <w:sz w:val="20"/>
        </w:rPr>
        <w:t>Sumber : Dokumen Pribadi</w:t>
      </w:r>
    </w:p>
    <w:p w14:paraId="3543CA7F" w14:textId="39F24B9C" w:rsidR="008447E4" w:rsidRPr="00C82C24" w:rsidRDefault="008447E4" w:rsidP="008447E4">
      <w:pPr>
        <w:pStyle w:val="DaftarParagraf"/>
        <w:spacing w:after="0" w:line="480" w:lineRule="auto"/>
        <w:ind w:left="993" w:firstLine="777"/>
        <w:rPr>
          <w:u w:val="single"/>
        </w:rPr>
      </w:pPr>
      <w:r>
        <w:t xml:space="preserve">Pada gambar di atas merupakan tampilan dari </w:t>
      </w:r>
      <w:r w:rsidRPr="0080734C">
        <w:rPr>
          <w:i/>
          <w:lang w:val="en-US"/>
        </w:rPr>
        <w:t xml:space="preserve">form </w:t>
      </w:r>
      <w:r w:rsidRPr="008447E4">
        <w:rPr>
          <w:i/>
          <w:lang w:val="en-US"/>
        </w:rPr>
        <w:t>setting</w:t>
      </w:r>
      <w:r>
        <w:rPr>
          <w:i/>
        </w:rPr>
        <w:t xml:space="preserve"> </w:t>
      </w:r>
      <w:r>
        <w:t xml:space="preserve">untuk melakukan konfigurasi seperti mengatur nomor meja, mengatur alamat </w:t>
      </w:r>
      <w:r w:rsidRPr="008447E4">
        <w:rPr>
          <w:i/>
        </w:rPr>
        <w:t>server</w:t>
      </w:r>
      <w:r>
        <w:t xml:space="preserve">, dan </w:t>
      </w:r>
      <w:r w:rsidRPr="008447E4">
        <w:rPr>
          <w:i/>
          <w:lang w:val="en-US"/>
        </w:rPr>
        <w:t>port</w:t>
      </w:r>
      <w:r>
        <w:t xml:space="preserve"> </w:t>
      </w:r>
      <w:r w:rsidRPr="008447E4">
        <w:rPr>
          <w:i/>
        </w:rPr>
        <w:t>server</w:t>
      </w:r>
      <w:r>
        <w:t xml:space="preserve">. Pengaturan tersebut akan disimpan ke sebuah </w:t>
      </w:r>
      <w:r w:rsidRPr="008447E4">
        <w:rPr>
          <w:i/>
          <w:lang w:val="en-US"/>
        </w:rPr>
        <w:t>file</w:t>
      </w:r>
      <w:r>
        <w:t xml:space="preserve"> berformat JSON.</w:t>
      </w:r>
    </w:p>
    <w:p w14:paraId="3677A7A4" w14:textId="77777777" w:rsidR="008447E4" w:rsidRPr="00027A04" w:rsidRDefault="008447E4" w:rsidP="008447E4">
      <w:pPr>
        <w:pStyle w:val="DaftarParagraf"/>
        <w:spacing w:after="0" w:line="480" w:lineRule="auto"/>
        <w:ind w:left="992"/>
      </w:pPr>
    </w:p>
    <w:p w14:paraId="52E6DF7B" w14:textId="77777777" w:rsidR="00E62280" w:rsidRPr="00E62280" w:rsidRDefault="00E62280" w:rsidP="00E62280">
      <w:pPr>
        <w:ind w:left="993"/>
        <w:jc w:val="center"/>
        <w:rPr>
          <w:lang w:val="en-US"/>
        </w:rPr>
      </w:pPr>
    </w:p>
    <w:p w14:paraId="6ABBCD4B" w14:textId="4BC19DA9" w:rsidR="0081654A" w:rsidRPr="006E527B" w:rsidRDefault="0081654A" w:rsidP="00E62280">
      <w:pPr>
        <w:pStyle w:val="DaftarParagraf"/>
        <w:keepNext/>
        <w:numPr>
          <w:ilvl w:val="0"/>
          <w:numId w:val="60"/>
        </w:numPr>
        <w:spacing w:after="0" w:line="480" w:lineRule="auto"/>
        <w:ind w:left="993" w:hanging="284"/>
        <w:jc w:val="left"/>
        <w:outlineLvl w:val="3"/>
      </w:pPr>
      <w:r>
        <w:lastRenderedPageBreak/>
        <w:t xml:space="preserve">Tampilan </w:t>
      </w:r>
      <w:r w:rsidRPr="0081654A">
        <w:rPr>
          <w:i/>
          <w:lang w:val="en-US"/>
        </w:rPr>
        <w:t>Sign In</w:t>
      </w:r>
    </w:p>
    <w:p w14:paraId="41BFB6C0" w14:textId="630969E0" w:rsidR="006E527B" w:rsidRPr="0082443B" w:rsidRDefault="0082443B" w:rsidP="00E62280">
      <w:pPr>
        <w:pStyle w:val="DaftarParagraf"/>
        <w:keepNext/>
        <w:spacing w:after="0" w:line="240" w:lineRule="auto"/>
        <w:ind w:left="992"/>
      </w:pPr>
      <w:r>
        <w:rPr>
          <w:noProof/>
        </w:rPr>
        <w:drawing>
          <wp:inline distT="0" distB="0" distL="0" distR="0" wp14:anchorId="7B2FB094" wp14:editId="68E81C15">
            <wp:extent cx="4810796" cy="3820058"/>
            <wp:effectExtent l="0" t="0" r="8890" b="9525"/>
            <wp:docPr id="303" name="Gambar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0.PNG"/>
                    <pic:cNvPicPr/>
                  </pic:nvPicPr>
                  <pic:blipFill>
                    <a:blip r:embed="rId76">
                      <a:extLst>
                        <a:ext uri="{28A0092B-C50C-407E-A947-70E740481C1C}">
                          <a14:useLocalDpi xmlns:a14="http://schemas.microsoft.com/office/drawing/2010/main" val="0"/>
                        </a:ext>
                      </a:extLst>
                    </a:blip>
                    <a:stretch>
                      <a:fillRect/>
                    </a:stretch>
                  </pic:blipFill>
                  <pic:spPr>
                    <a:xfrm>
                      <a:off x="0" y="0"/>
                      <a:ext cx="4810796" cy="3820058"/>
                    </a:xfrm>
                    <a:prstGeom prst="rect">
                      <a:avLst/>
                    </a:prstGeom>
                  </pic:spPr>
                </pic:pic>
              </a:graphicData>
            </a:graphic>
          </wp:inline>
        </w:drawing>
      </w:r>
    </w:p>
    <w:p w14:paraId="605E4073" w14:textId="2F381E66" w:rsidR="000E2F31" w:rsidRPr="000E2F31" w:rsidRDefault="000E2F31" w:rsidP="00E62280">
      <w:pPr>
        <w:pStyle w:val="Keterangan"/>
        <w:keepNext/>
        <w:spacing w:after="0"/>
        <w:ind w:left="992"/>
        <w:jc w:val="center"/>
        <w:rPr>
          <w:i w:val="0"/>
          <w:color w:val="000000" w:themeColor="text1"/>
          <w:sz w:val="22"/>
        </w:rPr>
      </w:pPr>
      <w:bookmarkStart w:id="415" w:name="_Toc12467776"/>
      <w:bookmarkStart w:id="416" w:name="_Toc12470888"/>
      <w:bookmarkStart w:id="417" w:name="_Toc12629286"/>
      <w:bookmarkStart w:id="418" w:name="_Toc12805006"/>
      <w:r w:rsidRPr="000E2F3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0</w:t>
      </w:r>
      <w:r w:rsidR="00E62280">
        <w:rPr>
          <w:i w:val="0"/>
          <w:color w:val="000000" w:themeColor="text1"/>
          <w:sz w:val="20"/>
        </w:rPr>
        <w:fldChar w:fldCharType="end"/>
      </w:r>
      <w:r>
        <w:rPr>
          <w:i w:val="0"/>
          <w:color w:val="000000" w:themeColor="text1"/>
          <w:sz w:val="20"/>
        </w:rPr>
        <w:br/>
      </w:r>
      <w:r w:rsidRPr="000E2F31">
        <w:rPr>
          <w:i w:val="0"/>
          <w:color w:val="000000" w:themeColor="text1"/>
          <w:sz w:val="20"/>
        </w:rPr>
        <w:t xml:space="preserve">Tampilan </w:t>
      </w:r>
      <w:r w:rsidRPr="000E2F31">
        <w:rPr>
          <w:color w:val="000000" w:themeColor="text1"/>
          <w:sz w:val="20"/>
          <w:lang w:val="en-US"/>
        </w:rPr>
        <w:t>Sign in</w:t>
      </w:r>
      <w:bookmarkEnd w:id="415"/>
      <w:bookmarkEnd w:id="416"/>
      <w:bookmarkEnd w:id="417"/>
      <w:bookmarkEnd w:id="418"/>
    </w:p>
    <w:p w14:paraId="7525FF57" w14:textId="478BFC63" w:rsidR="00027A04" w:rsidRPr="00027A04" w:rsidRDefault="00027A04" w:rsidP="00E62280">
      <w:pPr>
        <w:pStyle w:val="DaftarParagraf"/>
        <w:spacing w:after="0" w:line="480" w:lineRule="auto"/>
        <w:ind w:left="992"/>
        <w:jc w:val="center"/>
      </w:pPr>
      <w:r>
        <w:rPr>
          <w:sz w:val="20"/>
        </w:rPr>
        <w:t>Sumber : Dokumen Pribadi</w:t>
      </w:r>
    </w:p>
    <w:p w14:paraId="16F45BBB" w14:textId="77777777" w:rsidR="006E527B" w:rsidRPr="00C82C24" w:rsidRDefault="000F46A6" w:rsidP="00305175">
      <w:pPr>
        <w:pStyle w:val="DaftarParagraf"/>
        <w:spacing w:after="0" w:line="480" w:lineRule="auto"/>
        <w:ind w:left="993" w:firstLine="777"/>
        <w:rPr>
          <w:u w:val="single"/>
        </w:rPr>
      </w:pPr>
      <w:r>
        <w:t xml:space="preserve">Pada gambar di atas merupakan tampilan dari </w:t>
      </w:r>
      <w:r w:rsidRPr="0080734C">
        <w:rPr>
          <w:i/>
          <w:lang w:val="en-US"/>
        </w:rPr>
        <w:t xml:space="preserve">form sign </w:t>
      </w:r>
      <w:r>
        <w:rPr>
          <w:i/>
        </w:rPr>
        <w:t xml:space="preserve">in </w:t>
      </w:r>
      <w:r>
        <w:t xml:space="preserve">untuk pegawai Osaka </w:t>
      </w:r>
      <w:r w:rsidRPr="0080734C">
        <w:rPr>
          <w:lang w:val="en-US"/>
        </w:rPr>
        <w:t>Ramen</w:t>
      </w:r>
      <w:r>
        <w:t xml:space="preserve"> dan pemilik Osaka </w:t>
      </w:r>
      <w:r w:rsidRPr="0080734C">
        <w:rPr>
          <w:lang w:val="en-US"/>
        </w:rPr>
        <w:t>Ramen</w:t>
      </w:r>
      <w:r>
        <w:t xml:space="preserve"> masuk ke aplikasi </w:t>
      </w:r>
      <w:r>
        <w:rPr>
          <w:i/>
        </w:rPr>
        <w:t>server</w:t>
      </w:r>
      <w:r>
        <w:t xml:space="preserve">. Pada tampilan terdapat dua buah </w:t>
      </w:r>
      <w:r w:rsidRPr="00A40FDC">
        <w:rPr>
          <w:i/>
          <w:lang w:val="en-US"/>
        </w:rPr>
        <w:t>text</w:t>
      </w:r>
      <w:r>
        <w:rPr>
          <w:i/>
        </w:rPr>
        <w:t xml:space="preserve"> </w:t>
      </w:r>
      <w:r w:rsidRPr="00A40FDC">
        <w:rPr>
          <w:i/>
          <w:lang w:val="en-US"/>
        </w:rPr>
        <w:t>field</w:t>
      </w:r>
      <w:r>
        <w:t xml:space="preserve"> untuk memasukkan </w:t>
      </w:r>
      <w:r w:rsidRPr="00A40FDC">
        <w:rPr>
          <w:i/>
          <w:lang w:val="en-US"/>
        </w:rPr>
        <w:t>username</w:t>
      </w:r>
      <w:r>
        <w:rPr>
          <w:i/>
        </w:rPr>
        <w:t xml:space="preserve"> </w:t>
      </w:r>
      <w:r>
        <w:t xml:space="preserve">dan </w:t>
      </w:r>
      <w:r w:rsidRPr="00A40FDC">
        <w:rPr>
          <w:i/>
          <w:lang w:val="en-US"/>
        </w:rPr>
        <w:t>password</w:t>
      </w:r>
      <w:r>
        <w:t xml:space="preserve">. </w:t>
      </w:r>
      <w:r w:rsidRPr="00A40FDC">
        <w:rPr>
          <w:i/>
          <w:lang w:val="en-US"/>
        </w:rPr>
        <w:t>Username</w:t>
      </w:r>
      <w:r>
        <w:rPr>
          <w:i/>
        </w:rPr>
        <w:t xml:space="preserve"> </w:t>
      </w:r>
      <w:r>
        <w:t xml:space="preserve">dan </w:t>
      </w:r>
      <w:r w:rsidRPr="00A40FDC">
        <w:rPr>
          <w:i/>
          <w:lang w:val="en-US"/>
        </w:rPr>
        <w:t>password</w:t>
      </w:r>
      <w:r>
        <w:t xml:space="preserve"> tersebut akan diperiksa di </w:t>
      </w:r>
      <w:r w:rsidRPr="00A40FDC">
        <w:rPr>
          <w:i/>
          <w:lang w:val="en-US"/>
        </w:rPr>
        <w:t>database</w:t>
      </w:r>
      <w:r>
        <w:t xml:space="preserve"> apakah data yang dimasukkan sesuai dengan data yang ada di </w:t>
      </w:r>
      <w:r w:rsidRPr="00A40FDC">
        <w:rPr>
          <w:i/>
          <w:lang w:val="en-US"/>
        </w:rPr>
        <w:t>database</w:t>
      </w:r>
      <w:r>
        <w:t>.</w:t>
      </w:r>
    </w:p>
    <w:p w14:paraId="376FE4BC" w14:textId="77777777" w:rsidR="0081654A" w:rsidRPr="00C82C24" w:rsidRDefault="0081654A" w:rsidP="00512530">
      <w:pPr>
        <w:pStyle w:val="DaftarParagraf"/>
        <w:keepNext/>
        <w:numPr>
          <w:ilvl w:val="0"/>
          <w:numId w:val="60"/>
        </w:numPr>
        <w:spacing w:after="0" w:line="480" w:lineRule="auto"/>
        <w:ind w:left="993" w:hanging="284"/>
        <w:jc w:val="left"/>
        <w:outlineLvl w:val="3"/>
        <w:rPr>
          <w:lang w:val="en-US"/>
        </w:rPr>
      </w:pPr>
      <w:r>
        <w:lastRenderedPageBreak/>
        <w:t xml:space="preserve">Tampilan </w:t>
      </w:r>
      <w:r w:rsidRPr="0081654A">
        <w:rPr>
          <w:i/>
          <w:lang w:val="en-US"/>
        </w:rPr>
        <w:t>Side Bar</w:t>
      </w:r>
    </w:p>
    <w:p w14:paraId="5AA6C4EE" w14:textId="18EBBB14" w:rsidR="00C82C24" w:rsidRDefault="00C602E6" w:rsidP="00305175">
      <w:pPr>
        <w:pStyle w:val="DaftarParagraf"/>
        <w:keepNext/>
        <w:spacing w:after="0" w:line="240" w:lineRule="auto"/>
        <w:ind w:left="993"/>
        <w:rPr>
          <w:lang w:val="en-US"/>
        </w:rPr>
      </w:pPr>
      <w:r>
        <w:rPr>
          <w:noProof/>
          <w:lang w:val="en-US"/>
        </w:rPr>
        <w:drawing>
          <wp:inline distT="0" distB="0" distL="0" distR="0" wp14:anchorId="2674B7B3" wp14:editId="4C012839">
            <wp:extent cx="1419423" cy="2495898"/>
            <wp:effectExtent l="0" t="0" r="9525" b="0"/>
            <wp:docPr id="304" name="Gambar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0-1.PNG"/>
                    <pic:cNvPicPr/>
                  </pic:nvPicPr>
                  <pic:blipFill>
                    <a:blip r:embed="rId77">
                      <a:extLst>
                        <a:ext uri="{28A0092B-C50C-407E-A947-70E740481C1C}">
                          <a14:useLocalDpi xmlns:a14="http://schemas.microsoft.com/office/drawing/2010/main" val="0"/>
                        </a:ext>
                      </a:extLst>
                    </a:blip>
                    <a:stretch>
                      <a:fillRect/>
                    </a:stretch>
                  </pic:blipFill>
                  <pic:spPr>
                    <a:xfrm>
                      <a:off x="0" y="0"/>
                      <a:ext cx="1419423" cy="2495898"/>
                    </a:xfrm>
                    <a:prstGeom prst="rect">
                      <a:avLst/>
                    </a:prstGeom>
                  </pic:spPr>
                </pic:pic>
              </a:graphicData>
            </a:graphic>
          </wp:inline>
        </w:drawing>
      </w:r>
    </w:p>
    <w:p w14:paraId="28A4BFE9" w14:textId="2661E1C9" w:rsidR="0026443E" w:rsidRPr="0026443E" w:rsidRDefault="0026443E" w:rsidP="0026443E">
      <w:pPr>
        <w:pStyle w:val="Keterangan"/>
        <w:spacing w:after="0"/>
        <w:ind w:left="992"/>
        <w:jc w:val="center"/>
        <w:rPr>
          <w:i w:val="0"/>
          <w:color w:val="000000" w:themeColor="text1"/>
          <w:sz w:val="22"/>
        </w:rPr>
      </w:pPr>
      <w:bookmarkStart w:id="419" w:name="_Toc12467777"/>
      <w:bookmarkStart w:id="420" w:name="_Toc12470889"/>
      <w:bookmarkStart w:id="421" w:name="_Toc12629287"/>
      <w:bookmarkStart w:id="422" w:name="_Toc12805007"/>
      <w:r w:rsidRPr="0026443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1</w:t>
      </w:r>
      <w:r w:rsidR="00E62280">
        <w:rPr>
          <w:i w:val="0"/>
          <w:color w:val="000000" w:themeColor="text1"/>
          <w:sz w:val="20"/>
        </w:rPr>
        <w:fldChar w:fldCharType="end"/>
      </w:r>
      <w:r>
        <w:rPr>
          <w:i w:val="0"/>
          <w:color w:val="000000" w:themeColor="text1"/>
          <w:sz w:val="20"/>
        </w:rPr>
        <w:br/>
      </w:r>
      <w:r w:rsidRPr="0026443E">
        <w:rPr>
          <w:i w:val="0"/>
          <w:color w:val="000000" w:themeColor="text1"/>
          <w:sz w:val="20"/>
        </w:rPr>
        <w:t xml:space="preserve">Tampilan </w:t>
      </w:r>
      <w:r w:rsidRPr="0026443E">
        <w:rPr>
          <w:color w:val="000000" w:themeColor="text1"/>
          <w:sz w:val="20"/>
          <w:lang w:val="en-US"/>
        </w:rPr>
        <w:t>Side Bar</w:t>
      </w:r>
      <w:bookmarkEnd w:id="419"/>
      <w:bookmarkEnd w:id="420"/>
      <w:bookmarkEnd w:id="421"/>
      <w:bookmarkEnd w:id="422"/>
    </w:p>
    <w:p w14:paraId="061B9FAC" w14:textId="7D184F3D" w:rsidR="00027A04" w:rsidRPr="00027A04" w:rsidRDefault="00027A04" w:rsidP="00305175">
      <w:pPr>
        <w:pStyle w:val="DaftarParagraf"/>
        <w:spacing w:after="0" w:line="480" w:lineRule="auto"/>
        <w:ind w:left="993"/>
        <w:jc w:val="center"/>
      </w:pPr>
      <w:r>
        <w:rPr>
          <w:sz w:val="20"/>
        </w:rPr>
        <w:t>Sumber : Dokumen Pribadi</w:t>
      </w:r>
    </w:p>
    <w:p w14:paraId="39279A4C" w14:textId="77777777" w:rsidR="00C82C24" w:rsidRPr="00301ACB" w:rsidRDefault="00301ACB" w:rsidP="00305175">
      <w:pPr>
        <w:pStyle w:val="DaftarParagraf"/>
        <w:spacing w:after="0" w:line="480" w:lineRule="auto"/>
        <w:ind w:left="993" w:firstLine="777"/>
      </w:pPr>
      <w:r>
        <w:t xml:space="preserve">Pada gambar di atas merupakan </w:t>
      </w:r>
      <w:r w:rsidRPr="002442A8">
        <w:rPr>
          <w:i/>
          <w:lang w:val="en-US"/>
        </w:rPr>
        <w:t>side</w:t>
      </w:r>
      <w:r>
        <w:rPr>
          <w:i/>
        </w:rPr>
        <w:t xml:space="preserve"> bar</w:t>
      </w:r>
      <w:r>
        <w:t xml:space="preserve"> dari aplikasi </w:t>
      </w:r>
      <w:r>
        <w:rPr>
          <w:i/>
        </w:rPr>
        <w:t>server</w:t>
      </w:r>
      <w:r>
        <w:t xml:space="preserve">. Menu pada </w:t>
      </w:r>
      <w:r w:rsidRPr="002442A8">
        <w:rPr>
          <w:i/>
          <w:lang w:val="en-US"/>
        </w:rPr>
        <w:t>side</w:t>
      </w:r>
      <w:r>
        <w:rPr>
          <w:i/>
        </w:rPr>
        <w:t xml:space="preserve"> bar </w:t>
      </w:r>
      <w:r>
        <w:t xml:space="preserve">digunakan untuk mengarahkan pengguna untuk menuju ke tampilan yang diinginkan seperti halaman utama, daftar menu, laporan, dan tombol keluar untuk kembali ke </w:t>
      </w:r>
      <w:r w:rsidRPr="002442A8">
        <w:rPr>
          <w:i/>
          <w:lang w:val="en-US"/>
        </w:rPr>
        <w:t>form</w:t>
      </w:r>
      <w:r>
        <w:rPr>
          <w:i/>
        </w:rPr>
        <w:t xml:space="preserve"> </w:t>
      </w:r>
      <w:r w:rsidRPr="002442A8">
        <w:rPr>
          <w:i/>
          <w:lang w:val="en-US"/>
        </w:rPr>
        <w:t>sign</w:t>
      </w:r>
      <w:r>
        <w:rPr>
          <w:i/>
        </w:rPr>
        <w:t xml:space="preserve"> in</w:t>
      </w:r>
      <w:r>
        <w:t>.</w:t>
      </w:r>
    </w:p>
    <w:p w14:paraId="3F572CE7" w14:textId="77777777" w:rsidR="0081654A" w:rsidRDefault="0081654A" w:rsidP="00512530">
      <w:pPr>
        <w:pStyle w:val="DaftarParagraf"/>
        <w:keepNext/>
        <w:numPr>
          <w:ilvl w:val="0"/>
          <w:numId w:val="60"/>
        </w:numPr>
        <w:spacing w:after="0" w:line="480" w:lineRule="auto"/>
        <w:ind w:left="993" w:hanging="284"/>
        <w:jc w:val="left"/>
        <w:outlineLvl w:val="3"/>
      </w:pPr>
      <w:r>
        <w:t>Tampilan Halaman Utama</w:t>
      </w:r>
    </w:p>
    <w:p w14:paraId="0E6264DA" w14:textId="7F6C8647" w:rsidR="00390D49" w:rsidRDefault="00077262" w:rsidP="00305175">
      <w:pPr>
        <w:pStyle w:val="DaftarParagraf"/>
        <w:keepNext/>
        <w:spacing w:after="0" w:line="240" w:lineRule="auto"/>
        <w:ind w:left="993"/>
      </w:pPr>
      <w:r>
        <w:rPr>
          <w:noProof/>
        </w:rPr>
        <w:drawing>
          <wp:inline distT="0" distB="0" distL="0" distR="0" wp14:anchorId="01684377" wp14:editId="65FF2FA5">
            <wp:extent cx="5039995" cy="1932940"/>
            <wp:effectExtent l="0" t="0" r="8255" b="0"/>
            <wp:docPr id="281" name="Gambar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1.PNG"/>
                    <pic:cNvPicPr/>
                  </pic:nvPicPr>
                  <pic:blipFill>
                    <a:blip r:embed="rId78">
                      <a:extLst>
                        <a:ext uri="{28A0092B-C50C-407E-A947-70E740481C1C}">
                          <a14:useLocalDpi xmlns:a14="http://schemas.microsoft.com/office/drawing/2010/main" val="0"/>
                        </a:ext>
                      </a:extLst>
                    </a:blip>
                    <a:stretch>
                      <a:fillRect/>
                    </a:stretch>
                  </pic:blipFill>
                  <pic:spPr>
                    <a:xfrm>
                      <a:off x="0" y="0"/>
                      <a:ext cx="5039995" cy="1932940"/>
                    </a:xfrm>
                    <a:prstGeom prst="rect">
                      <a:avLst/>
                    </a:prstGeom>
                  </pic:spPr>
                </pic:pic>
              </a:graphicData>
            </a:graphic>
          </wp:inline>
        </w:drawing>
      </w:r>
    </w:p>
    <w:p w14:paraId="5F7006AB" w14:textId="27F524E3" w:rsidR="0003461F" w:rsidRPr="0003461F" w:rsidRDefault="0003461F" w:rsidP="0003461F">
      <w:pPr>
        <w:pStyle w:val="Keterangan"/>
        <w:spacing w:after="0"/>
        <w:ind w:left="992"/>
        <w:jc w:val="center"/>
        <w:rPr>
          <w:i w:val="0"/>
          <w:color w:val="000000" w:themeColor="text1"/>
          <w:sz w:val="22"/>
        </w:rPr>
      </w:pPr>
      <w:bookmarkStart w:id="423" w:name="_Toc12467778"/>
      <w:bookmarkStart w:id="424" w:name="_Toc12470890"/>
      <w:bookmarkStart w:id="425" w:name="_Toc12629288"/>
      <w:bookmarkStart w:id="426" w:name="_Toc12805008"/>
      <w:r w:rsidRPr="0003461F">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2</w:t>
      </w:r>
      <w:r w:rsidR="00E62280">
        <w:rPr>
          <w:i w:val="0"/>
          <w:color w:val="000000" w:themeColor="text1"/>
          <w:sz w:val="20"/>
        </w:rPr>
        <w:fldChar w:fldCharType="end"/>
      </w:r>
      <w:r>
        <w:rPr>
          <w:i w:val="0"/>
          <w:color w:val="000000" w:themeColor="text1"/>
          <w:sz w:val="20"/>
        </w:rPr>
        <w:br/>
      </w:r>
      <w:r w:rsidRPr="0003461F">
        <w:rPr>
          <w:i w:val="0"/>
          <w:color w:val="000000" w:themeColor="text1"/>
          <w:sz w:val="20"/>
        </w:rPr>
        <w:t>Tampilan Halaman Utama</w:t>
      </w:r>
      <w:bookmarkEnd w:id="423"/>
      <w:bookmarkEnd w:id="424"/>
      <w:bookmarkEnd w:id="425"/>
      <w:bookmarkEnd w:id="426"/>
    </w:p>
    <w:p w14:paraId="4D5C3D55" w14:textId="77A3BBFE" w:rsidR="00017BFA" w:rsidRPr="00390D49" w:rsidRDefault="00017BFA" w:rsidP="00305175">
      <w:pPr>
        <w:pStyle w:val="DaftarParagraf"/>
        <w:spacing w:after="0" w:line="480" w:lineRule="auto"/>
        <w:ind w:left="993"/>
        <w:jc w:val="center"/>
      </w:pPr>
      <w:r>
        <w:rPr>
          <w:sz w:val="20"/>
        </w:rPr>
        <w:t>Sumber : Dokumen Pribadi</w:t>
      </w:r>
    </w:p>
    <w:p w14:paraId="3F9959F4" w14:textId="77777777" w:rsidR="00390D49" w:rsidRDefault="000837A7" w:rsidP="00305175">
      <w:pPr>
        <w:pStyle w:val="DaftarParagraf"/>
        <w:spacing w:after="0" w:line="480" w:lineRule="auto"/>
        <w:ind w:left="993" w:firstLine="777"/>
      </w:pPr>
      <w:r>
        <w:lastRenderedPageBreak/>
        <w:t xml:space="preserve">Pada gambar di atas merupakan tampilan dari halaman utama. Pada halaman utama terdapat dua fitur yaitu </w:t>
      </w:r>
      <w:r w:rsidRPr="00DA4FF9">
        <w:rPr>
          <w:i/>
          <w:lang w:val="en-US"/>
        </w:rPr>
        <w:t>monitoring</w:t>
      </w:r>
      <w:r>
        <w:rPr>
          <w:i/>
        </w:rPr>
        <w:t xml:space="preserve"> </w:t>
      </w:r>
      <w:r>
        <w:t xml:space="preserve">pesanan masuk dan </w:t>
      </w:r>
      <w:r w:rsidRPr="00DA4FF9">
        <w:rPr>
          <w:i/>
          <w:lang w:val="en-US"/>
        </w:rPr>
        <w:t>monitoring</w:t>
      </w:r>
      <w:r>
        <w:rPr>
          <w:i/>
        </w:rPr>
        <w:t xml:space="preserve"> </w:t>
      </w:r>
      <w:r>
        <w:t xml:space="preserve">pembayaran. Apabila terdapat pesanan masuk maka akan muncul pada tabel pesanan masuk yang berisi data pesanan seperti nomor meja, nama pesanan, jumlah pesanan. Kemudian data tersebut dapat dikonfirmasi apakah pesanan dapat diterima karena stok di dapur tersedia atau dapat ditolak karena tidak ada stok atau alasan lain. Pada tabel pembayaran, data pembayaran atau transaksi akan muncul apabila ada pelanggan yang melakukan permintaan untuk melakukan pembayaran. Data pada tabel pembayaran berupa nomor meja, total pembayaran. Pelayan atau kasir dapat melakukan pencetakan </w:t>
      </w:r>
      <w:r w:rsidRPr="00FE6631">
        <w:rPr>
          <w:i/>
          <w:lang w:val="en-US"/>
        </w:rPr>
        <w:t>bill</w:t>
      </w:r>
      <w:r>
        <w:t xml:space="preserve"> untuk diantarkan ke meja pelanggan. Setelah pelanggan membayar, pelayan atau kasir dapat memasukkan nominal uang pembayaran dengan menekan terlebih dahulu tombol cetak </w:t>
      </w:r>
      <w:r>
        <w:rPr>
          <w:noProof/>
        </w:rPr>
        <w:t>struk</w:t>
      </w:r>
      <w:r>
        <w:t xml:space="preserve">. Setelah transaksi selesai, transaksi dapat disimpan ke </w:t>
      </w:r>
      <w:r w:rsidRPr="00D43529">
        <w:rPr>
          <w:i/>
          <w:lang w:val="en-US"/>
        </w:rPr>
        <w:t>database</w:t>
      </w:r>
      <w:r>
        <w:rPr>
          <w:i/>
        </w:rPr>
        <w:t xml:space="preserve"> </w:t>
      </w:r>
      <w:r>
        <w:t>dengan menekan tombol simpan.</w:t>
      </w:r>
    </w:p>
    <w:p w14:paraId="791CB62F" w14:textId="3BC57327" w:rsidR="004A5625" w:rsidRPr="00B659E2" w:rsidRDefault="004A5625" w:rsidP="00300921">
      <w:pPr>
        <w:pStyle w:val="DaftarParagraf"/>
        <w:keepNext/>
        <w:numPr>
          <w:ilvl w:val="0"/>
          <w:numId w:val="59"/>
        </w:numPr>
        <w:spacing w:after="0" w:line="480" w:lineRule="auto"/>
        <w:ind w:left="709" w:hanging="283"/>
        <w:jc w:val="left"/>
        <w:outlineLvl w:val="2"/>
        <w:rPr>
          <w:b/>
        </w:rPr>
      </w:pPr>
      <w:bookmarkStart w:id="427" w:name="_Toc11916531"/>
      <w:r w:rsidRPr="00B659E2">
        <w:rPr>
          <w:b/>
        </w:rPr>
        <w:lastRenderedPageBreak/>
        <w:t>Tampilan Masukan</w:t>
      </w:r>
      <w:bookmarkEnd w:id="427"/>
    </w:p>
    <w:p w14:paraId="5D863364" w14:textId="77777777" w:rsidR="009426BE" w:rsidRDefault="009426BE" w:rsidP="00305175">
      <w:pPr>
        <w:pStyle w:val="DaftarParagraf"/>
        <w:keepNext/>
        <w:numPr>
          <w:ilvl w:val="0"/>
          <w:numId w:val="61"/>
        </w:numPr>
        <w:spacing w:after="0" w:line="480" w:lineRule="auto"/>
        <w:ind w:left="993" w:hanging="284"/>
        <w:jc w:val="left"/>
        <w:outlineLvl w:val="3"/>
      </w:pPr>
      <w:r>
        <w:t>Tampilan Daftar Menu</w:t>
      </w:r>
    </w:p>
    <w:p w14:paraId="006E6929" w14:textId="5ACE3B97" w:rsidR="009426BE" w:rsidRDefault="00077262" w:rsidP="00305175">
      <w:pPr>
        <w:pStyle w:val="DaftarParagraf"/>
        <w:keepNext/>
        <w:spacing w:after="0" w:line="240" w:lineRule="auto"/>
        <w:ind w:left="993"/>
      </w:pPr>
      <w:r>
        <w:rPr>
          <w:noProof/>
        </w:rPr>
        <w:drawing>
          <wp:inline distT="0" distB="0" distL="0" distR="0" wp14:anchorId="34D0FBFA" wp14:editId="5D76FD0D">
            <wp:extent cx="5039995" cy="2840355"/>
            <wp:effectExtent l="0" t="0" r="8255" b="0"/>
            <wp:docPr id="88" name="Gambar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PNG"/>
                    <pic:cNvPicPr/>
                  </pic:nvPicPr>
                  <pic:blipFill>
                    <a:blip r:embed="rId79">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0FABACA9" w14:textId="4CEA51DF" w:rsidR="006C17DC" w:rsidRPr="006C17DC" w:rsidRDefault="006C17DC" w:rsidP="006C17DC">
      <w:pPr>
        <w:pStyle w:val="Keterangan"/>
        <w:spacing w:after="0"/>
        <w:ind w:left="992"/>
        <w:jc w:val="center"/>
        <w:rPr>
          <w:i w:val="0"/>
          <w:color w:val="000000" w:themeColor="text1"/>
          <w:sz w:val="22"/>
        </w:rPr>
      </w:pPr>
      <w:bookmarkStart w:id="428" w:name="_Toc12467779"/>
      <w:bookmarkStart w:id="429" w:name="_Toc12470891"/>
      <w:bookmarkStart w:id="430" w:name="_Toc12629289"/>
      <w:bookmarkStart w:id="431" w:name="_Toc12805009"/>
      <w:r w:rsidRPr="006C17DC">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3</w:t>
      </w:r>
      <w:r w:rsidR="00E62280">
        <w:rPr>
          <w:i w:val="0"/>
          <w:color w:val="000000" w:themeColor="text1"/>
          <w:sz w:val="20"/>
        </w:rPr>
        <w:fldChar w:fldCharType="end"/>
      </w:r>
      <w:r>
        <w:rPr>
          <w:i w:val="0"/>
          <w:color w:val="000000" w:themeColor="text1"/>
          <w:sz w:val="20"/>
        </w:rPr>
        <w:br/>
      </w:r>
      <w:r w:rsidRPr="006C17DC">
        <w:rPr>
          <w:i w:val="0"/>
          <w:color w:val="000000" w:themeColor="text1"/>
          <w:sz w:val="20"/>
        </w:rPr>
        <w:t>Tampilan Daftar Menu</w:t>
      </w:r>
      <w:bookmarkEnd w:id="428"/>
      <w:bookmarkEnd w:id="429"/>
      <w:bookmarkEnd w:id="430"/>
      <w:bookmarkEnd w:id="431"/>
    </w:p>
    <w:p w14:paraId="7EF2FFDF" w14:textId="3933B4CB" w:rsidR="00017BFA" w:rsidRPr="00017BFA" w:rsidRDefault="00017BFA" w:rsidP="00305175">
      <w:pPr>
        <w:pStyle w:val="DaftarParagraf"/>
        <w:spacing w:after="0" w:line="480" w:lineRule="auto"/>
        <w:ind w:left="993"/>
        <w:jc w:val="center"/>
      </w:pPr>
      <w:r>
        <w:rPr>
          <w:sz w:val="20"/>
        </w:rPr>
        <w:t>Sumber : Dokumen Pribadi</w:t>
      </w:r>
    </w:p>
    <w:p w14:paraId="6D5BA124" w14:textId="77777777" w:rsidR="009426BE" w:rsidRDefault="009426BE" w:rsidP="00305175">
      <w:pPr>
        <w:pStyle w:val="DaftarParagraf"/>
        <w:spacing w:after="0" w:line="480" w:lineRule="auto"/>
        <w:ind w:left="993" w:firstLine="777"/>
      </w:pPr>
      <w:r>
        <w:t xml:space="preserve">Pada gambar di atas merupakan tampilan untuk mengelola daftar menu. Tampilan ini hanya dapat diakses oleh pemilik Osaka </w:t>
      </w:r>
      <w:r w:rsidRPr="00326097">
        <w:rPr>
          <w:lang w:val="en-US"/>
        </w:rPr>
        <w:t>Ramen</w:t>
      </w:r>
      <w:r>
        <w:t>. Tampilan ini digunakan untuk mengelola data menu seperti menambah data menu, mengubah data menu, dan menghapus data menu. Selain mengelola daftar menu, juga terdapat fitur untuk mengelola harga level.</w:t>
      </w:r>
    </w:p>
    <w:p w14:paraId="6F41D162" w14:textId="77777777" w:rsidR="004A5625" w:rsidRPr="00B659E2" w:rsidRDefault="004A5625" w:rsidP="00300921">
      <w:pPr>
        <w:pStyle w:val="DaftarParagraf"/>
        <w:keepNext/>
        <w:numPr>
          <w:ilvl w:val="0"/>
          <w:numId w:val="59"/>
        </w:numPr>
        <w:spacing w:after="0" w:line="480" w:lineRule="auto"/>
        <w:ind w:left="709" w:hanging="283"/>
        <w:jc w:val="left"/>
        <w:outlineLvl w:val="2"/>
        <w:rPr>
          <w:b/>
        </w:rPr>
      </w:pPr>
      <w:bookmarkStart w:id="432" w:name="_Toc11916532"/>
      <w:r w:rsidRPr="00B659E2">
        <w:rPr>
          <w:b/>
        </w:rPr>
        <w:lastRenderedPageBreak/>
        <w:t>Tampilan Keluaran</w:t>
      </w:r>
      <w:bookmarkEnd w:id="432"/>
    </w:p>
    <w:p w14:paraId="4B0A8307" w14:textId="77777777" w:rsidR="009426BE" w:rsidRDefault="009426BE" w:rsidP="00305175">
      <w:pPr>
        <w:pStyle w:val="DaftarParagraf"/>
        <w:keepNext/>
        <w:numPr>
          <w:ilvl w:val="0"/>
          <w:numId w:val="62"/>
        </w:numPr>
        <w:spacing w:after="0" w:line="480" w:lineRule="auto"/>
        <w:ind w:left="993" w:hanging="284"/>
        <w:jc w:val="left"/>
        <w:outlineLvl w:val="3"/>
      </w:pPr>
      <w:r>
        <w:t>Tampilan Laporan</w:t>
      </w:r>
    </w:p>
    <w:p w14:paraId="6D518912" w14:textId="77F4ACCC" w:rsidR="009426BE" w:rsidRDefault="00D64EDF" w:rsidP="00305175">
      <w:pPr>
        <w:pStyle w:val="DaftarParagraf"/>
        <w:keepNext/>
        <w:spacing w:after="0" w:line="240" w:lineRule="auto"/>
        <w:ind w:left="993"/>
      </w:pPr>
      <w:r>
        <w:rPr>
          <w:noProof/>
        </w:rPr>
        <w:drawing>
          <wp:inline distT="0" distB="0" distL="0" distR="0" wp14:anchorId="0095FBE2" wp14:editId="130EC5A1">
            <wp:extent cx="5039995" cy="2834640"/>
            <wp:effectExtent l="0" t="0" r="8255" b="3810"/>
            <wp:docPr id="108" name="Gambar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Capture.PNG"/>
                    <pic:cNvPicPr/>
                  </pic:nvPicPr>
                  <pic:blipFill>
                    <a:blip r:embed="rId80">
                      <a:extLst>
                        <a:ext uri="{28A0092B-C50C-407E-A947-70E740481C1C}">
                          <a14:useLocalDpi xmlns:a14="http://schemas.microsoft.com/office/drawing/2010/main" val="0"/>
                        </a:ext>
                      </a:extLst>
                    </a:blip>
                    <a:stretch>
                      <a:fillRect/>
                    </a:stretch>
                  </pic:blipFill>
                  <pic:spPr>
                    <a:xfrm>
                      <a:off x="0" y="0"/>
                      <a:ext cx="5039995" cy="2834640"/>
                    </a:xfrm>
                    <a:prstGeom prst="rect">
                      <a:avLst/>
                    </a:prstGeom>
                  </pic:spPr>
                </pic:pic>
              </a:graphicData>
            </a:graphic>
          </wp:inline>
        </w:drawing>
      </w:r>
    </w:p>
    <w:p w14:paraId="6E9CA987" w14:textId="04587AD1" w:rsidR="00DE7EF7" w:rsidRPr="00DE7EF7" w:rsidRDefault="00DE7EF7" w:rsidP="00DE7EF7">
      <w:pPr>
        <w:pStyle w:val="Keterangan"/>
        <w:spacing w:after="0"/>
        <w:ind w:left="992"/>
        <w:jc w:val="center"/>
        <w:rPr>
          <w:i w:val="0"/>
          <w:color w:val="000000" w:themeColor="text1"/>
          <w:sz w:val="22"/>
        </w:rPr>
      </w:pPr>
      <w:bookmarkStart w:id="433" w:name="_Toc12467780"/>
      <w:bookmarkStart w:id="434" w:name="_Toc12470892"/>
      <w:bookmarkStart w:id="435" w:name="_Toc12629290"/>
      <w:bookmarkStart w:id="436" w:name="_Toc12805010"/>
      <w:r w:rsidRPr="00DE7EF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4</w:t>
      </w:r>
      <w:r w:rsidR="00E62280">
        <w:rPr>
          <w:i w:val="0"/>
          <w:color w:val="000000" w:themeColor="text1"/>
          <w:sz w:val="20"/>
        </w:rPr>
        <w:fldChar w:fldCharType="end"/>
      </w:r>
      <w:r>
        <w:rPr>
          <w:i w:val="0"/>
          <w:color w:val="000000" w:themeColor="text1"/>
          <w:sz w:val="20"/>
        </w:rPr>
        <w:br/>
      </w:r>
      <w:r w:rsidRPr="00DE7EF7">
        <w:rPr>
          <w:i w:val="0"/>
          <w:color w:val="000000" w:themeColor="text1"/>
          <w:sz w:val="20"/>
        </w:rPr>
        <w:t>Tampilan Laporan</w:t>
      </w:r>
      <w:bookmarkEnd w:id="433"/>
      <w:bookmarkEnd w:id="434"/>
      <w:bookmarkEnd w:id="435"/>
      <w:bookmarkEnd w:id="436"/>
    </w:p>
    <w:p w14:paraId="36405A3A" w14:textId="7202C06A" w:rsidR="00017BFA" w:rsidRPr="00017BFA" w:rsidRDefault="00017BFA" w:rsidP="00305175">
      <w:pPr>
        <w:pStyle w:val="DaftarParagraf"/>
        <w:spacing w:after="0" w:line="480" w:lineRule="auto"/>
        <w:ind w:left="993"/>
        <w:jc w:val="center"/>
      </w:pPr>
      <w:r>
        <w:rPr>
          <w:sz w:val="20"/>
        </w:rPr>
        <w:t>Sumber : Dokumen Pribadi</w:t>
      </w:r>
    </w:p>
    <w:p w14:paraId="7D67DFE9" w14:textId="03BA3A7C" w:rsidR="009426BE" w:rsidRDefault="009426BE" w:rsidP="00305175">
      <w:pPr>
        <w:pStyle w:val="DaftarParagraf"/>
        <w:spacing w:after="0" w:line="480" w:lineRule="auto"/>
        <w:ind w:left="993" w:firstLine="850"/>
      </w:pPr>
      <w:r w:rsidRPr="00CD0354">
        <w:t xml:space="preserve">Gambar di atas merupakan tampilan laporan-laporan yaitu laporan </w:t>
      </w:r>
      <w:r w:rsidR="00684A28">
        <w:t>pemesanan</w:t>
      </w:r>
      <w:r w:rsidRPr="00CD0354">
        <w:t xml:space="preserve">, laporan menu favorit, laporan </w:t>
      </w:r>
      <w:r w:rsidR="00684A28">
        <w:t>pemasukan</w:t>
      </w:r>
      <w:r w:rsidRPr="00CD0354">
        <w:t>, dan laporan kunjungan</w:t>
      </w:r>
      <w:r>
        <w:t xml:space="preserve">. Tampilan ini hanya dapat diakses oleh pemilik Osaka </w:t>
      </w:r>
      <w:r w:rsidRPr="00CD0354">
        <w:rPr>
          <w:lang w:val="en-US"/>
        </w:rPr>
        <w:t>Ramen</w:t>
      </w:r>
      <w:r>
        <w:t xml:space="preserve">. Setiap laporan terdapat tombol untuk menampilkan laporan yang lebih rinci dalam bentuk </w:t>
      </w:r>
      <w:r>
        <w:rPr>
          <w:noProof/>
        </w:rPr>
        <w:t>pdf</w:t>
      </w:r>
      <w:r>
        <w:t>.</w:t>
      </w:r>
    </w:p>
    <w:p w14:paraId="1505DDF7" w14:textId="4F3016CE"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BC6228">
        <w:t>Pemesanan</w:t>
      </w:r>
    </w:p>
    <w:p w14:paraId="1D210B00" w14:textId="640332C8" w:rsidR="009426BE" w:rsidRDefault="00BC6228" w:rsidP="00305175">
      <w:pPr>
        <w:pStyle w:val="DaftarParagraf"/>
        <w:keepNext/>
        <w:spacing w:after="0" w:line="240" w:lineRule="auto"/>
        <w:ind w:left="993"/>
      </w:pPr>
      <w:r>
        <w:rPr>
          <w:noProof/>
        </w:rPr>
        <w:drawing>
          <wp:inline distT="0" distB="0" distL="0" distR="0" wp14:anchorId="69C00C3A" wp14:editId="5BF93705">
            <wp:extent cx="5039995" cy="2096135"/>
            <wp:effectExtent l="0" t="0" r="8255" b="0"/>
            <wp:docPr id="298" name="Gambar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4.PNG"/>
                    <pic:cNvPicPr/>
                  </pic:nvPicPr>
                  <pic:blipFill>
                    <a:blip r:embed="rId81">
                      <a:extLst>
                        <a:ext uri="{28A0092B-C50C-407E-A947-70E740481C1C}">
                          <a14:useLocalDpi xmlns:a14="http://schemas.microsoft.com/office/drawing/2010/main" val="0"/>
                        </a:ext>
                      </a:extLst>
                    </a:blip>
                    <a:stretch>
                      <a:fillRect/>
                    </a:stretch>
                  </pic:blipFill>
                  <pic:spPr>
                    <a:xfrm>
                      <a:off x="0" y="0"/>
                      <a:ext cx="5039995" cy="2096135"/>
                    </a:xfrm>
                    <a:prstGeom prst="rect">
                      <a:avLst/>
                    </a:prstGeom>
                  </pic:spPr>
                </pic:pic>
              </a:graphicData>
            </a:graphic>
          </wp:inline>
        </w:drawing>
      </w:r>
    </w:p>
    <w:p w14:paraId="1BB247F2" w14:textId="364E907D" w:rsidR="00EB2EB4" w:rsidRPr="00EB2EB4" w:rsidRDefault="00EB2EB4" w:rsidP="00EB2EB4">
      <w:pPr>
        <w:pStyle w:val="Keterangan"/>
        <w:spacing w:after="0"/>
        <w:ind w:left="993"/>
        <w:jc w:val="center"/>
        <w:rPr>
          <w:i w:val="0"/>
          <w:color w:val="000000" w:themeColor="text1"/>
          <w:sz w:val="22"/>
        </w:rPr>
      </w:pPr>
      <w:bookmarkStart w:id="437" w:name="_Toc12467781"/>
      <w:bookmarkStart w:id="438" w:name="_Toc12470893"/>
      <w:bookmarkStart w:id="439" w:name="_Toc12629291"/>
      <w:bookmarkStart w:id="440" w:name="_Toc12805011"/>
      <w:r w:rsidRPr="00EB2EB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5</w:t>
      </w:r>
      <w:r w:rsidR="00E62280">
        <w:rPr>
          <w:i w:val="0"/>
          <w:color w:val="000000" w:themeColor="text1"/>
          <w:sz w:val="20"/>
        </w:rPr>
        <w:fldChar w:fldCharType="end"/>
      </w:r>
      <w:r>
        <w:rPr>
          <w:i w:val="0"/>
          <w:color w:val="000000" w:themeColor="text1"/>
          <w:sz w:val="20"/>
        </w:rPr>
        <w:br/>
      </w:r>
      <w:r w:rsidRPr="00EB2EB4">
        <w:rPr>
          <w:i w:val="0"/>
          <w:color w:val="000000" w:themeColor="text1"/>
          <w:sz w:val="20"/>
        </w:rPr>
        <w:t>Tampilan Laporan Pemesanan</w:t>
      </w:r>
      <w:bookmarkEnd w:id="437"/>
      <w:bookmarkEnd w:id="438"/>
      <w:bookmarkEnd w:id="439"/>
      <w:bookmarkEnd w:id="440"/>
    </w:p>
    <w:p w14:paraId="149EF6D3" w14:textId="6BB50CA0" w:rsidR="00017BFA" w:rsidRPr="00017BFA" w:rsidRDefault="00017BFA" w:rsidP="00305175">
      <w:pPr>
        <w:pStyle w:val="DaftarParagraf"/>
        <w:spacing w:after="0" w:line="480" w:lineRule="auto"/>
        <w:ind w:left="993"/>
        <w:jc w:val="center"/>
      </w:pPr>
      <w:r>
        <w:rPr>
          <w:sz w:val="20"/>
        </w:rPr>
        <w:t>Sumber : Dokumen Pribadi</w:t>
      </w:r>
    </w:p>
    <w:p w14:paraId="4A0B67BE" w14:textId="6A5D2D11" w:rsidR="009426BE" w:rsidRPr="009426BE" w:rsidRDefault="009426BE" w:rsidP="00305175">
      <w:pPr>
        <w:pStyle w:val="DaftarParagraf"/>
        <w:spacing w:after="0" w:line="480" w:lineRule="auto"/>
        <w:ind w:left="993" w:firstLine="850"/>
        <w:rPr>
          <w:sz w:val="32"/>
        </w:rPr>
      </w:pPr>
      <w:r>
        <w:t xml:space="preserve">Pada gambar di atas merupakan tampilan laporan </w:t>
      </w:r>
      <w:r w:rsidR="00BC6228">
        <w:t>pemesanan</w:t>
      </w:r>
      <w:r>
        <w:t xml:space="preserve"> di dalam </w:t>
      </w:r>
      <w:r w:rsidRPr="00C95376">
        <w:rPr>
          <w:i/>
          <w:lang w:val="en-US"/>
        </w:rPr>
        <w:t>file</w:t>
      </w:r>
      <w:r>
        <w:t xml:space="preserve"> </w:t>
      </w:r>
      <w:r>
        <w:rPr>
          <w:noProof/>
        </w:rPr>
        <w:t>pdf. Laporan ini dirincikan</w:t>
      </w:r>
      <w:r w:rsidR="00A619C3">
        <w:rPr>
          <w:noProof/>
        </w:rPr>
        <w:t xml:space="preserve"> </w:t>
      </w:r>
      <w:r>
        <w:rPr>
          <w:noProof/>
        </w:rPr>
        <w:t xml:space="preserve">menampilkan </w:t>
      </w:r>
      <w:r w:rsidR="00BC6228">
        <w:rPr>
          <w:noProof/>
        </w:rPr>
        <w:t xml:space="preserve">daftar transaksi pemesanan yang </w:t>
      </w:r>
      <w:r w:rsidR="00A619C3">
        <w:rPr>
          <w:noProof/>
        </w:rPr>
        <w:t>dicatat</w:t>
      </w:r>
      <w:r w:rsidR="00BC6228">
        <w:rPr>
          <w:noProof/>
        </w:rPr>
        <w:t xml:space="preserve"> di dalam sistem</w:t>
      </w:r>
      <w:r>
        <w:rPr>
          <w:noProof/>
        </w:rPr>
        <w:t>.</w:t>
      </w:r>
    </w:p>
    <w:p w14:paraId="3297C1D6" w14:textId="77777777" w:rsidR="009426BE" w:rsidRDefault="009426BE" w:rsidP="00305175">
      <w:pPr>
        <w:pStyle w:val="DaftarParagraf"/>
        <w:keepNext/>
        <w:numPr>
          <w:ilvl w:val="0"/>
          <w:numId w:val="62"/>
        </w:numPr>
        <w:spacing w:after="0" w:line="480" w:lineRule="auto"/>
        <w:ind w:left="993" w:hanging="284"/>
        <w:jc w:val="left"/>
        <w:outlineLvl w:val="3"/>
      </w:pPr>
      <w:r>
        <w:t>Tampilan Laporan Menu Favorit</w:t>
      </w:r>
    </w:p>
    <w:p w14:paraId="02F3F21B" w14:textId="06AA7A2C" w:rsidR="009426BE" w:rsidRDefault="00BC6228" w:rsidP="00305175">
      <w:pPr>
        <w:pStyle w:val="DaftarParagraf"/>
        <w:keepNext/>
        <w:spacing w:after="0" w:line="240" w:lineRule="auto"/>
        <w:ind w:left="993"/>
      </w:pPr>
      <w:r>
        <w:rPr>
          <w:noProof/>
        </w:rPr>
        <w:drawing>
          <wp:inline distT="0" distB="0" distL="0" distR="0" wp14:anchorId="551DAED8" wp14:editId="03626384">
            <wp:extent cx="5039995" cy="2113280"/>
            <wp:effectExtent l="0" t="0" r="8255" b="1270"/>
            <wp:docPr id="299" name="Gambar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5.PNG"/>
                    <pic:cNvPicPr/>
                  </pic:nvPicPr>
                  <pic:blipFill>
                    <a:blip r:embed="rId82">
                      <a:extLst>
                        <a:ext uri="{28A0092B-C50C-407E-A947-70E740481C1C}">
                          <a14:useLocalDpi xmlns:a14="http://schemas.microsoft.com/office/drawing/2010/main" val="0"/>
                        </a:ext>
                      </a:extLst>
                    </a:blip>
                    <a:stretch>
                      <a:fillRect/>
                    </a:stretch>
                  </pic:blipFill>
                  <pic:spPr>
                    <a:xfrm>
                      <a:off x="0" y="0"/>
                      <a:ext cx="5039995" cy="2113280"/>
                    </a:xfrm>
                    <a:prstGeom prst="rect">
                      <a:avLst/>
                    </a:prstGeom>
                  </pic:spPr>
                </pic:pic>
              </a:graphicData>
            </a:graphic>
          </wp:inline>
        </w:drawing>
      </w:r>
    </w:p>
    <w:p w14:paraId="48745B01" w14:textId="134DD5E4" w:rsidR="00487A20" w:rsidRPr="00487A20" w:rsidRDefault="00487A20" w:rsidP="00487A20">
      <w:pPr>
        <w:pStyle w:val="Keterangan"/>
        <w:spacing w:after="0"/>
        <w:ind w:left="993"/>
        <w:jc w:val="center"/>
        <w:rPr>
          <w:i w:val="0"/>
          <w:color w:val="000000" w:themeColor="text1"/>
          <w:sz w:val="22"/>
        </w:rPr>
      </w:pPr>
      <w:bookmarkStart w:id="441" w:name="_Toc12467782"/>
      <w:bookmarkStart w:id="442" w:name="_Toc12470894"/>
      <w:bookmarkStart w:id="443" w:name="_Toc12629292"/>
      <w:bookmarkStart w:id="444" w:name="_Toc12805012"/>
      <w:r w:rsidRPr="00487A2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6</w:t>
      </w:r>
      <w:r w:rsidR="00E62280">
        <w:rPr>
          <w:i w:val="0"/>
          <w:color w:val="000000" w:themeColor="text1"/>
          <w:sz w:val="20"/>
        </w:rPr>
        <w:fldChar w:fldCharType="end"/>
      </w:r>
      <w:r>
        <w:rPr>
          <w:i w:val="0"/>
          <w:color w:val="000000" w:themeColor="text1"/>
          <w:sz w:val="20"/>
        </w:rPr>
        <w:br/>
      </w:r>
      <w:r w:rsidRPr="00487A20">
        <w:rPr>
          <w:i w:val="0"/>
          <w:color w:val="000000" w:themeColor="text1"/>
          <w:sz w:val="20"/>
        </w:rPr>
        <w:t>Tampilan Laporan Menu Favorit</w:t>
      </w:r>
      <w:bookmarkEnd w:id="441"/>
      <w:bookmarkEnd w:id="442"/>
      <w:bookmarkEnd w:id="443"/>
      <w:bookmarkEnd w:id="444"/>
    </w:p>
    <w:p w14:paraId="60A6F235" w14:textId="28FB36DC" w:rsidR="00511F32" w:rsidRPr="00511F32" w:rsidRDefault="00511F32" w:rsidP="00305175">
      <w:pPr>
        <w:pStyle w:val="DaftarParagraf"/>
        <w:spacing w:after="0" w:line="480" w:lineRule="auto"/>
        <w:ind w:left="993"/>
        <w:jc w:val="center"/>
      </w:pPr>
      <w:r>
        <w:rPr>
          <w:sz w:val="20"/>
        </w:rPr>
        <w:t>Sumber : Dokumen Pribadi</w:t>
      </w:r>
    </w:p>
    <w:p w14:paraId="676C33AA" w14:textId="77777777" w:rsidR="009426BE" w:rsidRPr="00730B37" w:rsidRDefault="00730B37" w:rsidP="00305175">
      <w:pPr>
        <w:pStyle w:val="DaftarParagraf"/>
        <w:spacing w:after="0" w:line="480" w:lineRule="auto"/>
        <w:ind w:left="993" w:firstLine="850"/>
        <w:rPr>
          <w:sz w:val="32"/>
        </w:rPr>
      </w:pPr>
      <w:r>
        <w:t xml:space="preserve">Pada gambar di atas merupakan tampilan laporan menu favorit di dalam </w:t>
      </w:r>
      <w:r w:rsidRPr="00C95376">
        <w:rPr>
          <w:i/>
          <w:lang w:val="en-US"/>
        </w:rPr>
        <w:t>file</w:t>
      </w:r>
      <w:r>
        <w:t xml:space="preserve"> </w:t>
      </w:r>
      <w:r>
        <w:rPr>
          <w:noProof/>
        </w:rPr>
        <w:t>pdf. Laporan ini dirincikan seperti menampilkan daftar menu dan total menu yang dipesan.</w:t>
      </w:r>
    </w:p>
    <w:p w14:paraId="3D06E8AF" w14:textId="4B011555"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A619C3">
        <w:t>Pemasukan</w:t>
      </w:r>
    </w:p>
    <w:p w14:paraId="4D1958F1" w14:textId="52B0910B" w:rsidR="00730B37" w:rsidRDefault="00A619C3" w:rsidP="00305175">
      <w:pPr>
        <w:pStyle w:val="DaftarParagraf"/>
        <w:keepNext/>
        <w:spacing w:after="0" w:line="240" w:lineRule="auto"/>
        <w:ind w:left="993"/>
      </w:pPr>
      <w:r>
        <w:rPr>
          <w:noProof/>
        </w:rPr>
        <w:drawing>
          <wp:inline distT="0" distB="0" distL="0" distR="0" wp14:anchorId="5AB92963" wp14:editId="17655070">
            <wp:extent cx="5039995" cy="2840355"/>
            <wp:effectExtent l="0" t="0" r="8255" b="0"/>
            <wp:docPr id="300" name="Gambar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6.PNG"/>
                    <pic:cNvPicPr/>
                  </pic:nvPicPr>
                  <pic:blipFill>
                    <a:blip r:embed="rId83">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546E9381" w14:textId="23937C90" w:rsidR="00D17F39" w:rsidRPr="00D17F39" w:rsidRDefault="00D17F39" w:rsidP="00D17F39">
      <w:pPr>
        <w:pStyle w:val="Keterangan"/>
        <w:spacing w:after="0"/>
        <w:ind w:left="992"/>
        <w:jc w:val="center"/>
        <w:rPr>
          <w:i w:val="0"/>
          <w:color w:val="000000" w:themeColor="text1"/>
          <w:sz w:val="22"/>
        </w:rPr>
      </w:pPr>
      <w:bookmarkStart w:id="445" w:name="_Toc12467783"/>
      <w:bookmarkStart w:id="446" w:name="_Toc12470895"/>
      <w:bookmarkStart w:id="447" w:name="_Toc12629293"/>
      <w:bookmarkStart w:id="448" w:name="_Toc12805013"/>
      <w:r w:rsidRPr="00D17F3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7</w:t>
      </w:r>
      <w:r w:rsidR="00E62280">
        <w:rPr>
          <w:i w:val="0"/>
          <w:color w:val="000000" w:themeColor="text1"/>
          <w:sz w:val="20"/>
        </w:rPr>
        <w:fldChar w:fldCharType="end"/>
      </w:r>
      <w:r>
        <w:rPr>
          <w:i w:val="0"/>
          <w:color w:val="000000" w:themeColor="text1"/>
          <w:sz w:val="20"/>
        </w:rPr>
        <w:br/>
      </w:r>
      <w:r w:rsidRPr="00D17F39">
        <w:rPr>
          <w:i w:val="0"/>
          <w:color w:val="000000" w:themeColor="text1"/>
          <w:sz w:val="20"/>
        </w:rPr>
        <w:t>Tampilan Laporan Pemasukan</w:t>
      </w:r>
      <w:bookmarkEnd w:id="445"/>
      <w:bookmarkEnd w:id="446"/>
      <w:bookmarkEnd w:id="447"/>
      <w:bookmarkEnd w:id="448"/>
    </w:p>
    <w:p w14:paraId="3371BC01" w14:textId="31C7AE18" w:rsidR="008809C9" w:rsidRPr="008809C9" w:rsidRDefault="008809C9" w:rsidP="00305175">
      <w:pPr>
        <w:pStyle w:val="DaftarParagraf"/>
        <w:spacing w:after="0" w:line="480" w:lineRule="auto"/>
        <w:ind w:left="993"/>
        <w:jc w:val="center"/>
      </w:pPr>
      <w:r>
        <w:rPr>
          <w:sz w:val="20"/>
        </w:rPr>
        <w:t>Sumber : Dokumen Pribadi</w:t>
      </w:r>
    </w:p>
    <w:p w14:paraId="263CEEB6" w14:textId="248DA667" w:rsidR="00186F22" w:rsidRPr="00186F22" w:rsidRDefault="00186F22" w:rsidP="00305175">
      <w:pPr>
        <w:pStyle w:val="DaftarParagraf"/>
        <w:spacing w:after="0" w:line="480" w:lineRule="auto"/>
        <w:ind w:left="993" w:firstLine="850"/>
        <w:rPr>
          <w:sz w:val="32"/>
        </w:rPr>
      </w:pPr>
      <w:r>
        <w:t xml:space="preserve">Pada gambar di atas merupakan tampilan laporan </w:t>
      </w:r>
      <w:r w:rsidR="000F7FE6">
        <w:t>pemasukan</w:t>
      </w:r>
      <w:r>
        <w:t xml:space="preserve"> di dalam </w:t>
      </w:r>
      <w:r w:rsidRPr="00C95376">
        <w:rPr>
          <w:i/>
          <w:lang w:val="en-US"/>
        </w:rPr>
        <w:t>file</w:t>
      </w:r>
      <w:r>
        <w:t xml:space="preserve"> </w:t>
      </w:r>
      <w:r>
        <w:rPr>
          <w:noProof/>
        </w:rPr>
        <w:t xml:space="preserve">pdf. Laporan ini dirincikan seperti menampilkan daftar pemasukan setiap </w:t>
      </w:r>
      <w:r w:rsidR="000F7FE6">
        <w:rPr>
          <w:noProof/>
        </w:rPr>
        <w:t>hari</w:t>
      </w:r>
      <w:r>
        <w:rPr>
          <w:noProof/>
        </w:rPr>
        <w:t>.</w:t>
      </w:r>
    </w:p>
    <w:p w14:paraId="0A9E7DFC" w14:textId="77777777" w:rsidR="009426BE" w:rsidRPr="00300E38" w:rsidRDefault="009426BE" w:rsidP="00305175">
      <w:pPr>
        <w:pStyle w:val="DaftarParagraf"/>
        <w:keepNext/>
        <w:numPr>
          <w:ilvl w:val="0"/>
          <w:numId w:val="62"/>
        </w:numPr>
        <w:spacing w:after="0" w:line="480" w:lineRule="auto"/>
        <w:ind w:left="993" w:hanging="284"/>
        <w:jc w:val="left"/>
        <w:outlineLvl w:val="3"/>
      </w:pPr>
      <w:r>
        <w:lastRenderedPageBreak/>
        <w:t>Tampilan Laporan Kunjungan</w:t>
      </w:r>
    </w:p>
    <w:p w14:paraId="7D53D30E" w14:textId="44217CE1" w:rsidR="00D43C32" w:rsidRDefault="000F7FE6" w:rsidP="00305175">
      <w:pPr>
        <w:pStyle w:val="DaftarParagraf"/>
        <w:keepNext/>
        <w:spacing w:after="0" w:line="240" w:lineRule="auto"/>
        <w:ind w:left="993"/>
      </w:pPr>
      <w:r>
        <w:rPr>
          <w:noProof/>
        </w:rPr>
        <w:drawing>
          <wp:inline distT="0" distB="0" distL="0" distR="0" wp14:anchorId="53C09316" wp14:editId="3C85B8DE">
            <wp:extent cx="5039995" cy="2869565"/>
            <wp:effectExtent l="0" t="0" r="8255" b="6985"/>
            <wp:docPr id="301" name="Gambar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7.PNG"/>
                    <pic:cNvPicPr/>
                  </pic:nvPicPr>
                  <pic:blipFill>
                    <a:blip r:embed="rId84">
                      <a:extLst>
                        <a:ext uri="{28A0092B-C50C-407E-A947-70E740481C1C}">
                          <a14:useLocalDpi xmlns:a14="http://schemas.microsoft.com/office/drawing/2010/main" val="0"/>
                        </a:ext>
                      </a:extLst>
                    </a:blip>
                    <a:stretch>
                      <a:fillRect/>
                    </a:stretch>
                  </pic:blipFill>
                  <pic:spPr>
                    <a:xfrm>
                      <a:off x="0" y="0"/>
                      <a:ext cx="5039995" cy="2869565"/>
                    </a:xfrm>
                    <a:prstGeom prst="rect">
                      <a:avLst/>
                    </a:prstGeom>
                  </pic:spPr>
                </pic:pic>
              </a:graphicData>
            </a:graphic>
          </wp:inline>
        </w:drawing>
      </w:r>
    </w:p>
    <w:p w14:paraId="5D613CF3" w14:textId="07EC2FF0" w:rsidR="0035622D" w:rsidRPr="0035622D" w:rsidRDefault="0035622D" w:rsidP="0035622D">
      <w:pPr>
        <w:pStyle w:val="Keterangan"/>
        <w:spacing w:after="0"/>
        <w:ind w:left="993"/>
        <w:jc w:val="center"/>
        <w:rPr>
          <w:i w:val="0"/>
          <w:color w:val="000000" w:themeColor="text1"/>
          <w:sz w:val="22"/>
        </w:rPr>
      </w:pPr>
      <w:bookmarkStart w:id="449" w:name="_Toc12467784"/>
      <w:bookmarkStart w:id="450" w:name="_Toc12470896"/>
      <w:bookmarkStart w:id="451" w:name="_Toc12629294"/>
      <w:bookmarkStart w:id="452" w:name="_Toc12805014"/>
      <w:r w:rsidRPr="0035622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8</w:t>
      </w:r>
      <w:r w:rsidR="00E62280">
        <w:rPr>
          <w:i w:val="0"/>
          <w:color w:val="000000" w:themeColor="text1"/>
          <w:sz w:val="20"/>
        </w:rPr>
        <w:fldChar w:fldCharType="end"/>
      </w:r>
      <w:r>
        <w:rPr>
          <w:i w:val="0"/>
          <w:color w:val="000000" w:themeColor="text1"/>
          <w:sz w:val="20"/>
        </w:rPr>
        <w:br/>
      </w:r>
      <w:r w:rsidRPr="0035622D">
        <w:rPr>
          <w:i w:val="0"/>
          <w:color w:val="000000" w:themeColor="text1"/>
          <w:sz w:val="20"/>
        </w:rPr>
        <w:t>Tampilan Laporan Kunjungan</w:t>
      </w:r>
      <w:bookmarkEnd w:id="449"/>
      <w:bookmarkEnd w:id="450"/>
      <w:bookmarkEnd w:id="451"/>
      <w:bookmarkEnd w:id="452"/>
    </w:p>
    <w:p w14:paraId="2EDF4351" w14:textId="15BBB6D1" w:rsidR="008809C9" w:rsidRPr="008809C9" w:rsidRDefault="008809C9" w:rsidP="00305175">
      <w:pPr>
        <w:pStyle w:val="DaftarParagraf"/>
        <w:spacing w:after="0" w:line="480" w:lineRule="auto"/>
        <w:ind w:left="993"/>
        <w:jc w:val="center"/>
      </w:pPr>
      <w:r>
        <w:rPr>
          <w:sz w:val="20"/>
        </w:rPr>
        <w:t>Sumber : Dokumen Pribadi</w:t>
      </w:r>
    </w:p>
    <w:p w14:paraId="65F85093" w14:textId="0EDE3B7C" w:rsidR="004124C7" w:rsidRPr="009902BE" w:rsidRDefault="004124C7" w:rsidP="00305175">
      <w:pPr>
        <w:pStyle w:val="DaftarParagraf"/>
        <w:spacing w:after="0" w:line="480" w:lineRule="auto"/>
        <w:ind w:left="993" w:firstLine="850"/>
        <w:rPr>
          <w:sz w:val="32"/>
        </w:rPr>
      </w:pPr>
      <w:r>
        <w:t xml:space="preserve">Pada gambar di atas merupakan tampilan laporan kunjungan di dalam </w:t>
      </w:r>
      <w:r w:rsidRPr="00C95376">
        <w:rPr>
          <w:i/>
          <w:lang w:val="en-US"/>
        </w:rPr>
        <w:t>file</w:t>
      </w:r>
      <w:r>
        <w:t xml:space="preserve"> </w:t>
      </w:r>
      <w:r>
        <w:rPr>
          <w:noProof/>
        </w:rPr>
        <w:t xml:space="preserve">pdf. Laporan ini dirincikan seperti menampilkan daftar kunjungan setiap </w:t>
      </w:r>
      <w:r w:rsidR="00687AF8">
        <w:rPr>
          <w:noProof/>
        </w:rPr>
        <w:t>hari</w:t>
      </w:r>
      <w:r>
        <w:rPr>
          <w:noProof/>
        </w:rPr>
        <w:t>.</w:t>
      </w:r>
    </w:p>
    <w:p w14:paraId="0237F883" w14:textId="77777777" w:rsidR="00D01911" w:rsidRPr="00A4118B" w:rsidRDefault="00D01911" w:rsidP="004124C7">
      <w:pPr>
        <w:pStyle w:val="DaftarParagraf"/>
        <w:spacing w:after="0" w:line="480" w:lineRule="auto"/>
        <w:ind w:left="1560"/>
        <w:outlineLvl w:val="3"/>
        <w:rPr>
          <w:sz w:val="32"/>
        </w:rPr>
        <w:sectPr w:rsidR="00D01911" w:rsidRPr="00A4118B" w:rsidSect="0035496C">
          <w:headerReference w:type="default" r:id="rId85"/>
          <w:pgSz w:w="11906" w:h="16838"/>
          <w:pgMar w:top="2268" w:right="1701" w:bottom="1701" w:left="2268" w:header="720" w:footer="720" w:gutter="0"/>
          <w:cols w:space="720"/>
          <w:titlePg/>
          <w:docGrid w:linePitch="360"/>
        </w:sectPr>
      </w:pPr>
    </w:p>
    <w:p w14:paraId="5CCBDBF3" w14:textId="7CA06866" w:rsidR="00730E51" w:rsidRPr="00170188" w:rsidRDefault="00730E51" w:rsidP="00BA3E61">
      <w:pPr>
        <w:pStyle w:val="Judul1"/>
        <w:ind w:hanging="284"/>
      </w:pPr>
      <w:bookmarkStart w:id="453" w:name="_Toc11916533"/>
      <w:bookmarkStart w:id="454" w:name="_Toc11917747"/>
      <w:bookmarkStart w:id="455" w:name="_Toc12805064"/>
      <w:r w:rsidRPr="00170188">
        <w:lastRenderedPageBreak/>
        <w:t xml:space="preserve">BAB </w:t>
      </w:r>
      <w:r>
        <w:t>V</w:t>
      </w:r>
      <w:bookmarkStart w:id="456" w:name="_Toc11916534"/>
      <w:bookmarkEnd w:id="453"/>
      <w:bookmarkEnd w:id="454"/>
      <w:r w:rsidR="00E76DC2">
        <w:br/>
      </w:r>
      <w:r>
        <w:t>SIMPULAN DAN SARAN</w:t>
      </w:r>
      <w:bookmarkEnd w:id="455"/>
      <w:bookmarkEnd w:id="456"/>
    </w:p>
    <w:p w14:paraId="13C1DC7C" w14:textId="77777777" w:rsidR="00730E51" w:rsidRDefault="00730E51" w:rsidP="000A042E">
      <w:pPr>
        <w:keepNext/>
        <w:numPr>
          <w:ilvl w:val="0"/>
          <w:numId w:val="56"/>
        </w:numPr>
        <w:spacing w:after="0" w:line="480" w:lineRule="auto"/>
        <w:ind w:left="426"/>
        <w:jc w:val="left"/>
        <w:outlineLvl w:val="1"/>
        <w:rPr>
          <w:b/>
        </w:rPr>
      </w:pPr>
      <w:bookmarkStart w:id="457" w:name="_Toc11916535"/>
      <w:bookmarkStart w:id="458" w:name="_Toc12805065"/>
      <w:r>
        <w:rPr>
          <w:b/>
        </w:rPr>
        <w:t>Simpulan</w:t>
      </w:r>
      <w:bookmarkEnd w:id="457"/>
      <w:bookmarkEnd w:id="458"/>
    </w:p>
    <w:p w14:paraId="0F344768" w14:textId="5AEC1DE0" w:rsidR="00730E51" w:rsidRDefault="00730E51" w:rsidP="00CB12F3">
      <w:pPr>
        <w:spacing w:after="0" w:line="480" w:lineRule="auto"/>
        <w:ind w:left="425" w:firstLine="697"/>
      </w:pPr>
      <w:r>
        <w:t>Berdasarka</w:t>
      </w:r>
      <w:r w:rsidR="005A4D03">
        <w:t xml:space="preserve">n </w:t>
      </w:r>
      <w:r w:rsidR="00201C84">
        <w:t xml:space="preserve">permasalahan dan </w:t>
      </w:r>
      <w:r>
        <w:t xml:space="preserve">pembahasan </w:t>
      </w:r>
      <w:r w:rsidR="00FD609C">
        <w:t xml:space="preserve">yang dijelaskan di </w:t>
      </w:r>
      <w:r>
        <w:t>bab-bab sebelumnya, maka dapat disimpulkan bahwa:</w:t>
      </w:r>
    </w:p>
    <w:p w14:paraId="63A429C2" w14:textId="77777777" w:rsidR="00730E51" w:rsidRDefault="007771CA" w:rsidP="000A042E">
      <w:pPr>
        <w:pStyle w:val="DaftarParagraf"/>
        <w:numPr>
          <w:ilvl w:val="0"/>
          <w:numId w:val="57"/>
        </w:numPr>
        <w:spacing w:after="0" w:line="480" w:lineRule="auto"/>
      </w:pPr>
      <w:r>
        <w:t xml:space="preserve">Proses pencatatan </w:t>
      </w:r>
      <w:r w:rsidR="00CB12F3">
        <w:t>secara komputerisasi dapat memberikan suatu daya tarik yang berbeda kepada pelanggan, mengurangi risiko kesalahan data pesanan, serta mengurangi pekerjaan pelayan karena proses pencatatan pesanan sudah ditangani oleh komputer.</w:t>
      </w:r>
    </w:p>
    <w:p w14:paraId="2BE2F489" w14:textId="77777777" w:rsidR="00CB12F3" w:rsidRDefault="00CB12F3" w:rsidP="000A042E">
      <w:pPr>
        <w:pStyle w:val="DaftarParagraf"/>
        <w:numPr>
          <w:ilvl w:val="0"/>
          <w:numId w:val="57"/>
        </w:numPr>
        <w:spacing w:after="0" w:line="480" w:lineRule="auto"/>
      </w:pPr>
      <w:r>
        <w:t xml:space="preserve">Data-data pesanan yang terkumpul langsung diolah dalam bentuk laporan sehingga pelayan Osaka </w:t>
      </w:r>
      <w:r w:rsidRPr="00CB12F3">
        <w:rPr>
          <w:lang w:val="en-US"/>
        </w:rPr>
        <w:t>Ramen</w:t>
      </w:r>
      <w:r>
        <w:t xml:space="preserve"> tidak perlu menghitung semua rangkap bukti pembayaran secara manual. Terdapat laporan menu favorit yang bermanfaat </w:t>
      </w:r>
      <w:r w:rsidR="00BF54C1">
        <w:t>sebagai bahan untuk pengambil keputusan dalam menjalankan bisnis restoran.</w:t>
      </w:r>
    </w:p>
    <w:p w14:paraId="3CCBE551" w14:textId="77777777" w:rsidR="00BF54C1" w:rsidRPr="00730E51" w:rsidRDefault="00BF54C1" w:rsidP="000A042E">
      <w:pPr>
        <w:pStyle w:val="DaftarParagraf"/>
        <w:numPr>
          <w:ilvl w:val="0"/>
          <w:numId w:val="57"/>
        </w:numPr>
        <w:spacing w:after="0" w:line="480" w:lineRule="auto"/>
      </w:pPr>
      <w:r>
        <w:t xml:space="preserve">Sistem pemesanan dapat diimplementasikan menggunakan jaringan </w:t>
      </w:r>
      <w:r>
        <w:rPr>
          <w:i/>
        </w:rPr>
        <w:t xml:space="preserve">server </w:t>
      </w:r>
      <w:r w:rsidRPr="00BF54C1">
        <w:rPr>
          <w:i/>
          <w:lang w:val="en-US"/>
        </w:rPr>
        <w:t>client</w:t>
      </w:r>
      <w:r>
        <w:rPr>
          <w:i/>
        </w:rPr>
        <w:t xml:space="preserve">. </w:t>
      </w:r>
      <w:r w:rsidR="004A57D8">
        <w:t>Data-dat</w:t>
      </w:r>
      <w:r w:rsidR="00EF6F4B">
        <w:t xml:space="preserve">a menu yang dipesan pelanggan melalui komputer </w:t>
      </w:r>
      <w:r w:rsidR="00EF6F4B" w:rsidRPr="00EF6F4B">
        <w:rPr>
          <w:i/>
          <w:lang w:val="en-US"/>
        </w:rPr>
        <w:t>client</w:t>
      </w:r>
      <w:r w:rsidR="00EF6F4B">
        <w:t xml:space="preserve"> </w:t>
      </w:r>
      <w:r w:rsidR="00796B92" w:rsidRPr="00EF6F4B">
        <w:t>diubah</w:t>
      </w:r>
      <w:r w:rsidR="00796B92">
        <w:t xml:space="preserve"> dalam format </w:t>
      </w:r>
      <w:r w:rsidR="009A71B4">
        <w:rPr>
          <w:i/>
        </w:rPr>
        <w:t>JSON</w:t>
      </w:r>
      <w:r w:rsidR="00EF6F4B">
        <w:rPr>
          <w:i/>
        </w:rPr>
        <w:t xml:space="preserve"> </w:t>
      </w:r>
      <w:r w:rsidR="009A71B4">
        <w:t xml:space="preserve">kemudian </w:t>
      </w:r>
      <w:r w:rsidR="00796B92">
        <w:t xml:space="preserve">dikirim melalui </w:t>
      </w:r>
      <w:r w:rsidR="00796B92" w:rsidRPr="009A71B4">
        <w:rPr>
          <w:i/>
          <w:lang w:val="en-US"/>
        </w:rPr>
        <w:t>HTTP method</w:t>
      </w:r>
      <w:r w:rsidR="00796B92">
        <w:t xml:space="preserve"> </w:t>
      </w:r>
      <w:r w:rsidR="009A71B4">
        <w:t xml:space="preserve">untuk dikirim ke komputer </w:t>
      </w:r>
      <w:r w:rsidR="009A71B4">
        <w:rPr>
          <w:i/>
        </w:rPr>
        <w:t>server</w:t>
      </w:r>
      <w:r w:rsidR="009A71B4">
        <w:t>.</w:t>
      </w:r>
      <w:r w:rsidR="00A8064E">
        <w:t xml:space="preserve"> Kemudian di komputer </w:t>
      </w:r>
      <w:r w:rsidR="00A8064E">
        <w:rPr>
          <w:i/>
        </w:rPr>
        <w:t>server</w:t>
      </w:r>
      <w:r w:rsidR="00A8064E">
        <w:t xml:space="preserve"> data-data tersebut diubah kembali ke bentuk </w:t>
      </w:r>
      <w:r w:rsidR="00A8064E" w:rsidRPr="00A8064E">
        <w:rPr>
          <w:i/>
          <w:lang w:val="en-US"/>
        </w:rPr>
        <w:t>object</w:t>
      </w:r>
      <w:r w:rsidR="00A8064E">
        <w:t xml:space="preserve"> dan ditampilkan ke tabel pesanan masuk.</w:t>
      </w:r>
    </w:p>
    <w:p w14:paraId="75291B15" w14:textId="77777777" w:rsidR="00730E51" w:rsidRDefault="00730E51" w:rsidP="000A042E">
      <w:pPr>
        <w:keepNext/>
        <w:numPr>
          <w:ilvl w:val="0"/>
          <w:numId w:val="56"/>
        </w:numPr>
        <w:spacing w:after="0" w:line="480" w:lineRule="auto"/>
        <w:ind w:left="425" w:hanging="357"/>
        <w:jc w:val="left"/>
        <w:outlineLvl w:val="1"/>
        <w:rPr>
          <w:b/>
        </w:rPr>
      </w:pPr>
      <w:bookmarkStart w:id="459" w:name="_Toc11916536"/>
      <w:bookmarkStart w:id="460" w:name="_Toc12805066"/>
      <w:r>
        <w:rPr>
          <w:b/>
        </w:rPr>
        <w:lastRenderedPageBreak/>
        <w:t>Saran</w:t>
      </w:r>
      <w:bookmarkEnd w:id="459"/>
      <w:bookmarkEnd w:id="460"/>
    </w:p>
    <w:p w14:paraId="4500D97B" w14:textId="77777777" w:rsidR="00730E51" w:rsidRDefault="00730E51" w:rsidP="00A8064E">
      <w:pPr>
        <w:spacing w:after="0" w:line="480" w:lineRule="auto"/>
        <w:ind w:left="425" w:firstLine="709"/>
      </w:pPr>
      <w:r>
        <w:t xml:space="preserve">Berdasarkan hasil dari penelitian yang telah dilakukan, saran yang dapat penulis sampaikan untuk pengembangan sistem pemesanan Osaka </w:t>
      </w:r>
      <w:r w:rsidRPr="00730E51">
        <w:rPr>
          <w:lang w:val="en-US"/>
        </w:rPr>
        <w:t>Ramen</w:t>
      </w:r>
      <w:r>
        <w:t xml:space="preserve"> berikutnya antara lain:</w:t>
      </w:r>
    </w:p>
    <w:p w14:paraId="4CA43067" w14:textId="77777777" w:rsidR="00730E51" w:rsidRDefault="003F676B" w:rsidP="000A042E">
      <w:pPr>
        <w:pStyle w:val="DaftarParagraf"/>
        <w:numPr>
          <w:ilvl w:val="0"/>
          <w:numId w:val="58"/>
        </w:numPr>
        <w:spacing w:after="0" w:line="480" w:lineRule="auto"/>
      </w:pPr>
      <w:r>
        <w:t xml:space="preserve">Sistem </w:t>
      </w:r>
      <w:r w:rsidR="00082D89">
        <w:t>dapat dibuat lebih kompleks lagi dengan menambahkan fitur penghitungan profit yang didapat dalam setiap transaksi.</w:t>
      </w:r>
    </w:p>
    <w:p w14:paraId="51E1CEC3" w14:textId="77777777" w:rsidR="00082D89" w:rsidRDefault="00082D89" w:rsidP="000A042E">
      <w:pPr>
        <w:pStyle w:val="DaftarParagraf"/>
        <w:numPr>
          <w:ilvl w:val="0"/>
          <w:numId w:val="58"/>
        </w:numPr>
        <w:spacing w:after="0" w:line="480" w:lineRule="auto"/>
      </w:pPr>
      <w:r>
        <w:t xml:space="preserve">Aplikasi </w:t>
      </w:r>
      <w:r w:rsidRPr="00082D89">
        <w:rPr>
          <w:i/>
          <w:lang w:val="en-US"/>
        </w:rPr>
        <w:t>client</w:t>
      </w:r>
      <w:r>
        <w:t xml:space="preserve"> yang digunakan dapat diubah menjadi aplikasi berbasis</w:t>
      </w:r>
      <w:r w:rsidRPr="00082D89">
        <w:rPr>
          <w:lang w:val="en-US"/>
        </w:rPr>
        <w:t xml:space="preserve"> </w:t>
      </w:r>
      <w:r w:rsidRPr="00082D89">
        <w:rPr>
          <w:i/>
          <w:lang w:val="en-US"/>
        </w:rPr>
        <w:t>platform mobile</w:t>
      </w:r>
      <w:r w:rsidRPr="00082D89">
        <w:rPr>
          <w:lang w:val="en-US"/>
        </w:rPr>
        <w:t xml:space="preserve"> </w:t>
      </w:r>
      <w:r>
        <w:t>sehingga lebih praktis dan lebih mudah digunakan pelanggan saat mengoperasikannya.</w:t>
      </w:r>
    </w:p>
    <w:p w14:paraId="5EC5E588" w14:textId="77777777" w:rsidR="00082D89" w:rsidRDefault="00082D89" w:rsidP="000A042E">
      <w:pPr>
        <w:pStyle w:val="DaftarParagraf"/>
        <w:numPr>
          <w:ilvl w:val="0"/>
          <w:numId w:val="58"/>
        </w:numPr>
        <w:spacing w:after="0" w:line="480" w:lineRule="auto"/>
        <w:sectPr w:rsidR="00082D89" w:rsidSect="00CF3E0E">
          <w:pgSz w:w="11906" w:h="16838"/>
          <w:pgMar w:top="2268" w:right="1701" w:bottom="1701" w:left="2268" w:header="720" w:footer="720" w:gutter="0"/>
          <w:cols w:space="720"/>
          <w:titlePg/>
          <w:docGrid w:linePitch="360"/>
        </w:sectPr>
      </w:pPr>
      <w:r>
        <w:t xml:space="preserve">Pemesanan tidak hanya dapat dilakukan secara </w:t>
      </w:r>
      <w:r w:rsidRPr="00082D89">
        <w:rPr>
          <w:i/>
          <w:lang w:val="en-US"/>
        </w:rPr>
        <w:t>offline</w:t>
      </w:r>
      <w:r>
        <w:rPr>
          <w:i/>
        </w:rPr>
        <w:t xml:space="preserve"> </w:t>
      </w:r>
      <w:r>
        <w:t xml:space="preserve">di Osaka </w:t>
      </w:r>
      <w:r w:rsidRPr="009A14D7">
        <w:rPr>
          <w:lang w:val="en-US"/>
        </w:rPr>
        <w:t>Ramen</w:t>
      </w:r>
      <w:r>
        <w:t xml:space="preserve">, tetapi dapat dilakukan secara </w:t>
      </w:r>
      <w:r w:rsidRPr="009A14D7">
        <w:rPr>
          <w:i/>
          <w:lang w:val="en-US"/>
        </w:rPr>
        <w:t>online</w:t>
      </w:r>
      <w:r w:rsidR="009A14D7">
        <w:rPr>
          <w:i/>
        </w:rPr>
        <w:t xml:space="preserve"> </w:t>
      </w:r>
      <w:r w:rsidR="009A14D7">
        <w:t xml:space="preserve">dan terdapat layanan </w:t>
      </w:r>
      <w:r w:rsidR="009A14D7" w:rsidRPr="009A14D7">
        <w:rPr>
          <w:i/>
          <w:lang w:val="en-US"/>
        </w:rPr>
        <w:t>delivery</w:t>
      </w:r>
      <w:r w:rsidR="009A14D7">
        <w:t xml:space="preserve"> ke tempat tujuan.</w:t>
      </w:r>
    </w:p>
    <w:p w14:paraId="69037250" w14:textId="77777777" w:rsidR="00CE2389" w:rsidRDefault="00CD3BED" w:rsidP="00571986">
      <w:pPr>
        <w:spacing w:after="600" w:line="480" w:lineRule="auto"/>
        <w:jc w:val="center"/>
        <w:outlineLvl w:val="0"/>
        <w:rPr>
          <w:noProof/>
          <w:lang w:val="en-US"/>
        </w:rPr>
      </w:pPr>
      <w:bookmarkStart w:id="461" w:name="_Toc11916537"/>
      <w:bookmarkStart w:id="462" w:name="_Toc12805067"/>
      <w:r w:rsidRPr="00532149">
        <w:rPr>
          <w:b/>
          <w:sz w:val="28"/>
        </w:rPr>
        <w:lastRenderedPageBreak/>
        <w:t>DAFTAR PUSTAKA</w:t>
      </w:r>
      <w:bookmarkEnd w:id="461"/>
      <w:bookmarkEnd w:id="462"/>
    </w:p>
    <w:p w14:paraId="1EF79561" w14:textId="3D16EF74" w:rsidR="005764F7" w:rsidRPr="005764F7" w:rsidRDefault="005764F7" w:rsidP="005764F7">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Pr="005764F7">
        <w:rPr>
          <w:noProof/>
          <w:szCs w:val="24"/>
        </w:rPr>
        <w:t xml:space="preserve">Ahmar, A. S. (2013). </w:t>
      </w:r>
      <w:r w:rsidRPr="005764F7">
        <w:rPr>
          <w:i/>
          <w:iCs/>
          <w:noProof/>
          <w:szCs w:val="24"/>
        </w:rPr>
        <w:t>Modifikasi Template CMS Lokomedia Cara Cepat dan Mudah Membuat Website Elegan Secara Gratis</w:t>
      </w:r>
      <w:r w:rsidRPr="005764F7">
        <w:rPr>
          <w:noProof/>
          <w:szCs w:val="24"/>
        </w:rPr>
        <w:t>. Yogyakarta: Garudhawaca.</w:t>
      </w:r>
    </w:p>
    <w:p w14:paraId="1B2A674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Andi. (2015). </w:t>
      </w:r>
      <w:r w:rsidRPr="005764F7">
        <w:rPr>
          <w:i/>
          <w:iCs/>
          <w:noProof/>
          <w:szCs w:val="24"/>
        </w:rPr>
        <w:t>Membangun Sendiri Sistem Jaringan Komputer</w:t>
      </w:r>
      <w:r w:rsidRPr="005764F7">
        <w:rPr>
          <w:noProof/>
          <w:szCs w:val="24"/>
        </w:rPr>
        <w:t>. Yogyakarta: MADCOMS.</w:t>
      </w:r>
    </w:p>
    <w:p w14:paraId="44C9F699"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Buana, I. K. S. (2014). </w:t>
      </w:r>
      <w:r w:rsidRPr="005764F7">
        <w:rPr>
          <w:i/>
          <w:iCs/>
          <w:noProof/>
          <w:szCs w:val="24"/>
        </w:rPr>
        <w:t>Jago Pemrograman PHP</w:t>
      </w:r>
      <w:r w:rsidRPr="005764F7">
        <w:rPr>
          <w:noProof/>
          <w:szCs w:val="24"/>
        </w:rPr>
        <w:t>. Jakarta: Dunia Komputer.</w:t>
      </w:r>
    </w:p>
    <w:p w14:paraId="13062E91"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Coronel, C., Morris, S., &amp; Rob, P. (2013). </w:t>
      </w:r>
      <w:r w:rsidRPr="005764F7">
        <w:rPr>
          <w:i/>
          <w:iCs/>
          <w:noProof/>
          <w:szCs w:val="24"/>
        </w:rPr>
        <w:t>Database Systems: Design, Implementation and Management</w:t>
      </w:r>
      <w:r w:rsidRPr="005764F7">
        <w:rPr>
          <w:noProof/>
          <w:szCs w:val="24"/>
        </w:rPr>
        <w:t xml:space="preserve">. </w:t>
      </w:r>
      <w:r w:rsidRPr="005764F7">
        <w:rPr>
          <w:i/>
          <w:iCs/>
          <w:noProof/>
          <w:szCs w:val="24"/>
        </w:rPr>
        <w:t>Management</w:t>
      </w:r>
      <w:r w:rsidRPr="005764F7">
        <w:rPr>
          <w:noProof/>
          <w:szCs w:val="24"/>
        </w:rPr>
        <w:t>.</w:t>
      </w:r>
    </w:p>
    <w:p w14:paraId="6F352220"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Enterprise, J. (2015). </w:t>
      </w:r>
      <w:r w:rsidRPr="005764F7">
        <w:rPr>
          <w:i/>
          <w:iCs/>
          <w:noProof/>
          <w:szCs w:val="24"/>
        </w:rPr>
        <w:t>Pengenalan Pemrograman Komputer</w:t>
      </w:r>
      <w:r w:rsidRPr="005764F7">
        <w:rPr>
          <w:noProof/>
          <w:szCs w:val="24"/>
        </w:rPr>
        <w:t>. Jakarta: PT Elex Media Komputindo.</w:t>
      </w:r>
    </w:p>
    <w:p w14:paraId="646B2154"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Faizal, E., &amp; Irnawati. (2015). </w:t>
      </w:r>
      <w:r w:rsidRPr="005764F7">
        <w:rPr>
          <w:i/>
          <w:iCs/>
          <w:noProof/>
          <w:szCs w:val="24"/>
        </w:rPr>
        <w:t>Pemrograman Java Web (JSP, JSTL &amp; SERVLET) tentang Pembuatan Sistem Informasi Klinik Diimplementasikan dengan Netbeans IDE 7.2 dan MySQL</w:t>
      </w:r>
      <w:r w:rsidRPr="005764F7">
        <w:rPr>
          <w:noProof/>
          <w:szCs w:val="24"/>
        </w:rPr>
        <w:t>. Yogyakarta: Gava Media.</w:t>
      </w:r>
    </w:p>
    <w:p w14:paraId="7CEA8F8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Hariyanto, B. (2014). </w:t>
      </w:r>
      <w:r w:rsidRPr="005764F7">
        <w:rPr>
          <w:i/>
          <w:iCs/>
          <w:noProof/>
          <w:szCs w:val="24"/>
        </w:rPr>
        <w:t>Esensi-Esensi Bahasa Pemrograman Java: Disertai Lebih Dari 100 Contoh Program</w:t>
      </w:r>
      <w:r w:rsidRPr="005764F7">
        <w:rPr>
          <w:noProof/>
          <w:szCs w:val="24"/>
        </w:rPr>
        <w:t>. Bandung: Informatika.</w:t>
      </w:r>
    </w:p>
    <w:p w14:paraId="4D90D2C2"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Juansyah Andi. (2015). PEMBANGUNAN APLIKASI CHILD TRACKER BERBASIS ASSISTED – GLOBAL POSITIONING SYSTEM (A-GPS) DENGAN PLATFORM ANDROID. </w:t>
      </w:r>
      <w:r w:rsidRPr="005764F7">
        <w:rPr>
          <w:i/>
          <w:iCs/>
          <w:noProof/>
          <w:szCs w:val="24"/>
        </w:rPr>
        <w:t>Jurnal Ilmiah Komputer Dan Informatika (KOMPUTA)</w:t>
      </w:r>
      <w:r w:rsidRPr="005764F7">
        <w:rPr>
          <w:noProof/>
          <w:szCs w:val="24"/>
        </w:rPr>
        <w:t xml:space="preserve">, </w:t>
      </w:r>
      <w:r w:rsidRPr="005764F7">
        <w:rPr>
          <w:i/>
          <w:iCs/>
          <w:noProof/>
          <w:szCs w:val="24"/>
        </w:rPr>
        <w:t>1</w:t>
      </w:r>
      <w:r w:rsidRPr="005764F7">
        <w:rPr>
          <w:noProof/>
          <w:szCs w:val="24"/>
        </w:rPr>
        <w:t>(1), 1–8. Retrieved from elib.unikom.ac.id/download.php?id=300375</w:t>
      </w:r>
    </w:p>
    <w:p w14:paraId="47F2369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Ladjamudin, A.-B. (2013). </w:t>
      </w:r>
      <w:r w:rsidRPr="005764F7">
        <w:rPr>
          <w:i/>
          <w:iCs/>
          <w:noProof/>
          <w:szCs w:val="24"/>
        </w:rPr>
        <w:t>Analisis dan Desain Sistem Informasi</w:t>
      </w:r>
      <w:r w:rsidRPr="005764F7">
        <w:rPr>
          <w:noProof/>
          <w:szCs w:val="24"/>
        </w:rPr>
        <w:t>. Yogyakarta: Graha Ilmu.</w:t>
      </w:r>
    </w:p>
    <w:p w14:paraId="3226129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lastRenderedPageBreak/>
        <w:t xml:space="preserve">Nofriadi. (2015). </w:t>
      </w:r>
      <w:r w:rsidRPr="005764F7">
        <w:rPr>
          <w:i/>
          <w:iCs/>
          <w:noProof/>
          <w:szCs w:val="24"/>
        </w:rPr>
        <w:t>Java Fundamental Dengan Netbeans 8.0.2</w:t>
      </w:r>
      <w:r w:rsidRPr="005764F7">
        <w:rPr>
          <w:noProof/>
          <w:szCs w:val="24"/>
        </w:rPr>
        <w:t>. Yogyakarta: DeePublish.</w:t>
      </w:r>
    </w:p>
    <w:p w14:paraId="79A3A708"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Nugroho, B. (2014). </w:t>
      </w:r>
      <w:r w:rsidRPr="005764F7">
        <w:rPr>
          <w:i/>
          <w:iCs/>
          <w:noProof/>
          <w:szCs w:val="24"/>
        </w:rPr>
        <w:t>Dasar Pemrograman Web PHP-MySQL dengan Dreamweaver</w:t>
      </w:r>
      <w:r w:rsidRPr="005764F7">
        <w:rPr>
          <w:noProof/>
          <w:szCs w:val="24"/>
        </w:rPr>
        <w:t>. Yogyakarta: Gava Media.</w:t>
      </w:r>
    </w:p>
    <w:p w14:paraId="164BD3F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Rahman, F. (2015). Aplikasi pemesanan undangan online. </w:t>
      </w:r>
      <w:r w:rsidRPr="005764F7">
        <w:rPr>
          <w:i/>
          <w:iCs/>
          <w:noProof/>
          <w:szCs w:val="24"/>
        </w:rPr>
        <w:t>Jurnal Sains Dan Informatika</w:t>
      </w:r>
      <w:r w:rsidRPr="005764F7">
        <w:rPr>
          <w:noProof/>
          <w:szCs w:val="24"/>
        </w:rPr>
        <w:t xml:space="preserve">, </w:t>
      </w:r>
      <w:r w:rsidRPr="005764F7">
        <w:rPr>
          <w:i/>
          <w:iCs/>
          <w:noProof/>
          <w:szCs w:val="24"/>
        </w:rPr>
        <w:t>1</w:t>
      </w:r>
      <w:r w:rsidRPr="005764F7">
        <w:rPr>
          <w:noProof/>
          <w:szCs w:val="24"/>
        </w:rPr>
        <w:t>(2), 78–87.</w:t>
      </w:r>
    </w:p>
    <w:p w14:paraId="76109B4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Rosa, &amp; Shalahuddin. (2013). </w:t>
      </w:r>
      <w:r w:rsidRPr="005764F7">
        <w:rPr>
          <w:i/>
          <w:iCs/>
          <w:noProof/>
          <w:szCs w:val="24"/>
        </w:rPr>
        <w:t>Rekayasa Perangkat Lunak (Terstrukur dan Berorientasi Objek)</w:t>
      </w:r>
      <w:r w:rsidRPr="005764F7">
        <w:rPr>
          <w:noProof/>
          <w:szCs w:val="24"/>
        </w:rPr>
        <w:t>. Bandung: Informatika.</w:t>
      </w:r>
    </w:p>
    <w:p w14:paraId="7622C59E"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ofana, I. (2013). </w:t>
      </w:r>
      <w:r w:rsidRPr="005764F7">
        <w:rPr>
          <w:i/>
          <w:iCs/>
          <w:noProof/>
          <w:szCs w:val="24"/>
        </w:rPr>
        <w:t>Membangun Jaringan Komputer: Mudah Membuat Jaringan Komputer (Wire &amp; Wireless) Untuk Pengguna Windows dan Linux</w:t>
      </w:r>
      <w:r w:rsidRPr="005764F7">
        <w:rPr>
          <w:noProof/>
          <w:szCs w:val="24"/>
        </w:rPr>
        <w:t>. Bandung: Informatika.</w:t>
      </w:r>
    </w:p>
    <w:p w14:paraId="2F0426E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jarweni, V. W. (2015). </w:t>
      </w:r>
      <w:r w:rsidRPr="005764F7">
        <w:rPr>
          <w:i/>
          <w:iCs/>
          <w:noProof/>
          <w:szCs w:val="24"/>
        </w:rPr>
        <w:t>Sistem Akuntansi</w:t>
      </w:r>
      <w:r w:rsidRPr="005764F7">
        <w:rPr>
          <w:noProof/>
          <w:szCs w:val="24"/>
        </w:rPr>
        <w:t>. Yogyakarta: Pustaka Baru Press.</w:t>
      </w:r>
    </w:p>
    <w:p w14:paraId="4D56148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kamto, &amp; Shalahuddin. (2014). </w:t>
      </w:r>
      <w:r w:rsidRPr="005764F7">
        <w:rPr>
          <w:i/>
          <w:iCs/>
          <w:noProof/>
          <w:szCs w:val="24"/>
        </w:rPr>
        <w:t>Rekayasa Perangkat Lunak Terstruktur dan Berorientasi Objek</w:t>
      </w:r>
      <w:r w:rsidRPr="005764F7">
        <w:rPr>
          <w:noProof/>
          <w:szCs w:val="24"/>
        </w:rPr>
        <w:t>. Bandung: Informatika.</w:t>
      </w:r>
    </w:p>
    <w:p w14:paraId="7A5F903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santo, A. (2013). </w:t>
      </w:r>
      <w:r w:rsidRPr="005764F7">
        <w:rPr>
          <w:i/>
          <w:iCs/>
          <w:noProof/>
          <w:szCs w:val="24"/>
        </w:rPr>
        <w:t>Sistem Informasi Akuntansi</w:t>
      </w:r>
      <w:r w:rsidRPr="005764F7">
        <w:rPr>
          <w:noProof/>
          <w:szCs w:val="24"/>
        </w:rPr>
        <w:t>. Bandung: Lingga jaya.</w:t>
      </w:r>
    </w:p>
    <w:p w14:paraId="3F2C2E6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tabri, T. (2012). </w:t>
      </w:r>
      <w:r w:rsidRPr="005764F7">
        <w:rPr>
          <w:i/>
          <w:iCs/>
          <w:noProof/>
          <w:szCs w:val="24"/>
        </w:rPr>
        <w:t>Analisis Sistem Informasi</w:t>
      </w:r>
      <w:r w:rsidRPr="005764F7">
        <w:rPr>
          <w:noProof/>
          <w:szCs w:val="24"/>
        </w:rPr>
        <w:t>. Yogyakarta: Andi.</w:t>
      </w:r>
    </w:p>
    <w:p w14:paraId="1CFDD81A"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Winarno, E., Zaki, A., &amp; SmitDev Community. (2014). </w:t>
      </w:r>
      <w:r w:rsidRPr="005764F7">
        <w:rPr>
          <w:i/>
          <w:iCs/>
          <w:noProof/>
          <w:szCs w:val="24"/>
        </w:rPr>
        <w:t>Pemrograman Web Berbasis HTML5, PHP, &amp; JavaScript</w:t>
      </w:r>
      <w:r w:rsidRPr="005764F7">
        <w:rPr>
          <w:noProof/>
          <w:szCs w:val="24"/>
        </w:rPr>
        <w:t>. Jakarta: PT Elex Media Komputindo.</w:t>
      </w:r>
    </w:p>
    <w:p w14:paraId="51582261" w14:textId="77777777" w:rsidR="005764F7" w:rsidRPr="005764F7" w:rsidRDefault="005764F7" w:rsidP="005764F7">
      <w:pPr>
        <w:widowControl w:val="0"/>
        <w:autoSpaceDE w:val="0"/>
        <w:autoSpaceDN w:val="0"/>
        <w:adjustRightInd w:val="0"/>
        <w:spacing w:after="0" w:line="480" w:lineRule="auto"/>
        <w:ind w:left="480" w:hanging="480"/>
        <w:rPr>
          <w:noProof/>
        </w:rPr>
      </w:pPr>
      <w:r w:rsidRPr="005764F7">
        <w:rPr>
          <w:noProof/>
          <w:szCs w:val="24"/>
        </w:rPr>
        <w:t xml:space="preserve">Yakub. (2012). </w:t>
      </w:r>
      <w:r w:rsidRPr="005764F7">
        <w:rPr>
          <w:i/>
          <w:iCs/>
          <w:noProof/>
          <w:szCs w:val="24"/>
        </w:rPr>
        <w:t>Pengantar Sistem Informasi</w:t>
      </w:r>
      <w:r w:rsidRPr="005764F7">
        <w:rPr>
          <w:noProof/>
          <w:szCs w:val="24"/>
        </w:rPr>
        <w:t>. Yogyakarta: Graha Ilmu.</w:t>
      </w:r>
    </w:p>
    <w:p w14:paraId="68B6F5E1" w14:textId="3EEA25CD" w:rsidR="00A85F09" w:rsidRDefault="005764F7" w:rsidP="00A13B5E">
      <w:pPr>
        <w:pageBreakBefore/>
        <w:spacing w:after="0" w:line="480" w:lineRule="auto"/>
        <w:jc w:val="center"/>
        <w:rPr>
          <w:b/>
          <w:noProof/>
        </w:rPr>
      </w:pPr>
      <w:r>
        <w:rPr>
          <w:noProof/>
          <w:lang w:val="en-US"/>
        </w:rPr>
        <w:lastRenderedPageBreak/>
        <w:fldChar w:fldCharType="end"/>
      </w:r>
      <w:bookmarkStart w:id="463" w:name="_Toc12805068"/>
      <w:r w:rsidR="00665C67">
        <w:rPr>
          <w:b/>
          <w:noProof/>
        </w:rPr>
        <w:t>DAFTAR RIWAYAT HIDUP PENULIS</w:t>
      </w:r>
      <w:bookmarkEnd w:id="463"/>
    </w:p>
    <w:p w14:paraId="37B90BC8" w14:textId="419BAD08" w:rsidR="00A13B5E" w:rsidRDefault="00A13B5E" w:rsidP="00A13B5E">
      <w:pPr>
        <w:spacing w:after="0" w:line="480" w:lineRule="auto"/>
        <w:jc w:val="center"/>
        <w:rPr>
          <w:b/>
          <w:noProof/>
        </w:rPr>
      </w:pPr>
      <w:r>
        <w:rPr>
          <w:b/>
          <w:noProof/>
        </w:rPr>
        <w:drawing>
          <wp:inline distT="0" distB="0" distL="0" distR="0" wp14:anchorId="0C49F615" wp14:editId="6E1021FB">
            <wp:extent cx="819150" cy="1176533"/>
            <wp:effectExtent l="0" t="0" r="0" b="5080"/>
            <wp:docPr id="111" name="Gambar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WhatsApp Image 2019-07-02 at 07.31.29.jpeg"/>
                    <pic:cNvPicPr/>
                  </pic:nvPicPr>
                  <pic:blipFill rotWithShape="1">
                    <a:blip r:embed="rId86" cstate="print">
                      <a:extLst>
                        <a:ext uri="{28A0092B-C50C-407E-A947-70E740481C1C}">
                          <a14:useLocalDpi xmlns:a14="http://schemas.microsoft.com/office/drawing/2010/main" val="0"/>
                        </a:ext>
                      </a:extLst>
                    </a:blip>
                    <a:srcRect b="19230"/>
                    <a:stretch/>
                  </pic:blipFill>
                  <pic:spPr bwMode="auto">
                    <a:xfrm>
                      <a:off x="0" y="0"/>
                      <a:ext cx="829416" cy="1191277"/>
                    </a:xfrm>
                    <a:prstGeom prst="rect">
                      <a:avLst/>
                    </a:prstGeom>
                    <a:ln>
                      <a:noFill/>
                    </a:ln>
                    <a:extLst>
                      <a:ext uri="{53640926-AAD7-44D8-BBD7-CCE9431645EC}">
                        <a14:shadowObscured xmlns:a14="http://schemas.microsoft.com/office/drawing/2010/main"/>
                      </a:ext>
                    </a:extLst>
                  </pic:spPr>
                </pic:pic>
              </a:graphicData>
            </a:graphic>
          </wp:inline>
        </w:drawing>
      </w:r>
    </w:p>
    <w:p w14:paraId="00F9488D" w14:textId="3A2D9A72" w:rsidR="00665C67" w:rsidRDefault="00665C67" w:rsidP="00284553">
      <w:pPr>
        <w:pStyle w:val="DaftarParagraf"/>
        <w:numPr>
          <w:ilvl w:val="0"/>
          <w:numId w:val="67"/>
        </w:numPr>
        <w:spacing w:after="0" w:line="480" w:lineRule="auto"/>
        <w:ind w:left="426"/>
        <w:rPr>
          <w:b/>
          <w:noProof/>
        </w:rPr>
      </w:pPr>
      <w:r>
        <w:rPr>
          <w:b/>
          <w:noProof/>
        </w:rPr>
        <w:t>DATA PRIBADI</w:t>
      </w:r>
    </w:p>
    <w:tbl>
      <w:tblPr>
        <w:tblStyle w:val="KisiTabel"/>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69"/>
        <w:gridCol w:w="283"/>
        <w:gridCol w:w="4657"/>
      </w:tblGrid>
      <w:tr w:rsidR="00665C67" w14:paraId="2BD59BE7" w14:textId="77777777" w:rsidTr="00665C67">
        <w:tc>
          <w:tcPr>
            <w:tcW w:w="2569" w:type="dxa"/>
          </w:tcPr>
          <w:p w14:paraId="42FCBDF3" w14:textId="332F15C6" w:rsidR="00665C67" w:rsidRDefault="00665C67" w:rsidP="00A13B5E">
            <w:pPr>
              <w:pStyle w:val="DaftarParagraf"/>
              <w:spacing w:after="0" w:line="360" w:lineRule="auto"/>
              <w:ind w:left="0"/>
              <w:rPr>
                <w:noProof/>
              </w:rPr>
            </w:pPr>
            <w:r>
              <w:rPr>
                <w:noProof/>
              </w:rPr>
              <w:t>Nama</w:t>
            </w:r>
          </w:p>
        </w:tc>
        <w:tc>
          <w:tcPr>
            <w:tcW w:w="275" w:type="dxa"/>
          </w:tcPr>
          <w:p w14:paraId="750FF7C1" w14:textId="30631E4E" w:rsidR="00665C67" w:rsidRDefault="00665C67" w:rsidP="00A13B5E">
            <w:pPr>
              <w:pStyle w:val="DaftarParagraf"/>
              <w:spacing w:after="0" w:line="360" w:lineRule="auto"/>
              <w:ind w:left="0"/>
              <w:rPr>
                <w:noProof/>
              </w:rPr>
            </w:pPr>
            <w:r>
              <w:rPr>
                <w:noProof/>
              </w:rPr>
              <w:t>:</w:t>
            </w:r>
          </w:p>
        </w:tc>
        <w:tc>
          <w:tcPr>
            <w:tcW w:w="4657" w:type="dxa"/>
          </w:tcPr>
          <w:p w14:paraId="00A09736" w14:textId="3CA26FC7" w:rsidR="00665C67" w:rsidRDefault="00665C67" w:rsidP="00A13B5E">
            <w:pPr>
              <w:pStyle w:val="DaftarParagraf"/>
              <w:spacing w:after="0" w:line="360" w:lineRule="auto"/>
              <w:ind w:left="0"/>
              <w:rPr>
                <w:noProof/>
              </w:rPr>
            </w:pPr>
            <w:r>
              <w:rPr>
                <w:noProof/>
              </w:rPr>
              <w:t>Robby Awaldi</w:t>
            </w:r>
          </w:p>
        </w:tc>
      </w:tr>
      <w:tr w:rsidR="00665C67" w14:paraId="085C1444" w14:textId="77777777" w:rsidTr="00665C67">
        <w:tc>
          <w:tcPr>
            <w:tcW w:w="2569" w:type="dxa"/>
          </w:tcPr>
          <w:p w14:paraId="3CCAC9FB" w14:textId="76A6B1A9" w:rsidR="00665C67" w:rsidRDefault="00665C67" w:rsidP="00A13B5E">
            <w:pPr>
              <w:pStyle w:val="DaftarParagraf"/>
              <w:spacing w:after="0" w:line="360" w:lineRule="auto"/>
              <w:ind w:left="0"/>
              <w:rPr>
                <w:noProof/>
              </w:rPr>
            </w:pPr>
            <w:r>
              <w:rPr>
                <w:noProof/>
              </w:rPr>
              <w:t>Tempat/Tanggal Lahir</w:t>
            </w:r>
          </w:p>
        </w:tc>
        <w:tc>
          <w:tcPr>
            <w:tcW w:w="275" w:type="dxa"/>
          </w:tcPr>
          <w:p w14:paraId="4AB37817" w14:textId="5DF082E3" w:rsidR="00665C67" w:rsidRDefault="00665C67" w:rsidP="00A13B5E">
            <w:pPr>
              <w:pStyle w:val="DaftarParagraf"/>
              <w:spacing w:after="0" w:line="360" w:lineRule="auto"/>
              <w:ind w:left="0"/>
              <w:rPr>
                <w:noProof/>
              </w:rPr>
            </w:pPr>
            <w:r>
              <w:rPr>
                <w:noProof/>
              </w:rPr>
              <w:t>:</w:t>
            </w:r>
          </w:p>
        </w:tc>
        <w:tc>
          <w:tcPr>
            <w:tcW w:w="4657" w:type="dxa"/>
          </w:tcPr>
          <w:p w14:paraId="6212DAAD" w14:textId="63D0D7B7" w:rsidR="00665C67" w:rsidRDefault="00665C67" w:rsidP="00A13B5E">
            <w:pPr>
              <w:pStyle w:val="DaftarParagraf"/>
              <w:spacing w:after="0" w:line="360" w:lineRule="auto"/>
              <w:ind w:left="0"/>
              <w:rPr>
                <w:noProof/>
              </w:rPr>
            </w:pPr>
            <w:r>
              <w:rPr>
                <w:noProof/>
              </w:rPr>
              <w:t>Depok, 17 Juli 1997</w:t>
            </w:r>
          </w:p>
        </w:tc>
      </w:tr>
      <w:tr w:rsidR="00665C67" w14:paraId="69AEBE2C" w14:textId="77777777" w:rsidTr="00665C67">
        <w:tc>
          <w:tcPr>
            <w:tcW w:w="2569" w:type="dxa"/>
          </w:tcPr>
          <w:p w14:paraId="4F821A04" w14:textId="4C098D1E" w:rsidR="00665C67" w:rsidRDefault="00665C67" w:rsidP="00A13B5E">
            <w:pPr>
              <w:pStyle w:val="DaftarParagraf"/>
              <w:spacing w:after="0" w:line="360" w:lineRule="auto"/>
              <w:ind w:left="0"/>
              <w:rPr>
                <w:noProof/>
              </w:rPr>
            </w:pPr>
            <w:r>
              <w:rPr>
                <w:noProof/>
              </w:rPr>
              <w:t>NPM</w:t>
            </w:r>
          </w:p>
        </w:tc>
        <w:tc>
          <w:tcPr>
            <w:tcW w:w="275" w:type="dxa"/>
          </w:tcPr>
          <w:p w14:paraId="4D2CF6D3" w14:textId="257785D3" w:rsidR="00665C67" w:rsidRDefault="00665C67" w:rsidP="00A13B5E">
            <w:pPr>
              <w:pStyle w:val="DaftarParagraf"/>
              <w:spacing w:after="0" w:line="360" w:lineRule="auto"/>
              <w:ind w:left="0"/>
              <w:rPr>
                <w:noProof/>
              </w:rPr>
            </w:pPr>
            <w:r>
              <w:rPr>
                <w:noProof/>
              </w:rPr>
              <w:t>:</w:t>
            </w:r>
          </w:p>
        </w:tc>
        <w:tc>
          <w:tcPr>
            <w:tcW w:w="4657" w:type="dxa"/>
          </w:tcPr>
          <w:p w14:paraId="5105E1A8" w14:textId="0D04E85D" w:rsidR="00665C67" w:rsidRDefault="00665C67" w:rsidP="00A13B5E">
            <w:pPr>
              <w:pStyle w:val="DaftarParagraf"/>
              <w:spacing w:after="0" w:line="360" w:lineRule="auto"/>
              <w:ind w:left="0"/>
              <w:rPr>
                <w:noProof/>
              </w:rPr>
            </w:pPr>
            <w:r>
              <w:rPr>
                <w:noProof/>
              </w:rPr>
              <w:t>201543501022</w:t>
            </w:r>
          </w:p>
        </w:tc>
      </w:tr>
      <w:tr w:rsidR="00665C67" w14:paraId="1473E096" w14:textId="77777777" w:rsidTr="00665C67">
        <w:tc>
          <w:tcPr>
            <w:tcW w:w="2569" w:type="dxa"/>
          </w:tcPr>
          <w:p w14:paraId="6FC29D82" w14:textId="6E92BEAB" w:rsidR="00665C67" w:rsidRDefault="00665C67" w:rsidP="00A13B5E">
            <w:pPr>
              <w:pStyle w:val="DaftarParagraf"/>
              <w:spacing w:after="0" w:line="360" w:lineRule="auto"/>
              <w:ind w:left="0"/>
              <w:rPr>
                <w:noProof/>
              </w:rPr>
            </w:pPr>
            <w:r>
              <w:rPr>
                <w:noProof/>
              </w:rPr>
              <w:t>Program Studi</w:t>
            </w:r>
          </w:p>
        </w:tc>
        <w:tc>
          <w:tcPr>
            <w:tcW w:w="275" w:type="dxa"/>
          </w:tcPr>
          <w:p w14:paraId="18218A47" w14:textId="0EA9A341" w:rsidR="00665C67" w:rsidRDefault="00665C67" w:rsidP="00A13B5E">
            <w:pPr>
              <w:pStyle w:val="DaftarParagraf"/>
              <w:spacing w:after="0" w:line="360" w:lineRule="auto"/>
              <w:ind w:left="0"/>
              <w:rPr>
                <w:noProof/>
              </w:rPr>
            </w:pPr>
            <w:r>
              <w:rPr>
                <w:noProof/>
              </w:rPr>
              <w:t>:</w:t>
            </w:r>
          </w:p>
        </w:tc>
        <w:tc>
          <w:tcPr>
            <w:tcW w:w="4657" w:type="dxa"/>
          </w:tcPr>
          <w:p w14:paraId="59C2779E" w14:textId="4193425A" w:rsidR="00665C67" w:rsidRDefault="00665C67" w:rsidP="00A13B5E">
            <w:pPr>
              <w:pStyle w:val="DaftarParagraf"/>
              <w:spacing w:after="0" w:line="360" w:lineRule="auto"/>
              <w:ind w:left="0"/>
              <w:rPr>
                <w:noProof/>
              </w:rPr>
            </w:pPr>
            <w:r>
              <w:rPr>
                <w:noProof/>
              </w:rPr>
              <w:t>Informatika</w:t>
            </w:r>
          </w:p>
        </w:tc>
      </w:tr>
      <w:tr w:rsidR="00665C67" w14:paraId="00912605" w14:textId="77777777" w:rsidTr="00665C67">
        <w:tc>
          <w:tcPr>
            <w:tcW w:w="2569" w:type="dxa"/>
          </w:tcPr>
          <w:p w14:paraId="3C7B9B75" w14:textId="3A644757" w:rsidR="00665C67" w:rsidRDefault="00665C67" w:rsidP="00A13B5E">
            <w:pPr>
              <w:pStyle w:val="DaftarParagraf"/>
              <w:spacing w:after="0" w:line="360" w:lineRule="auto"/>
              <w:ind w:left="0"/>
              <w:rPr>
                <w:noProof/>
              </w:rPr>
            </w:pPr>
            <w:r>
              <w:rPr>
                <w:noProof/>
              </w:rPr>
              <w:t>Jenis Kelamin</w:t>
            </w:r>
          </w:p>
        </w:tc>
        <w:tc>
          <w:tcPr>
            <w:tcW w:w="275" w:type="dxa"/>
          </w:tcPr>
          <w:p w14:paraId="6D079D7C" w14:textId="3411A9A6" w:rsidR="00665C67" w:rsidRDefault="00665C67" w:rsidP="00A13B5E">
            <w:pPr>
              <w:pStyle w:val="DaftarParagraf"/>
              <w:spacing w:after="0" w:line="360" w:lineRule="auto"/>
              <w:ind w:left="0"/>
              <w:rPr>
                <w:noProof/>
              </w:rPr>
            </w:pPr>
            <w:r>
              <w:rPr>
                <w:noProof/>
              </w:rPr>
              <w:t>:</w:t>
            </w:r>
          </w:p>
        </w:tc>
        <w:tc>
          <w:tcPr>
            <w:tcW w:w="4657" w:type="dxa"/>
          </w:tcPr>
          <w:p w14:paraId="583190E9" w14:textId="434D5A49" w:rsidR="00665C67" w:rsidRDefault="00665C67" w:rsidP="00A13B5E">
            <w:pPr>
              <w:pStyle w:val="DaftarParagraf"/>
              <w:spacing w:after="0" w:line="360" w:lineRule="auto"/>
              <w:ind w:left="0"/>
              <w:rPr>
                <w:noProof/>
              </w:rPr>
            </w:pPr>
            <w:r>
              <w:rPr>
                <w:noProof/>
              </w:rPr>
              <w:t>Laki-Laki</w:t>
            </w:r>
          </w:p>
        </w:tc>
      </w:tr>
      <w:tr w:rsidR="00665C67" w14:paraId="7440947D" w14:textId="77777777" w:rsidTr="00665C67">
        <w:tc>
          <w:tcPr>
            <w:tcW w:w="2569" w:type="dxa"/>
          </w:tcPr>
          <w:p w14:paraId="5B6C4C75" w14:textId="4DE33748" w:rsidR="00665C67" w:rsidRDefault="00665C67" w:rsidP="00A13B5E">
            <w:pPr>
              <w:pStyle w:val="DaftarParagraf"/>
              <w:spacing w:after="0" w:line="360" w:lineRule="auto"/>
              <w:ind w:left="0"/>
              <w:rPr>
                <w:noProof/>
              </w:rPr>
            </w:pPr>
            <w:r>
              <w:rPr>
                <w:noProof/>
              </w:rPr>
              <w:t>Agama</w:t>
            </w:r>
          </w:p>
        </w:tc>
        <w:tc>
          <w:tcPr>
            <w:tcW w:w="275" w:type="dxa"/>
          </w:tcPr>
          <w:p w14:paraId="64BDF8A6" w14:textId="20CCB1E1" w:rsidR="00665C67" w:rsidRDefault="00665C67" w:rsidP="00A13B5E">
            <w:pPr>
              <w:pStyle w:val="DaftarParagraf"/>
              <w:spacing w:after="0" w:line="360" w:lineRule="auto"/>
              <w:ind w:left="0"/>
              <w:rPr>
                <w:noProof/>
              </w:rPr>
            </w:pPr>
            <w:r>
              <w:rPr>
                <w:noProof/>
              </w:rPr>
              <w:t>:</w:t>
            </w:r>
          </w:p>
        </w:tc>
        <w:tc>
          <w:tcPr>
            <w:tcW w:w="4657" w:type="dxa"/>
          </w:tcPr>
          <w:p w14:paraId="66F8DCEE" w14:textId="148A4781" w:rsidR="00665C67" w:rsidRDefault="00665C67" w:rsidP="00A13B5E">
            <w:pPr>
              <w:pStyle w:val="DaftarParagraf"/>
              <w:spacing w:after="0" w:line="360" w:lineRule="auto"/>
              <w:ind w:left="0"/>
              <w:rPr>
                <w:noProof/>
              </w:rPr>
            </w:pPr>
            <w:r>
              <w:rPr>
                <w:noProof/>
              </w:rPr>
              <w:t>Islam</w:t>
            </w:r>
          </w:p>
        </w:tc>
      </w:tr>
      <w:tr w:rsidR="00665C67" w14:paraId="4DFE998C" w14:textId="77777777" w:rsidTr="00665C67">
        <w:tc>
          <w:tcPr>
            <w:tcW w:w="2569" w:type="dxa"/>
          </w:tcPr>
          <w:p w14:paraId="6C8D6D2D" w14:textId="4874DD02" w:rsidR="00665C67" w:rsidRDefault="00665C67" w:rsidP="00A13B5E">
            <w:pPr>
              <w:pStyle w:val="DaftarParagraf"/>
              <w:spacing w:after="0" w:line="360" w:lineRule="auto"/>
              <w:ind w:left="0"/>
              <w:rPr>
                <w:noProof/>
              </w:rPr>
            </w:pPr>
            <w:r>
              <w:rPr>
                <w:noProof/>
              </w:rPr>
              <w:t>Kebangsaan</w:t>
            </w:r>
          </w:p>
        </w:tc>
        <w:tc>
          <w:tcPr>
            <w:tcW w:w="275" w:type="dxa"/>
          </w:tcPr>
          <w:p w14:paraId="08A25B9A" w14:textId="464F7A0E" w:rsidR="00665C67" w:rsidRDefault="00665C67" w:rsidP="00A13B5E">
            <w:pPr>
              <w:pStyle w:val="DaftarParagraf"/>
              <w:spacing w:after="0" w:line="360" w:lineRule="auto"/>
              <w:ind w:left="0"/>
              <w:rPr>
                <w:noProof/>
              </w:rPr>
            </w:pPr>
            <w:r>
              <w:rPr>
                <w:noProof/>
              </w:rPr>
              <w:t>:</w:t>
            </w:r>
          </w:p>
        </w:tc>
        <w:tc>
          <w:tcPr>
            <w:tcW w:w="4657" w:type="dxa"/>
          </w:tcPr>
          <w:p w14:paraId="57A0C6FC" w14:textId="53228DE5" w:rsidR="00665C67" w:rsidRDefault="00665C67" w:rsidP="00A13B5E">
            <w:pPr>
              <w:pStyle w:val="DaftarParagraf"/>
              <w:spacing w:after="0" w:line="360" w:lineRule="auto"/>
              <w:ind w:left="0"/>
              <w:rPr>
                <w:noProof/>
              </w:rPr>
            </w:pPr>
            <w:r>
              <w:rPr>
                <w:noProof/>
              </w:rPr>
              <w:t>WNI</w:t>
            </w:r>
          </w:p>
        </w:tc>
      </w:tr>
      <w:tr w:rsidR="00665C67" w14:paraId="01D7F044" w14:textId="77777777" w:rsidTr="00665C67">
        <w:tc>
          <w:tcPr>
            <w:tcW w:w="2569" w:type="dxa"/>
          </w:tcPr>
          <w:p w14:paraId="3B556E32" w14:textId="38CE21B4" w:rsidR="00665C67" w:rsidRDefault="00665C67" w:rsidP="00A13B5E">
            <w:pPr>
              <w:pStyle w:val="DaftarParagraf"/>
              <w:spacing w:after="0" w:line="360" w:lineRule="auto"/>
              <w:ind w:left="0"/>
              <w:rPr>
                <w:noProof/>
              </w:rPr>
            </w:pPr>
            <w:r>
              <w:rPr>
                <w:noProof/>
              </w:rPr>
              <w:t>No. Handphone</w:t>
            </w:r>
          </w:p>
        </w:tc>
        <w:tc>
          <w:tcPr>
            <w:tcW w:w="275" w:type="dxa"/>
          </w:tcPr>
          <w:p w14:paraId="577141F0" w14:textId="56EFC357" w:rsidR="00665C67" w:rsidRDefault="00665C67" w:rsidP="00A13B5E">
            <w:pPr>
              <w:pStyle w:val="DaftarParagraf"/>
              <w:spacing w:after="0" w:line="360" w:lineRule="auto"/>
              <w:ind w:left="0"/>
              <w:rPr>
                <w:noProof/>
              </w:rPr>
            </w:pPr>
            <w:r>
              <w:rPr>
                <w:noProof/>
              </w:rPr>
              <w:t>:</w:t>
            </w:r>
          </w:p>
        </w:tc>
        <w:tc>
          <w:tcPr>
            <w:tcW w:w="4657" w:type="dxa"/>
          </w:tcPr>
          <w:p w14:paraId="2EFB82DC" w14:textId="64627D04" w:rsidR="00665C67" w:rsidRDefault="00992D87" w:rsidP="00A13B5E">
            <w:pPr>
              <w:pStyle w:val="DaftarParagraf"/>
              <w:spacing w:after="0" w:line="360" w:lineRule="auto"/>
              <w:ind w:left="0"/>
              <w:rPr>
                <w:noProof/>
              </w:rPr>
            </w:pPr>
            <w:r w:rsidRPr="00992D87">
              <w:rPr>
                <w:noProof/>
              </w:rPr>
              <w:t>0896-5262-9124</w:t>
            </w:r>
          </w:p>
        </w:tc>
      </w:tr>
      <w:tr w:rsidR="00665C67" w14:paraId="1DA71C4F" w14:textId="77777777" w:rsidTr="00665C67">
        <w:tc>
          <w:tcPr>
            <w:tcW w:w="2569" w:type="dxa"/>
          </w:tcPr>
          <w:p w14:paraId="54B01BB8" w14:textId="45BE7413" w:rsidR="00665C67" w:rsidRDefault="00665C67" w:rsidP="00A13B5E">
            <w:pPr>
              <w:pStyle w:val="DaftarParagraf"/>
              <w:spacing w:after="0" w:line="360" w:lineRule="auto"/>
              <w:ind w:left="0"/>
              <w:rPr>
                <w:noProof/>
              </w:rPr>
            </w:pPr>
            <w:r>
              <w:rPr>
                <w:noProof/>
              </w:rPr>
              <w:t>Alamat</w:t>
            </w:r>
          </w:p>
        </w:tc>
        <w:tc>
          <w:tcPr>
            <w:tcW w:w="275" w:type="dxa"/>
          </w:tcPr>
          <w:p w14:paraId="03243372" w14:textId="3677D41F" w:rsidR="00665C67" w:rsidRDefault="00665C67" w:rsidP="00A13B5E">
            <w:pPr>
              <w:pStyle w:val="DaftarParagraf"/>
              <w:spacing w:after="0" w:line="360" w:lineRule="auto"/>
              <w:ind w:left="0"/>
              <w:rPr>
                <w:noProof/>
              </w:rPr>
            </w:pPr>
            <w:r>
              <w:rPr>
                <w:noProof/>
              </w:rPr>
              <w:t>:</w:t>
            </w:r>
          </w:p>
        </w:tc>
        <w:tc>
          <w:tcPr>
            <w:tcW w:w="4657" w:type="dxa"/>
          </w:tcPr>
          <w:p w14:paraId="1ED64879" w14:textId="4B6CE802" w:rsidR="00665C67" w:rsidRDefault="00665C67" w:rsidP="00A13B5E">
            <w:pPr>
              <w:pStyle w:val="DaftarParagraf"/>
              <w:spacing w:after="0" w:line="360" w:lineRule="auto"/>
              <w:ind w:left="0"/>
              <w:rPr>
                <w:noProof/>
              </w:rPr>
            </w:pPr>
            <w:r>
              <w:rPr>
                <w:noProof/>
              </w:rPr>
              <w:t>Jl. Kembang Beji RT 05 RW 03 No.62B Kelurahan Beji Kecamatan Beji, Depok, Jawa Barat</w:t>
            </w:r>
          </w:p>
        </w:tc>
      </w:tr>
    </w:tbl>
    <w:p w14:paraId="36C95DD4" w14:textId="49CE177C" w:rsidR="00665C67" w:rsidRDefault="00665C67" w:rsidP="00284553">
      <w:pPr>
        <w:pStyle w:val="DaftarParagraf"/>
        <w:numPr>
          <w:ilvl w:val="0"/>
          <w:numId w:val="67"/>
        </w:numPr>
        <w:spacing w:after="0" w:line="480" w:lineRule="auto"/>
        <w:ind w:left="426"/>
        <w:rPr>
          <w:b/>
          <w:noProof/>
        </w:rPr>
      </w:pPr>
      <w:r>
        <w:rPr>
          <w:b/>
          <w:noProof/>
        </w:rPr>
        <w:t>RIWAYAT PENDIDIKAN</w:t>
      </w:r>
    </w:p>
    <w:tbl>
      <w:tblPr>
        <w:tblStyle w:val="KisiTabel"/>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6"/>
        <w:gridCol w:w="284"/>
        <w:gridCol w:w="4671"/>
      </w:tblGrid>
      <w:tr w:rsidR="00373E90" w14:paraId="6AF4E93C" w14:textId="77777777" w:rsidTr="00373E90">
        <w:tc>
          <w:tcPr>
            <w:tcW w:w="2546" w:type="dxa"/>
          </w:tcPr>
          <w:p w14:paraId="3405A819" w14:textId="16386F38" w:rsidR="00665C67" w:rsidRPr="00665C67" w:rsidRDefault="00373E90" w:rsidP="00A13B5E">
            <w:pPr>
              <w:pStyle w:val="DaftarParagraf"/>
              <w:spacing w:after="0" w:line="360" w:lineRule="auto"/>
              <w:ind w:left="0"/>
              <w:rPr>
                <w:noProof/>
              </w:rPr>
            </w:pPr>
            <w:r>
              <w:rPr>
                <w:noProof/>
              </w:rPr>
              <w:t>200</w:t>
            </w:r>
            <w:r w:rsidR="00C168D6">
              <w:rPr>
                <w:noProof/>
              </w:rPr>
              <w:t>3</w:t>
            </w:r>
            <w:r>
              <w:rPr>
                <w:noProof/>
              </w:rPr>
              <w:t xml:space="preserve"> - 2009</w:t>
            </w:r>
          </w:p>
        </w:tc>
        <w:tc>
          <w:tcPr>
            <w:tcW w:w="284" w:type="dxa"/>
          </w:tcPr>
          <w:p w14:paraId="580E8785" w14:textId="17B0EDF5" w:rsidR="00665C67" w:rsidRPr="00665C67" w:rsidRDefault="00665C67" w:rsidP="00A13B5E">
            <w:pPr>
              <w:pStyle w:val="DaftarParagraf"/>
              <w:spacing w:after="0" w:line="360" w:lineRule="auto"/>
              <w:ind w:left="0"/>
              <w:rPr>
                <w:noProof/>
              </w:rPr>
            </w:pPr>
            <w:r w:rsidRPr="00665C67">
              <w:rPr>
                <w:noProof/>
              </w:rPr>
              <w:t>:</w:t>
            </w:r>
          </w:p>
        </w:tc>
        <w:tc>
          <w:tcPr>
            <w:tcW w:w="4671" w:type="dxa"/>
          </w:tcPr>
          <w:p w14:paraId="4071DB3F" w14:textId="288F2E9B" w:rsidR="00665C67" w:rsidRPr="00665C67" w:rsidRDefault="00665C67" w:rsidP="00A13B5E">
            <w:pPr>
              <w:pStyle w:val="DaftarParagraf"/>
              <w:spacing w:after="0" w:line="360" w:lineRule="auto"/>
              <w:ind w:left="0"/>
              <w:rPr>
                <w:noProof/>
              </w:rPr>
            </w:pPr>
            <w:r>
              <w:rPr>
                <w:noProof/>
              </w:rPr>
              <w:t>SDN Beji 1 Depok</w:t>
            </w:r>
          </w:p>
        </w:tc>
      </w:tr>
      <w:tr w:rsidR="00373E90" w14:paraId="446874D2" w14:textId="77777777" w:rsidTr="00373E90">
        <w:tc>
          <w:tcPr>
            <w:tcW w:w="2546" w:type="dxa"/>
          </w:tcPr>
          <w:p w14:paraId="50A48B79" w14:textId="478648FA" w:rsidR="00665C67" w:rsidRPr="00665C67" w:rsidRDefault="00373E90" w:rsidP="00A13B5E">
            <w:pPr>
              <w:pStyle w:val="DaftarParagraf"/>
              <w:spacing w:after="0" w:line="360" w:lineRule="auto"/>
              <w:ind w:left="0"/>
              <w:rPr>
                <w:noProof/>
              </w:rPr>
            </w:pPr>
            <w:r>
              <w:rPr>
                <w:noProof/>
              </w:rPr>
              <w:t>2009 - 2012</w:t>
            </w:r>
          </w:p>
        </w:tc>
        <w:tc>
          <w:tcPr>
            <w:tcW w:w="284" w:type="dxa"/>
          </w:tcPr>
          <w:p w14:paraId="5387715B" w14:textId="483D5329" w:rsidR="00665C67" w:rsidRPr="00665C67" w:rsidRDefault="00373E90" w:rsidP="00A13B5E">
            <w:pPr>
              <w:pStyle w:val="DaftarParagraf"/>
              <w:spacing w:after="0" w:line="360" w:lineRule="auto"/>
              <w:ind w:left="0"/>
              <w:rPr>
                <w:noProof/>
              </w:rPr>
            </w:pPr>
            <w:r>
              <w:rPr>
                <w:noProof/>
              </w:rPr>
              <w:t>:</w:t>
            </w:r>
          </w:p>
        </w:tc>
        <w:tc>
          <w:tcPr>
            <w:tcW w:w="4671" w:type="dxa"/>
          </w:tcPr>
          <w:p w14:paraId="0E148614" w14:textId="72A28488" w:rsidR="00665C67" w:rsidRPr="00665C67" w:rsidRDefault="00665C67" w:rsidP="00A13B5E">
            <w:pPr>
              <w:pStyle w:val="DaftarParagraf"/>
              <w:spacing w:after="0" w:line="360" w:lineRule="auto"/>
              <w:ind w:left="0"/>
              <w:rPr>
                <w:noProof/>
              </w:rPr>
            </w:pPr>
            <w:r>
              <w:rPr>
                <w:noProof/>
              </w:rPr>
              <w:t>SMPN 5 Depok</w:t>
            </w:r>
          </w:p>
        </w:tc>
      </w:tr>
      <w:tr w:rsidR="00373E90" w14:paraId="2F9C12A7" w14:textId="77777777" w:rsidTr="00373E90">
        <w:tc>
          <w:tcPr>
            <w:tcW w:w="2546" w:type="dxa"/>
          </w:tcPr>
          <w:p w14:paraId="76568808" w14:textId="23712FA3" w:rsidR="00665C67" w:rsidRPr="00665C67" w:rsidRDefault="00373E90" w:rsidP="00A13B5E">
            <w:pPr>
              <w:pStyle w:val="DaftarParagraf"/>
              <w:spacing w:after="0" w:line="360" w:lineRule="auto"/>
              <w:ind w:left="0"/>
              <w:rPr>
                <w:noProof/>
              </w:rPr>
            </w:pPr>
            <w:r>
              <w:rPr>
                <w:noProof/>
              </w:rPr>
              <w:t>2012 - 2015</w:t>
            </w:r>
          </w:p>
        </w:tc>
        <w:tc>
          <w:tcPr>
            <w:tcW w:w="284" w:type="dxa"/>
          </w:tcPr>
          <w:p w14:paraId="70ADA2C0" w14:textId="73AC28A7" w:rsidR="00665C67" w:rsidRPr="00665C67" w:rsidRDefault="00373E90" w:rsidP="00A13B5E">
            <w:pPr>
              <w:pStyle w:val="DaftarParagraf"/>
              <w:spacing w:after="0" w:line="360" w:lineRule="auto"/>
              <w:ind w:left="0"/>
              <w:rPr>
                <w:noProof/>
              </w:rPr>
            </w:pPr>
            <w:r>
              <w:rPr>
                <w:noProof/>
              </w:rPr>
              <w:t>:</w:t>
            </w:r>
          </w:p>
        </w:tc>
        <w:tc>
          <w:tcPr>
            <w:tcW w:w="4671" w:type="dxa"/>
          </w:tcPr>
          <w:p w14:paraId="504985BA" w14:textId="1231193F" w:rsidR="00665C67" w:rsidRPr="00665C67" w:rsidRDefault="00665C67" w:rsidP="00A13B5E">
            <w:pPr>
              <w:pStyle w:val="DaftarParagraf"/>
              <w:spacing w:after="0" w:line="360" w:lineRule="auto"/>
              <w:ind w:left="0"/>
              <w:rPr>
                <w:noProof/>
              </w:rPr>
            </w:pPr>
            <w:r>
              <w:rPr>
                <w:noProof/>
              </w:rPr>
              <w:t>SMK Prisma Depok</w:t>
            </w:r>
          </w:p>
        </w:tc>
      </w:tr>
    </w:tbl>
    <w:p w14:paraId="0267CF82" w14:textId="0E5C99F8" w:rsidR="00665C67" w:rsidRDefault="00373E90" w:rsidP="00373E90">
      <w:pPr>
        <w:pStyle w:val="DaftarParagraf"/>
        <w:spacing w:after="0" w:line="480" w:lineRule="auto"/>
        <w:ind w:left="426" w:firstLine="708"/>
        <w:rPr>
          <w:noProof/>
        </w:rPr>
      </w:pPr>
      <w:r>
        <w:rPr>
          <w:noProof/>
        </w:rPr>
        <w:t>Demikian riwayat hidup ini saya buat dengan sebenar – benarnya tanpa adanya pemalsuan data dan untuk dapat dipergunakan sebagaimana mestinya.</w:t>
      </w:r>
    </w:p>
    <w:p w14:paraId="118B80A9" w14:textId="0387826A" w:rsidR="00173BF6" w:rsidRDefault="00E931D8" w:rsidP="00A13B5E">
      <w:pPr>
        <w:pStyle w:val="DaftarParagraf"/>
        <w:spacing w:after="0" w:line="480" w:lineRule="auto"/>
        <w:ind w:left="5812"/>
        <w:jc w:val="center"/>
        <w:rPr>
          <w:noProof/>
        </w:rPr>
      </w:pPr>
      <w:r>
        <w:rPr>
          <w:noProof/>
        </w:rPr>
        <w:t xml:space="preserve">Jakarta, </w:t>
      </w:r>
      <w:r w:rsidR="00A13B5E">
        <w:rPr>
          <w:noProof/>
        </w:rPr>
        <w:t>02 Juli 2019</w:t>
      </w:r>
    </w:p>
    <w:p w14:paraId="5C2B029C" w14:textId="23BD4DDB" w:rsidR="00E931D8" w:rsidRDefault="00E931D8" w:rsidP="00A13B5E">
      <w:pPr>
        <w:spacing w:after="0" w:line="480" w:lineRule="auto"/>
        <w:ind w:left="5812"/>
        <w:jc w:val="center"/>
        <w:rPr>
          <w:noProof/>
        </w:rPr>
      </w:pPr>
    </w:p>
    <w:p w14:paraId="30608B86" w14:textId="77777777" w:rsidR="00A13B5E" w:rsidRDefault="00A13B5E" w:rsidP="00A13B5E">
      <w:pPr>
        <w:spacing w:after="0" w:line="480" w:lineRule="auto"/>
        <w:ind w:left="5812"/>
        <w:jc w:val="center"/>
        <w:rPr>
          <w:noProof/>
        </w:rPr>
      </w:pPr>
    </w:p>
    <w:p w14:paraId="7540AA75" w14:textId="18F14B60" w:rsidR="00E931D8" w:rsidRDefault="00E931D8" w:rsidP="00A13B5E">
      <w:pPr>
        <w:pStyle w:val="DaftarParagraf"/>
        <w:spacing w:after="0" w:line="480" w:lineRule="auto"/>
        <w:ind w:left="5812"/>
        <w:jc w:val="center"/>
        <w:rPr>
          <w:noProof/>
        </w:rPr>
      </w:pPr>
      <w:r>
        <w:rPr>
          <w:noProof/>
        </w:rPr>
        <w:t>Robby Awaldi</w:t>
      </w:r>
    </w:p>
    <w:p w14:paraId="7BE56F93" w14:textId="0FF93861" w:rsidR="006C2879" w:rsidRDefault="006C2879" w:rsidP="0064010F">
      <w:pPr>
        <w:pStyle w:val="DaftarParagraf"/>
        <w:pageBreakBefore/>
        <w:spacing w:after="0" w:line="480" w:lineRule="auto"/>
        <w:ind w:left="0"/>
        <w:jc w:val="center"/>
        <w:rPr>
          <w:b/>
          <w:noProof/>
        </w:rPr>
      </w:pPr>
      <w:bookmarkStart w:id="464" w:name="_Toc12805069"/>
      <w:r w:rsidRPr="006C2879">
        <w:rPr>
          <w:b/>
          <w:noProof/>
        </w:rPr>
        <w:lastRenderedPageBreak/>
        <w:t>LISTING PROGRAM</w:t>
      </w:r>
      <w:bookmarkEnd w:id="464"/>
    </w:p>
    <w:p w14:paraId="5E025CA0" w14:textId="743651FD" w:rsidR="006C2879" w:rsidRDefault="006C2879" w:rsidP="008154D8">
      <w:pPr>
        <w:pStyle w:val="DaftarParagraf"/>
        <w:numPr>
          <w:ilvl w:val="0"/>
          <w:numId w:val="68"/>
        </w:numPr>
        <w:spacing w:after="0" w:line="240" w:lineRule="auto"/>
        <w:ind w:left="426"/>
        <w:rPr>
          <w:b/>
          <w:noProof/>
        </w:rPr>
      </w:pPr>
      <w:r>
        <w:rPr>
          <w:b/>
          <w:noProof/>
        </w:rPr>
        <w:t>Client.java</w:t>
      </w:r>
    </w:p>
    <w:p w14:paraId="690206C5" w14:textId="39373C9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ackage com.unindra.restoclient;</w:t>
      </w:r>
    </w:p>
    <w:p w14:paraId="0DCA9042"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ExclusionStrategy;</w:t>
      </w:r>
    </w:p>
    <w:p w14:paraId="2F0CDB8A"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FieldAttributes;</w:t>
      </w:r>
    </w:p>
    <w:p w14:paraId="1B4F1361"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Gson;</w:t>
      </w:r>
    </w:p>
    <w:p w14:paraId="43A72656"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GsonBuilder;</w:t>
      </w:r>
    </w:p>
    <w:p w14:paraId="7E76909F"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jfoenix.controls.datamodels.treetable.RecursiveTreeObject;</w:t>
      </w:r>
    </w:p>
    <w:p w14:paraId="25972CBC"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unindra.restoclient.models.StandardResponse;</w:t>
      </w:r>
    </w:p>
    <w:p w14:paraId="339BDD46"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unindra.restoclient.models.StatusResponse;</w:t>
      </w:r>
    </w:p>
    <w:p w14:paraId="60AF8F25" w14:textId="4E936E2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org.apache.commons.io.IOUtils;</w:t>
      </w:r>
    </w:p>
    <w:p w14:paraId="4A137A99"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io.*;</w:t>
      </w:r>
    </w:p>
    <w:p w14:paraId="68531898"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et.HttpURLConnection;</w:t>
      </w:r>
    </w:p>
    <w:p w14:paraId="56E37754"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et.URL;</w:t>
      </w:r>
    </w:p>
    <w:p w14:paraId="2B65A87B" w14:textId="7CC60E8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io.charset.StandardCharsets;</w:t>
      </w:r>
    </w:p>
    <w:p w14:paraId="0FFBCDE4" w14:textId="580B9BE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static com.unindra.restoclient.models.Setting.setting;</w:t>
      </w:r>
    </w:p>
    <w:p w14:paraId="59397950" w14:textId="4944079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class Client {</w:t>
      </w:r>
    </w:p>
    <w:p w14:paraId="0CEFD8F1" w14:textId="34D36EF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StandardResponse get(String paramUrl) throws IOException {</w:t>
      </w:r>
    </w:p>
    <w:p w14:paraId="68625816" w14:textId="2E53DAF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URL url = new URL(setting().getBaseUrl() + paramUrl);</w:t>
      </w:r>
    </w:p>
    <w:p w14:paraId="1FDA2939" w14:textId="6203C6D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HttpURLConnection connection = (HttpURLConnection) url.openConnection();</w:t>
      </w:r>
    </w:p>
    <w:p w14:paraId="0F6C3266" w14:textId="45EF034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Method("GET");</w:t>
      </w:r>
    </w:p>
    <w:p w14:paraId="44D6197E" w14:textId="7D5DECA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f (connection.getResponseCode() == HttpURLConnection.HTTP_OK) {</w:t>
      </w:r>
    </w:p>
    <w:p w14:paraId="649CD794" w14:textId="174D649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BufferedReader bufferedReader = new BufferedReader(new InputStreamReader(connection.getInputStream()));</w:t>
      </w:r>
    </w:p>
    <w:p w14:paraId="70073CAD" w14:textId="0F17DFA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 inputLine;</w:t>
      </w:r>
    </w:p>
    <w:p w14:paraId="60AFB8F9" w14:textId="21ECB0E3"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Builder stringBuilder = new StringBuilder();</w:t>
      </w:r>
    </w:p>
    <w:p w14:paraId="5EDDC6EE" w14:textId="57610398" w:rsidR="00C912C8" w:rsidRPr="00AC35DB" w:rsidRDefault="00C912C8" w:rsidP="003C0D3B">
      <w:pPr>
        <w:pStyle w:val="DaftarParagraf"/>
        <w:numPr>
          <w:ilvl w:val="0"/>
          <w:numId w:val="69"/>
        </w:numPr>
        <w:spacing w:after="0" w:line="240" w:lineRule="auto"/>
        <w:ind w:left="709" w:hanging="283"/>
        <w:jc w:val="left"/>
        <w:rPr>
          <w:noProof/>
          <w:sz w:val="20"/>
        </w:rPr>
      </w:pPr>
      <w:r w:rsidRPr="00C912C8">
        <w:rPr>
          <w:noProof/>
          <w:sz w:val="20"/>
        </w:rPr>
        <w:t>while ((inputLine = bufferedReader.readLine()) != null) {</w:t>
      </w:r>
      <w:r w:rsidRPr="00AC35DB">
        <w:rPr>
          <w:noProof/>
          <w:sz w:val="20"/>
        </w:rPr>
        <w:t>stringBuilder.append(inputLine);</w:t>
      </w:r>
    </w:p>
    <w:p w14:paraId="7D25846E" w14:textId="35C2F8E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2356665A" w14:textId="13D4504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bufferedReader.close();</w:t>
      </w:r>
    </w:p>
    <w:p w14:paraId="44A13DDF" w14:textId="53176AE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disconnect();</w:t>
      </w:r>
    </w:p>
    <w:p w14:paraId="78CF702C" w14:textId="446D474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gson().fromJson(stringBuilder.toString(), StandardResponse.class);</w:t>
      </w:r>
    </w:p>
    <w:p w14:paraId="490F31DC" w14:textId="2F55734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 else return new StandardResponse(StatusResponse.ERROR);</w:t>
      </w:r>
    </w:p>
    <w:p w14:paraId="68FB4703" w14:textId="4EAF08D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0AE03202" w14:textId="440EA06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StandardResponse send(String paramUrl, String requestMethod, String json){</w:t>
      </w:r>
    </w:p>
    <w:p w14:paraId="55EB2A20" w14:textId="6B4FFF1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try {</w:t>
      </w:r>
    </w:p>
    <w:p w14:paraId="39BBFEB1" w14:textId="76F905A4"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URL url = new URL(setting().getBaseUrl() + paramUrl);</w:t>
      </w:r>
    </w:p>
    <w:p w14:paraId="7C26A9CF" w14:textId="4A5A561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HttpURLConnection connection = (HttpURLConnection) url.openConnection();</w:t>
      </w:r>
    </w:p>
    <w:p w14:paraId="724D5E69" w14:textId="06A5B7C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ConnectTimeout(5000);</w:t>
      </w:r>
    </w:p>
    <w:p w14:paraId="1D2BD7DC" w14:textId="1E87233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Property("Content-Type", "application/json; charset=UTF-8");</w:t>
      </w:r>
    </w:p>
    <w:p w14:paraId="3604D42F" w14:textId="415E75A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Method(requestMethod);</w:t>
      </w:r>
    </w:p>
    <w:p w14:paraId="724CF0EE" w14:textId="5FD479D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DoInput(true);</w:t>
      </w:r>
    </w:p>
    <w:p w14:paraId="0CC3BCD8" w14:textId="7553BFD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DoOutput(true);</w:t>
      </w:r>
    </w:p>
    <w:p w14:paraId="4C3070FA" w14:textId="28F4846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 outputStream = connection.getOutputStream();</w:t>
      </w:r>
    </w:p>
    <w:p w14:paraId="796AFDBC" w14:textId="4788853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disconnect();</w:t>
      </w:r>
    </w:p>
    <w:p w14:paraId="18950A1D" w14:textId="5B6A627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write(json.getBytes(StandardCharsets.UTF_8));</w:t>
      </w:r>
    </w:p>
    <w:p w14:paraId="28B1B4E8" w14:textId="1B5176B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close();</w:t>
      </w:r>
    </w:p>
    <w:p w14:paraId="4475EEDD" w14:textId="1F44C08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nputStream inputStream = new BufferedInputStream(connection.getInputStream());</w:t>
      </w:r>
    </w:p>
    <w:p w14:paraId="7B59722B" w14:textId="2B9B81D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 result = IOUtils.toString(inputStream, StandardCharsets.UTF_8);</w:t>
      </w:r>
    </w:p>
    <w:p w14:paraId="317DCC51" w14:textId="07D0094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gson().fromJson(result, StandardResponse.class);</w:t>
      </w:r>
    </w:p>
    <w:p w14:paraId="4213FA18" w14:textId="530137F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 catch (IOException e) {</w:t>
      </w:r>
    </w:p>
    <w:p w14:paraId="136E4D2D" w14:textId="70CD07F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new StandardResponse(StatusResponse.ERROR);</w:t>
      </w:r>
    </w:p>
    <w:p w14:paraId="099384C1" w14:textId="04B8B8DA"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0E0951B7" w14:textId="657086BE"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lastRenderedPageBreak/>
        <w:t>}</w:t>
      </w:r>
    </w:p>
    <w:p w14:paraId="16908FF5" w14:textId="136AB6A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Gson gson() {</w:t>
      </w:r>
    </w:p>
    <w:p w14:paraId="42EF5F81" w14:textId="7FEECE5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new GsonBuilder().addSerializationExclusionStrategy(new ExclusionStrategy() {</w:t>
      </w:r>
    </w:p>
    <w:p w14:paraId="742FA5DC" w14:textId="076F6C2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4F4F9C7A" w14:textId="74196DC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Field(FieldAttributes fieldAttributes) {return fieldAttributes.getDeclaringClass().equals(RecursiveTreeObject.class);</w:t>
      </w:r>
    </w:p>
    <w:p w14:paraId="04FEE25B" w14:textId="1E3DCDD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413E5D6E" w14:textId="160D09D3"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10930A6C" w14:textId="0D3EAF6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Class(Class&lt;?&gt; aClass) {</w:t>
      </w:r>
    </w:p>
    <w:p w14:paraId="74039351" w14:textId="38DBF4C2" w:rsidR="00C912C8" w:rsidRPr="00C912C8" w:rsidRDefault="00C912C8" w:rsidP="00C912C8">
      <w:pPr>
        <w:pStyle w:val="DaftarParagraf"/>
        <w:spacing w:after="0" w:line="240" w:lineRule="auto"/>
        <w:ind w:left="709"/>
        <w:jc w:val="left"/>
        <w:rPr>
          <w:noProof/>
          <w:sz w:val="20"/>
        </w:rPr>
      </w:pPr>
      <w:r w:rsidRPr="00C912C8">
        <w:rPr>
          <w:noProof/>
          <w:sz w:val="20"/>
        </w:rPr>
        <w:t>return false;</w:t>
      </w:r>
    </w:p>
    <w:p w14:paraId="48379292" w14:textId="6949975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16FEC688" w14:textId="474078F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addDeserializationExclusionStrategy(new ExclusionStrategy() {</w:t>
      </w:r>
    </w:p>
    <w:p w14:paraId="4712FA91" w14:textId="0F6C8B3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3E235821" w14:textId="5224C83E"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Field(FieldAttributes fieldAttributes) {</w:t>
      </w:r>
    </w:p>
    <w:p w14:paraId="6CF8C074" w14:textId="6822CC83" w:rsidR="00C912C8" w:rsidRPr="00C912C8" w:rsidRDefault="00C912C8" w:rsidP="00C912C8">
      <w:pPr>
        <w:pStyle w:val="DaftarParagraf"/>
        <w:spacing w:after="0" w:line="240" w:lineRule="auto"/>
        <w:ind w:left="709"/>
        <w:jc w:val="left"/>
        <w:rPr>
          <w:noProof/>
          <w:sz w:val="20"/>
        </w:rPr>
      </w:pPr>
      <w:r w:rsidRPr="00C912C8">
        <w:rPr>
          <w:noProof/>
          <w:sz w:val="20"/>
        </w:rPr>
        <w:t>return fieldAttributes.getDeclaringClass().equals(RecursiveTreeObject.class);</w:t>
      </w:r>
    </w:p>
    <w:p w14:paraId="6A853552" w14:textId="20E1212A"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135B757D" w14:textId="70F77EA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36B70910" w14:textId="61C381D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Class(Class&lt;?&gt; aClass) {</w:t>
      </w:r>
    </w:p>
    <w:p w14:paraId="26E37DAF" w14:textId="24584083" w:rsidR="00C912C8" w:rsidRPr="00C912C8" w:rsidRDefault="00C912C8" w:rsidP="00C912C8">
      <w:pPr>
        <w:pStyle w:val="DaftarParagraf"/>
        <w:spacing w:after="0" w:line="240" w:lineRule="auto"/>
        <w:ind w:left="709"/>
        <w:jc w:val="left"/>
        <w:rPr>
          <w:noProof/>
          <w:sz w:val="20"/>
        </w:rPr>
      </w:pPr>
      <w:r w:rsidRPr="00C912C8">
        <w:rPr>
          <w:noProof/>
          <w:sz w:val="20"/>
        </w:rPr>
        <w:t>return false;</w:t>
      </w:r>
    </w:p>
    <w:p w14:paraId="0059785F" w14:textId="68AFB8A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036B872B" w14:textId="384BE16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reate();</w:t>
      </w:r>
    </w:p>
    <w:p w14:paraId="4F2D2801" w14:textId="52139E4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62F459F5" w14:textId="12649D19" w:rsidR="00B07FC4"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209B39E4" w14:textId="5BA707BB" w:rsidR="00B07FC4" w:rsidRDefault="00C912C8" w:rsidP="008154D8">
      <w:pPr>
        <w:pStyle w:val="DaftarParagraf"/>
        <w:numPr>
          <w:ilvl w:val="0"/>
          <w:numId w:val="68"/>
        </w:numPr>
        <w:spacing w:before="120" w:after="0" w:line="240" w:lineRule="auto"/>
        <w:ind w:left="425" w:hanging="357"/>
        <w:rPr>
          <w:b/>
          <w:noProof/>
        </w:rPr>
      </w:pPr>
      <w:r>
        <w:rPr>
          <w:b/>
          <w:noProof/>
        </w:rPr>
        <w:t>Dialog</w:t>
      </w:r>
      <w:r w:rsidR="008154D8">
        <w:rPr>
          <w:b/>
          <w:noProof/>
        </w:rPr>
        <w:t>.java</w:t>
      </w:r>
    </w:p>
    <w:p w14:paraId="29881FAF" w14:textId="528AC534"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ackage com.unindra.restoclient;</w:t>
      </w:r>
    </w:p>
    <w:p w14:paraId="663444CE"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com.jfoenix.animation.alert.JFXAlertAnimation;</w:t>
      </w:r>
    </w:p>
    <w:p w14:paraId="7E407091"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com.jfoenix.controls.JFXAlert;</w:t>
      </w:r>
    </w:p>
    <w:p w14:paraId="092B73CC"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com.jfoenix.controls.JFXButton;</w:t>
      </w:r>
    </w:p>
    <w:p w14:paraId="63061C2B"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com.jfoenix.controls.JFXDialogLayout;</w:t>
      </w:r>
    </w:p>
    <w:p w14:paraId="7C738D43"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application.Platform;</w:t>
      </w:r>
    </w:p>
    <w:p w14:paraId="77FF35E7"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event.ActionEvent;</w:t>
      </w:r>
    </w:p>
    <w:p w14:paraId="14C3D4C8"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event.EventHandler;</w:t>
      </w:r>
    </w:p>
    <w:p w14:paraId="37C6CBDB"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scene.Node;</w:t>
      </w:r>
    </w:p>
    <w:p w14:paraId="60876A2C"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scene.control.Label;</w:t>
      </w:r>
    </w:p>
    <w:p w14:paraId="4600FD1D"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stage.Modality;</w:t>
      </w:r>
    </w:p>
    <w:p w14:paraId="741F0EFB" w14:textId="25B94EC9"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stage.Stage;</w:t>
      </w:r>
    </w:p>
    <w:p w14:paraId="0AFD94B8" w14:textId="13A0A44A"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class Dialog {</w:t>
      </w:r>
    </w:p>
    <w:p w14:paraId="36B25B01" w14:textId="54D6F46D"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private JFXAlert&lt;String&gt; dialog;</w:t>
      </w:r>
    </w:p>
    <w:p w14:paraId="735A0D2D" w14:textId="770219D6"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Dialog(Stage stage) {</w:t>
      </w:r>
    </w:p>
    <w:p w14:paraId="60B8730D" w14:textId="26A62932"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 = new JFXAlert&lt;&gt;(stage);</w:t>
      </w:r>
    </w:p>
    <w:p w14:paraId="1F22B5BB" w14:textId="4F871FC8"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initModality(Modality.APPLICATION_MODAL);</w:t>
      </w:r>
    </w:p>
    <w:p w14:paraId="11A29204" w14:textId="0DDB137A"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setAnimation(JFXAlertAnimation.TOP_ANIMATION);</w:t>
      </w:r>
    </w:p>
    <w:p w14:paraId="34C179E0" w14:textId="6371C539"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7D6D5785" w14:textId="590B058A"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static JFXDialogLayout getDialogLayout(Node heading, Node body, JFXButton... buttons) {</w:t>
      </w:r>
    </w:p>
    <w:p w14:paraId="66C37EA7" w14:textId="16E0699C"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JFXDialogLayout dialogLayout = new JFXDialogLayout();</w:t>
      </w:r>
    </w:p>
    <w:p w14:paraId="74DEB7E3" w14:textId="3A403D6B"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Layout.setActions(buttons);</w:t>
      </w:r>
    </w:p>
    <w:p w14:paraId="1F417CE6" w14:textId="4D81111B"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Layout.setHeading(heading);</w:t>
      </w:r>
    </w:p>
    <w:p w14:paraId="2E6139BB" w14:textId="6B7A0D7A"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Layout.setBody(body);</w:t>
      </w:r>
    </w:p>
    <w:p w14:paraId="62F07AEC" w14:textId="4463E4E6"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return dialogLayout;</w:t>
      </w:r>
    </w:p>
    <w:p w14:paraId="6364D60E" w14:textId="14DE2B7B"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2E74BD84" w14:textId="11648ABA"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JFXAlert&lt;String&gt; getDialog() {</w:t>
      </w:r>
    </w:p>
    <w:p w14:paraId="4F97300B" w14:textId="592AAFA6"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return dialog;</w:t>
      </w:r>
    </w:p>
    <w:p w14:paraId="02197A4C" w14:textId="3D41AC17"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2675712E" w14:textId="2C2CC72B"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void information(String header, String body) {</w:t>
      </w:r>
    </w:p>
    <w:p w14:paraId="0283B4B4" w14:textId="4CE1963C"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lastRenderedPageBreak/>
        <w:t>Platform.runLater(() -&gt; {</w:t>
      </w:r>
    </w:p>
    <w:p w14:paraId="11B81058" w14:textId="054D5EEE"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JFXButton okButton = new JFXButton("Ok");</w:t>
      </w:r>
    </w:p>
    <w:p w14:paraId="5D57C73A" w14:textId="043F8FDB"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okButton.setOnAction(event -&gt; dialog.hide());</w:t>
      </w:r>
    </w:p>
    <w:p w14:paraId="35281320" w14:textId="4011CA2D" w:rsidR="00C912C8" w:rsidRPr="00AC35DB"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setContent(getDialogLayout(</w:t>
      </w:r>
      <w:r w:rsidRPr="00AC35DB">
        <w:rPr>
          <w:noProof/>
          <w:sz w:val="20"/>
        </w:rPr>
        <w:t>new Label(header),new Label(body),okButton));</w:t>
      </w:r>
    </w:p>
    <w:p w14:paraId="5D72936E" w14:textId="6ECD433D"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show();</w:t>
      </w:r>
    </w:p>
    <w:p w14:paraId="0F8ED6E1" w14:textId="539976DE"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33F514C8" w14:textId="24E3C909"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5C2B1A3E" w14:textId="4C4F2053"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void confirmation(String body, EventHandler&lt;ActionEvent&gt; eventConfirm) {</w:t>
      </w:r>
    </w:p>
    <w:p w14:paraId="7C9A9157" w14:textId="1297EA25"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latform.runLater(() -&gt; {</w:t>
      </w:r>
    </w:p>
    <w:p w14:paraId="50C6A81F" w14:textId="68FE46AF"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JFXButton yaButton = new JFXButton("Ya");</w:t>
      </w:r>
    </w:p>
    <w:p w14:paraId="702C8E4B" w14:textId="7DEA9F15"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JFXButton batalButton = new JFXButton("Batal");</w:t>
      </w:r>
    </w:p>
    <w:p w14:paraId="785BB5B3" w14:textId="2CE5DDF8"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yaButton.setOnAction(eventConfirm);</w:t>
      </w:r>
    </w:p>
    <w:p w14:paraId="715687F0" w14:textId="098137F5"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batalButton.setOnAction(event -&gt; dialog.hide());</w:t>
      </w:r>
    </w:p>
    <w:p w14:paraId="121D52D3" w14:textId="0586032F" w:rsidR="00C912C8" w:rsidRPr="00AC35DB"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setContent(getDialogLayout(</w:t>
      </w:r>
      <w:r w:rsidRPr="00AC35DB">
        <w:rPr>
          <w:noProof/>
          <w:sz w:val="20"/>
        </w:rPr>
        <w:t>new Label("Konfirmasi"),newLabel(body),yaButton,batalButton));</w:t>
      </w:r>
    </w:p>
    <w:p w14:paraId="09FF30D0" w14:textId="2DA41B8B"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show();</w:t>
      </w:r>
    </w:p>
    <w:p w14:paraId="1E004BF8" w14:textId="0BC17758"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0C6F299C" w14:textId="180C2843"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20AE264C" w14:textId="591D2BFA" w:rsid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12FE341C" w14:textId="72EF6CF8" w:rsidR="008154D8" w:rsidRDefault="008154D8" w:rsidP="008154D8">
      <w:pPr>
        <w:pStyle w:val="DaftarParagraf"/>
        <w:numPr>
          <w:ilvl w:val="0"/>
          <w:numId w:val="68"/>
        </w:numPr>
        <w:spacing w:before="120" w:after="0" w:line="240" w:lineRule="auto"/>
        <w:ind w:left="426"/>
        <w:rPr>
          <w:b/>
          <w:noProof/>
        </w:rPr>
      </w:pPr>
      <w:r w:rsidRPr="008154D8">
        <w:rPr>
          <w:b/>
          <w:noProof/>
        </w:rPr>
        <w:t>Main.java</w:t>
      </w:r>
      <w:r w:rsidR="009D215E">
        <w:rPr>
          <w:b/>
          <w:noProof/>
        </w:rPr>
        <w:t xml:space="preserve"> (Aplikasi Client)</w:t>
      </w:r>
    </w:p>
    <w:p w14:paraId="17A2B1A4" w14:textId="4F080605"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ackage com.unindra.restoclient;</w:t>
      </w:r>
    </w:p>
    <w:p w14:paraId="5785A5E3"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application.Application;</w:t>
      </w:r>
    </w:p>
    <w:p w14:paraId="3D39CFFB"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fxml.FXMLLoader;</w:t>
      </w:r>
    </w:p>
    <w:p w14:paraId="6DEC93D7"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Parent;</w:t>
      </w:r>
    </w:p>
    <w:p w14:paraId="27F0A022"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Scene;</w:t>
      </w:r>
    </w:p>
    <w:p w14:paraId="553C0A19"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image.Image;</w:t>
      </w:r>
    </w:p>
    <w:p w14:paraId="1D475628" w14:textId="6D20F7B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tage.Stage;</w:t>
      </w:r>
    </w:p>
    <w:p w14:paraId="0C78E3B9" w14:textId="6E720126"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class Main extends Application {</w:t>
      </w:r>
    </w:p>
    <w:p w14:paraId="14C4F85E" w14:textId="3E63312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Override</w:t>
      </w:r>
    </w:p>
    <w:p w14:paraId="6378DE8D" w14:textId="7E62BF9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void start(Stage stage) throws Exception {</w:t>
      </w:r>
    </w:p>
    <w:p w14:paraId="2EFEAE1A" w14:textId="2D5E3804"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arent root = FXMLLoader.load(getClass().getResource("/fxml/app.fxml"));</w:t>
      </w:r>
    </w:p>
    <w:p w14:paraId="7B69DDFA" w14:textId="1297B1AB"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OnCloseRequest(event -&gt; System.exit(0));</w:t>
      </w:r>
    </w:p>
    <w:p w14:paraId="2775CB6A" w14:textId="6087BA25"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getIcons().add(new Image("/icons/logo-ramen-bulet-merah-copy20x20.png"));</w:t>
      </w:r>
    </w:p>
    <w:p w14:paraId="6D096444" w14:textId="51FD132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Title("Osaka Ramen");</w:t>
      </w:r>
    </w:p>
    <w:p w14:paraId="1C587ED7" w14:textId="74D4A6B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Scene(new Scene(root));</w:t>
      </w:r>
    </w:p>
    <w:p w14:paraId="0A06B495" w14:textId="1D0CBBBC"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how();</w:t>
      </w:r>
    </w:p>
    <w:p w14:paraId="485C877D" w14:textId="7AD3C31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w:t>
      </w:r>
    </w:p>
    <w:p w14:paraId="20C6A3A0" w14:textId="4613FD9E"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static void main(String[] args) {</w:t>
      </w:r>
    </w:p>
    <w:p w14:paraId="7F7FE319" w14:textId="07F565C0"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launch(args);</w:t>
      </w:r>
    </w:p>
    <w:p w14:paraId="68383C34" w14:textId="6C4D37E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w:t>
      </w:r>
    </w:p>
    <w:p w14:paraId="5876D8E0" w14:textId="506A7620"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w:t>
      </w:r>
    </w:p>
    <w:p w14:paraId="427D02F7" w14:textId="28F0443D" w:rsidR="008154D8" w:rsidRDefault="008154D8" w:rsidP="008154D8">
      <w:pPr>
        <w:pStyle w:val="DaftarParagraf"/>
        <w:numPr>
          <w:ilvl w:val="0"/>
          <w:numId w:val="68"/>
        </w:numPr>
        <w:spacing w:before="120" w:after="0" w:line="240" w:lineRule="auto"/>
        <w:ind w:left="426"/>
        <w:rPr>
          <w:b/>
          <w:noProof/>
        </w:rPr>
      </w:pPr>
      <w:r>
        <w:rPr>
          <w:b/>
          <w:noProof/>
        </w:rPr>
        <w:t>Rupiah.java</w:t>
      </w:r>
    </w:p>
    <w:p w14:paraId="45AA3AB3" w14:textId="7B2979CE" w:rsidR="008154D8" w:rsidRPr="00AC35DB" w:rsidRDefault="008154D8" w:rsidP="00907C0A">
      <w:pPr>
        <w:pStyle w:val="DaftarParagraf"/>
        <w:numPr>
          <w:ilvl w:val="0"/>
          <w:numId w:val="72"/>
        </w:numPr>
        <w:spacing w:after="0" w:line="240" w:lineRule="auto"/>
        <w:ind w:left="709" w:hanging="284"/>
        <w:jc w:val="left"/>
        <w:rPr>
          <w:noProof/>
          <w:sz w:val="20"/>
        </w:rPr>
      </w:pPr>
      <w:r w:rsidRPr="008154D8">
        <w:rPr>
          <w:noProof/>
          <w:sz w:val="20"/>
        </w:rPr>
        <w:t>package com.unindra.restoclient;</w:t>
      </w:r>
    </w:p>
    <w:p w14:paraId="2E9AB248" w14:textId="77777777"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import java.text.DecimalFormat;</w:t>
      </w:r>
    </w:p>
    <w:p w14:paraId="0BAAD18D" w14:textId="3B3DAAAD" w:rsidR="008154D8" w:rsidRPr="00907C0A" w:rsidRDefault="008154D8" w:rsidP="00907C0A">
      <w:pPr>
        <w:pStyle w:val="DaftarParagraf"/>
        <w:numPr>
          <w:ilvl w:val="0"/>
          <w:numId w:val="72"/>
        </w:numPr>
        <w:spacing w:after="0" w:line="240" w:lineRule="auto"/>
        <w:ind w:left="709" w:hanging="284"/>
        <w:jc w:val="left"/>
        <w:rPr>
          <w:noProof/>
          <w:sz w:val="20"/>
        </w:rPr>
      </w:pPr>
      <w:r w:rsidRPr="008154D8">
        <w:rPr>
          <w:noProof/>
          <w:sz w:val="20"/>
        </w:rPr>
        <w:t>import java.text.DecimalFormatSymbols;</w:t>
      </w:r>
    </w:p>
    <w:p w14:paraId="3335C3F3" w14:textId="77777777"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public class Rupiah {</w:t>
      </w:r>
    </w:p>
    <w:p w14:paraId="2AD83223" w14:textId="45716EDC" w:rsidR="008154D8" w:rsidRPr="00AC35DB" w:rsidRDefault="008154D8" w:rsidP="00907C0A">
      <w:pPr>
        <w:pStyle w:val="DaftarParagraf"/>
        <w:numPr>
          <w:ilvl w:val="0"/>
          <w:numId w:val="72"/>
        </w:numPr>
        <w:spacing w:after="0" w:line="240" w:lineRule="auto"/>
        <w:ind w:left="709" w:hanging="284"/>
        <w:jc w:val="left"/>
        <w:rPr>
          <w:noProof/>
          <w:sz w:val="20"/>
        </w:rPr>
      </w:pPr>
      <w:r w:rsidRPr="008154D8">
        <w:rPr>
          <w:noProof/>
          <w:sz w:val="20"/>
        </w:rPr>
        <w:t>private static DecimalFormat decimalFormat;</w:t>
      </w:r>
    </w:p>
    <w:p w14:paraId="4308422E" w14:textId="3111E6CD"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static {</w:t>
      </w:r>
    </w:p>
    <w:p w14:paraId="2EDFB3E8" w14:textId="16D00D5C"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DecimalFormatSymbols decimalFormatSymbols = new DecimalFormatSymbols();</w:t>
      </w:r>
    </w:p>
    <w:p w14:paraId="570592E9" w14:textId="469D2F74"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decimalFormatSymbols.setCurrencySymbol("Rp");</w:t>
      </w:r>
    </w:p>
    <w:p w14:paraId="0BE1E75D" w14:textId="1732555A"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decimalFormatSymbols.setMonetaryDecimalSeparator(',');</w:t>
      </w:r>
    </w:p>
    <w:p w14:paraId="5D668BEF" w14:textId="0E166591" w:rsidR="008154D8" w:rsidRPr="00AC35DB" w:rsidRDefault="008154D8" w:rsidP="00907C0A">
      <w:pPr>
        <w:pStyle w:val="DaftarParagraf"/>
        <w:numPr>
          <w:ilvl w:val="0"/>
          <w:numId w:val="72"/>
        </w:numPr>
        <w:spacing w:after="0" w:line="240" w:lineRule="auto"/>
        <w:ind w:left="709" w:hanging="284"/>
        <w:jc w:val="left"/>
        <w:rPr>
          <w:noProof/>
          <w:sz w:val="20"/>
        </w:rPr>
      </w:pPr>
      <w:r w:rsidRPr="008154D8">
        <w:rPr>
          <w:noProof/>
          <w:sz w:val="20"/>
        </w:rPr>
        <w:t>decimalFormatSymbols.setGroupingSeparator('.');</w:t>
      </w:r>
    </w:p>
    <w:p w14:paraId="4213276A" w14:textId="224A07A8"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decimalFormat = (DecimalFormat) DecimalFormat.getCurrencyInstance();</w:t>
      </w:r>
    </w:p>
    <w:p w14:paraId="73DBF44E" w14:textId="0D147FBE"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decimalFormat.setDecimalFormatSymbols(decimalFormatSymbols);</w:t>
      </w:r>
    </w:p>
    <w:p w14:paraId="054675EB" w14:textId="7BD0C11D" w:rsidR="008154D8" w:rsidRPr="00AC35DB" w:rsidRDefault="008154D8" w:rsidP="00907C0A">
      <w:pPr>
        <w:pStyle w:val="DaftarParagraf"/>
        <w:numPr>
          <w:ilvl w:val="0"/>
          <w:numId w:val="72"/>
        </w:numPr>
        <w:spacing w:after="0" w:line="240" w:lineRule="auto"/>
        <w:ind w:left="709" w:hanging="284"/>
        <w:jc w:val="left"/>
        <w:rPr>
          <w:noProof/>
          <w:sz w:val="20"/>
        </w:rPr>
      </w:pPr>
      <w:r w:rsidRPr="008154D8">
        <w:rPr>
          <w:noProof/>
          <w:sz w:val="20"/>
        </w:rPr>
        <w:lastRenderedPageBreak/>
        <w:t>}</w:t>
      </w:r>
    </w:p>
    <w:p w14:paraId="7B265B49" w14:textId="3E36DA92"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public static String rupiah(int number) {</w:t>
      </w:r>
    </w:p>
    <w:p w14:paraId="0988F217" w14:textId="596BFA24"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return decimalFormat.format(number);</w:t>
      </w:r>
    </w:p>
    <w:p w14:paraId="65BC057D" w14:textId="1E680E86"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w:t>
      </w:r>
    </w:p>
    <w:p w14:paraId="2476ADCE" w14:textId="792B81E5"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w:t>
      </w:r>
    </w:p>
    <w:p w14:paraId="1280F5AE" w14:textId="128D6C4D" w:rsidR="008154D8" w:rsidRDefault="008154D8" w:rsidP="008154D8">
      <w:pPr>
        <w:pStyle w:val="DaftarParagraf"/>
        <w:numPr>
          <w:ilvl w:val="0"/>
          <w:numId w:val="68"/>
        </w:numPr>
        <w:spacing w:before="120" w:after="0" w:line="240" w:lineRule="auto"/>
        <w:ind w:left="426"/>
        <w:rPr>
          <w:b/>
          <w:noProof/>
        </w:rPr>
      </w:pPr>
      <w:r>
        <w:rPr>
          <w:b/>
          <w:noProof/>
        </w:rPr>
        <w:t>AllMenuController.java</w:t>
      </w:r>
    </w:p>
    <w:p w14:paraId="0B046F26" w14:textId="3222C57D"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ackage com.unindra.restoclient.controllers;</w:t>
      </w:r>
    </w:p>
    <w:p w14:paraId="4428B223"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jfoenix.controls.JFXButton;</w:t>
      </w:r>
    </w:p>
    <w:p w14:paraId="6846BE6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Dialog;</w:t>
      </w:r>
    </w:p>
    <w:p w14:paraId="7D047A5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Rupiah;</w:t>
      </w:r>
    </w:p>
    <w:p w14:paraId="2FD76462"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Pesanan;</w:t>
      </w:r>
    </w:p>
    <w:p w14:paraId="7532BD5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Menu;</w:t>
      </w:r>
    </w:p>
    <w:p w14:paraId="3697C113"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StandardResponse;</w:t>
      </w:r>
    </w:p>
    <w:p w14:paraId="76D6CE8A"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StatusResponse;</w:t>
      </w:r>
    </w:p>
    <w:p w14:paraId="29BE7FC4"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fx.scene.control.Label;</w:t>
      </w:r>
    </w:p>
    <w:p w14:paraId="678676CE" w14:textId="506321C5"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fx.stage.Stage;</w:t>
      </w:r>
    </w:p>
    <w:p w14:paraId="142241CF" w14:textId="010DDD9F"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util.concurrent.atomic.AtomicInteger;</w:t>
      </w:r>
    </w:p>
    <w:p w14:paraId="107C910A" w14:textId="10749618"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static com.unindra.restoclient.models.Pesanan.getPesananList;</w:t>
      </w:r>
    </w:p>
    <w:p w14:paraId="22673231" w14:textId="38F26C73"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class AllMenuController {</w:t>
      </w:r>
    </w:p>
    <w:p w14:paraId="6BFD5169" w14:textId="18BFAE8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namaLabel;</w:t>
      </w:r>
    </w:p>
    <w:p w14:paraId="702915E6" w14:textId="0C98344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hargaLabel;</w:t>
      </w:r>
    </w:p>
    <w:p w14:paraId="733A1E99" w14:textId="461A9EEC"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JFXButton tambahButton;</w:t>
      </w:r>
    </w:p>
    <w:p w14:paraId="0EEE5A9D" w14:textId="022C6F9A"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jumlahLabel;</w:t>
      </w:r>
    </w:p>
    <w:p w14:paraId="328CEBF5" w14:textId="63E926A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rivate AtomicInteger jumlah = new AtomicInteger(1);</w:t>
      </w:r>
    </w:p>
    <w:p w14:paraId="6344E2E1" w14:textId="6B55F9A0"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void setMenu(Menu menu) {</w:t>
      </w:r>
    </w:p>
    <w:p w14:paraId="64C0B983" w14:textId="5C565DCB"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namaLabel.setText(menu.getNama_menu());</w:t>
      </w:r>
    </w:p>
    <w:p w14:paraId="365C77BE" w14:textId="343042A6"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hargaLabel.setText(Rupiah.rupiah(menu.getHarga_menu()));</w:t>
      </w:r>
    </w:p>
    <w:p w14:paraId="146A7B35" w14:textId="0D350F4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tambahButton.setOnAction(event -&gt; {</w:t>
      </w:r>
    </w:p>
    <w:p w14:paraId="6EA0199E" w14:textId="0CCA2C4B"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Dialog alert = new Dialog((Stage) tambahButton.getScene().getWindow());</w:t>
      </w:r>
    </w:p>
    <w:p w14:paraId="5B870B07"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getPesananList("dibayar").isEmpty()) {</w:t>
      </w:r>
    </w:p>
    <w:p w14:paraId="6E7972DA"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esanan pesanan = new Pesanan(menu, jumlah.get());</w:t>
      </w:r>
    </w:p>
    <w:p w14:paraId="6D19334B"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StandardResponse standardResponse = pesanan.post();</w:t>
      </w:r>
    </w:p>
    <w:p w14:paraId="3CDEFBF9"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standardResponse.getStatus() == StatusResponse.SUCCESS)</w:t>
      </w:r>
    </w:p>
    <w:p w14:paraId="5146BDB1"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alert.information("Berhasil","Pesanan anda disimpan ke daftar pesanan");</w:t>
      </w:r>
    </w:p>
    <w:p w14:paraId="46265CEA" w14:textId="48820714"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else alert.information("Gagal","Pesanan anda gagal diproses");</w:t>
      </w:r>
    </w:p>
    <w:p w14:paraId="43E4507D" w14:textId="5E358E9F"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 else alert.information("Gagal","Proses pembayaran belum selesai");</w:t>
      </w:r>
    </w:p>
    <w:p w14:paraId="28F0B43D" w14:textId="7F786E48"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reset();</w:t>
      </w:r>
    </w:p>
    <w:p w14:paraId="353F400F" w14:textId="4A2BAA2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6B591E67" w14:textId="11DF2A7C"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54F039BF" w14:textId="2E6EF158"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rivate void reset() {</w:t>
      </w:r>
    </w:p>
    <w:p w14:paraId="1EE4369F" w14:textId="712D8B44"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set(1);</w:t>
      </w:r>
    </w:p>
    <w:p w14:paraId="34102A42" w14:textId="7B44A8C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Label.setText(String.valueOf(jumlah.get()));</w:t>
      </w:r>
    </w:p>
    <w:p w14:paraId="6B31FE2A" w14:textId="140C153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namaLabel.requestFocus();</w:t>
      </w:r>
    </w:p>
    <w:p w14:paraId="61D59B60" w14:textId="694AEEF0"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5AB69E4C" w14:textId="0ADB07B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void kurangJmlHandle() {</w:t>
      </w:r>
    </w:p>
    <w:p w14:paraId="2AE39D15" w14:textId="0FC4C0F2"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jumlah.decrementAndGet() &gt; 0) {</w:t>
      </w:r>
    </w:p>
    <w:p w14:paraId="790DEF70" w14:textId="0A2AAAE1"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Label.setText(String.valueOf(jumlah.get()));</w:t>
      </w:r>
    </w:p>
    <w:p w14:paraId="26A7A076" w14:textId="21EA3E9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 else jumlah.incrementAndGet();</w:t>
      </w:r>
    </w:p>
    <w:p w14:paraId="77688238" w14:textId="53DE56E3"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7F58836B" w14:textId="18EC9EB2"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void tambahJmlHandle() {</w:t>
      </w:r>
    </w:p>
    <w:p w14:paraId="01B6A16D" w14:textId="4890C4B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Label.setText(String.valueOf(jumlah.incrementAndGet()));</w:t>
      </w:r>
    </w:p>
    <w:p w14:paraId="565B8852" w14:textId="74D78734"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568075B3" w14:textId="108994B3"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4DDAC49B" w14:textId="3FD3C638" w:rsidR="008154D8" w:rsidRDefault="008154D8" w:rsidP="008154D8">
      <w:pPr>
        <w:pStyle w:val="DaftarParagraf"/>
        <w:numPr>
          <w:ilvl w:val="0"/>
          <w:numId w:val="68"/>
        </w:numPr>
        <w:spacing w:before="120" w:after="0" w:line="240" w:lineRule="auto"/>
        <w:ind w:left="426"/>
        <w:rPr>
          <w:b/>
          <w:noProof/>
        </w:rPr>
      </w:pPr>
      <w:r>
        <w:rPr>
          <w:b/>
          <w:noProof/>
        </w:rPr>
        <w:t>AppController.java</w:t>
      </w:r>
    </w:p>
    <w:p w14:paraId="63EC5710" w14:textId="5AD1D36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lastRenderedPageBreak/>
        <w:t>package com.unindra.restoclient.controllers;</w:t>
      </w:r>
    </w:p>
    <w:p w14:paraId="7CD4FFBD"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jfoenix.controls.JFXButton;</w:t>
      </w:r>
    </w:p>
    <w:p w14:paraId="1263EA54"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Dialog;</w:t>
      </w:r>
    </w:p>
    <w:p w14:paraId="1E2144F3"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Pesanan;</w:t>
      </w:r>
    </w:p>
    <w:p w14:paraId="7D5EED19"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Menu;</w:t>
      </w:r>
    </w:p>
    <w:p w14:paraId="3DBADB95"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Setting;</w:t>
      </w:r>
    </w:p>
    <w:p w14:paraId="4486B493"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application.Platform;</w:t>
      </w:r>
    </w:p>
    <w:p w14:paraId="7ECA563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event.ActionEvent;</w:t>
      </w:r>
    </w:p>
    <w:p w14:paraId="335BAFD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fxml.FXMLLoader;</w:t>
      </w:r>
    </w:p>
    <w:p w14:paraId="5F7595C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fxml.Initializable;</w:t>
      </w:r>
    </w:p>
    <w:p w14:paraId="3D0103B6"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geometry.Insets;</w:t>
      </w:r>
    </w:p>
    <w:p w14:paraId="6AF82AF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Parent;</w:t>
      </w:r>
    </w:p>
    <w:p w14:paraId="4D953B5E"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control.Label;</w:t>
      </w:r>
    </w:p>
    <w:p w14:paraId="711365E1"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control.ScrollPane;</w:t>
      </w:r>
    </w:p>
    <w:p w14:paraId="103855B0"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input.MouseEvent;</w:t>
      </w:r>
    </w:p>
    <w:p w14:paraId="5C3BF89C"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layout.FlowPane;</w:t>
      </w:r>
    </w:p>
    <w:p w14:paraId="03BD50F1"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layout.VBox;</w:t>
      </w:r>
    </w:p>
    <w:p w14:paraId="1E5B5D07" w14:textId="17853CF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tage.Stage;</w:t>
      </w:r>
    </w:p>
    <w:p w14:paraId="320C9BE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io.IOException;</w:t>
      </w:r>
    </w:p>
    <w:p w14:paraId="28C5B5E6"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net.URL;</w:t>
      </w:r>
    </w:p>
    <w:p w14:paraId="43E00F3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util.List;</w:t>
      </w:r>
    </w:p>
    <w:p w14:paraId="29252FC5" w14:textId="4D9F501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util.ResourceBundle;</w:t>
      </w:r>
    </w:p>
    <w:p w14:paraId="12A6570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Dialog.getDialogLayout;</w:t>
      </w:r>
    </w:p>
    <w:p w14:paraId="1266A0A9"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models.Pesanan.getPesananList;</w:t>
      </w:r>
    </w:p>
    <w:p w14:paraId="34B85D9F" w14:textId="16CB9AC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models.Setting.setting;</w:t>
      </w:r>
    </w:p>
    <w:p w14:paraId="1FEC7BEC"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class AppController implements Initializable {</w:t>
      </w:r>
    </w:p>
    <w:p w14:paraId="4E5ADA6F" w14:textId="3C1964D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ramenButton;</w:t>
      </w:r>
    </w:p>
    <w:p w14:paraId="0E7ABC07" w14:textId="353D8B7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minumanButton;</w:t>
      </w:r>
    </w:p>
    <w:p w14:paraId="158C1B02" w14:textId="151BBFB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cemilanButton;</w:t>
      </w:r>
    </w:p>
    <w:p w14:paraId="3AF4D3A0" w14:textId="649618B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lainnyaButton;</w:t>
      </w:r>
    </w:p>
    <w:p w14:paraId="5D6767EE" w14:textId="6D3EBA0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pesananButton;</w:t>
      </w:r>
    </w:p>
    <w:p w14:paraId="39486394" w14:textId="615D81E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ScrollPane mainPane;</w:t>
      </w:r>
    </w:p>
    <w:p w14:paraId="292106EC" w14:textId="0AA7F2F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ramenPane;</w:t>
      </w:r>
    </w:p>
    <w:p w14:paraId="7313639F" w14:textId="681FBA5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minumanPane;</w:t>
      </w:r>
    </w:p>
    <w:p w14:paraId="49E1CD70" w14:textId="243CEE6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cemilanPane;</w:t>
      </w:r>
    </w:p>
    <w:p w14:paraId="76931322" w14:textId="5091D75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lainnyaPane;</w:t>
      </w:r>
    </w:p>
    <w:p w14:paraId="78928143" w14:textId="6F3FD03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VBox pesananPane;</w:t>
      </w:r>
    </w:p>
    <w:p w14:paraId="710FCA71" w14:textId="74AF98A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Dialog pesananDialog;</w:t>
      </w:r>
    </w:p>
    <w:p w14:paraId="05D6480A" w14:textId="6A3EE45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Override</w:t>
      </w:r>
    </w:p>
    <w:p w14:paraId="08966C32" w14:textId="09CA3A8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initialize(URL location, ResourceBundle resources) {</w:t>
      </w:r>
    </w:p>
    <w:p w14:paraId="51C010EE" w14:textId="32F837A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 = new FlowPane();</w:t>
      </w:r>
    </w:p>
    <w:p w14:paraId="50565161" w14:textId="777B9ED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Pane = new FlowPane();</w:t>
      </w:r>
    </w:p>
    <w:p w14:paraId="1A7CC4B1" w14:textId="5C8884A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Pane = new FlowPane();</w:t>
      </w:r>
    </w:p>
    <w:p w14:paraId="708FD132" w14:textId="6EBC064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Pane = new FlowPane();</w:t>
      </w:r>
    </w:p>
    <w:p w14:paraId="58594D2B" w14:textId="03C650E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RamenPane(Menu.menus("ramen"));</w:t>
      </w:r>
    </w:p>
    <w:p w14:paraId="74F25AF0" w14:textId="6A1A611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AllMenuPane(Menu.menus("minuman"), minumanPane);</w:t>
      </w:r>
    </w:p>
    <w:p w14:paraId="10978DBF" w14:textId="110BB1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AllMenuPane(Menu.menus("cemilan"), cemilanPane);</w:t>
      </w:r>
    </w:p>
    <w:p w14:paraId="212582E0" w14:textId="08B3EE9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AllMenuPane(Menu.menus("lainnya"), lainnyaPane);</w:t>
      </w:r>
    </w:p>
    <w:p w14:paraId="0E72E384" w14:textId="0F3A36C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ramenPane);</w:t>
      </w:r>
    </w:p>
    <w:p w14:paraId="688F0695" w14:textId="19AA17A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51FC74D8" w14:textId="2D5B3FF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anPane = FXMLLoader.load(getClass().getResource("/fxml/pesanan.fxml"));</w:t>
      </w:r>
    </w:p>
    <w:p w14:paraId="5D1B5FD4" w14:textId="20B17A5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7E382E4A" w14:textId="53B00BE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e.printStackTrace();</w:t>
      </w:r>
    </w:p>
    <w:p w14:paraId="6BF37AAC" w14:textId="75420D0E" w:rsidR="00AC35DB" w:rsidRPr="0013796C"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EF2B6E5" w14:textId="1E78FB2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hread thread = new Thread(() -&gt; {</w:t>
      </w:r>
    </w:p>
    <w:p w14:paraId="6D22F1F4"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lastRenderedPageBreak/>
        <w:t>while (!Thread.interrupted()) {</w:t>
      </w:r>
    </w:p>
    <w:p w14:paraId="336CA38F"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try {</w:t>
      </w:r>
    </w:p>
    <w:p w14:paraId="7E38616E"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Pesanan.updatePesanan();</w:t>
      </w:r>
    </w:p>
    <w:p w14:paraId="4EE503F1"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Thread.sleep(1000);</w:t>
      </w:r>
    </w:p>
    <w:p w14:paraId="0DB8AB25"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 catch (IOException | InterruptedException e) {</w:t>
      </w:r>
    </w:p>
    <w:p w14:paraId="5F59A5DB"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break;</w:t>
      </w:r>
    </w:p>
    <w:p w14:paraId="745FC499" w14:textId="10B3DE08" w:rsidR="00AC35DB" w:rsidRP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w:t>
      </w:r>
    </w:p>
    <w:p w14:paraId="19062023" w14:textId="5E06E6B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1B0BB09D" w14:textId="49CECB4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setDisable(true);</w:t>
      </w:r>
    </w:p>
    <w:p w14:paraId="2A833EF8" w14:textId="1D59753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setDisable(true);</w:t>
      </w:r>
    </w:p>
    <w:p w14:paraId="081371F6" w14:textId="0BF222E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setDisable(true);</w:t>
      </w:r>
    </w:p>
    <w:p w14:paraId="6D0790E1" w14:textId="63310D8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setDisable(true);</w:t>
      </w:r>
    </w:p>
    <w:p w14:paraId="564DEF83" w14:textId="6BE083D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anButton.setDisable(true);</w:t>
      </w:r>
    </w:p>
    <w:p w14:paraId="30663B94" w14:textId="77777777" w:rsid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w:t>
      </w:r>
    </w:p>
    <w:p w14:paraId="1C54CF5D" w14:textId="49C5338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getDialog().information("Koneksi Terputus","Buka setting untuk mengubah alamat host atau port"));</w:t>
      </w:r>
    </w:p>
    <w:p w14:paraId="7CA3EEFC" w14:textId="413CAFD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7968BE65" w14:textId="0C843B7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hread.start();</w:t>
      </w:r>
    </w:p>
    <w:p w14:paraId="425D25D2" w14:textId="1CCF952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 = getDialog());</w:t>
      </w:r>
    </w:p>
    <w:p w14:paraId="0A80D052" w14:textId="62993E5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pesanButton = new JFXButton("Pesan");</w:t>
      </w:r>
    </w:p>
    <w:p w14:paraId="0AC483E7" w14:textId="2BF9C5F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bayarButton = new JFXButton("Bayar");</w:t>
      </w:r>
    </w:p>
    <w:p w14:paraId="47CCF6EE" w14:textId="7A7E0C9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keluarButton = new JFXButton("Keluar");</w:t>
      </w:r>
    </w:p>
    <w:p w14:paraId="18B2B8D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getDialog()</w:t>
      </w:r>
    </w:p>
    <w:p w14:paraId="7FFABFA6"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Content(</w:t>
      </w:r>
      <w:r w:rsidRPr="00893AED">
        <w:rPr>
          <w:noProof/>
          <w:sz w:val="20"/>
          <w:szCs w:val="20"/>
        </w:rPr>
        <w:t>getDialogLayout(new Label("Daftar Pesanan"),</w:t>
      </w:r>
    </w:p>
    <w:p w14:paraId="1D0F182C" w14:textId="342F54B1"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pesananPane,pesanButton,bayarButton,keluarButton)));</w:t>
      </w:r>
    </w:p>
    <w:p w14:paraId="671F0435" w14:textId="658016E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Button.setOnAction(event -&gt; {</w:t>
      </w:r>
    </w:p>
    <w:p w14:paraId="44A0DED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getPesananList("belum dipesan").isEmpty()) {</w:t>
      </w:r>
    </w:p>
    <w:p w14:paraId="20B241DB"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Dialog dialog = getDialog();</w:t>
      </w:r>
    </w:p>
    <w:p w14:paraId="4AD2D43F"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dialog.confirmation("Pesanan tidak dapat dibatalkan setelah proses pemesanan berhasil",</w:t>
      </w:r>
    </w:p>
    <w:p w14:paraId="59F899D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e -&gt; {</w:t>
      </w:r>
    </w:p>
    <w:p w14:paraId="3DFBB8B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pesan()) {</w:t>
      </w:r>
    </w:p>
    <w:p w14:paraId="6E3F878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dialog.information("Berhasil","Pesanan anda berhasil! mohon tunggu pesanan</w:t>
      </w:r>
      <w:r w:rsidR="00893AED">
        <w:rPr>
          <w:noProof/>
          <w:sz w:val="20"/>
          <w:szCs w:val="20"/>
          <w:lang w:val="en-US"/>
        </w:rPr>
        <w:t xml:space="preserve"> </w:t>
      </w:r>
      <w:r w:rsidRPr="00893AED">
        <w:rPr>
          <w:noProof/>
          <w:sz w:val="20"/>
          <w:szCs w:val="20"/>
        </w:rPr>
        <w:t>disajikan");</w:t>
      </w:r>
    </w:p>
    <w:p w14:paraId="1CE5542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w:t>
      </w:r>
    </w:p>
    <w:p w14:paraId="3EFACC78" w14:textId="4EA4A1F0"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w:t>
      </w:r>
    </w:p>
    <w:p w14:paraId="3682F10F" w14:textId="60FBB51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7453FE92" w14:textId="3C7F154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555A19C1" w14:textId="038136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bayarButton.setOnAction(event -&gt; {</w:t>
      </w:r>
    </w:p>
    <w:p w14:paraId="7B820621"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getPesananList("diproses").size() == Pesanan.getPesananList().size())</w:t>
      </w:r>
    </w:p>
    <w:p w14:paraId="5EC9CF5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getPesananList().size() != 0) try {</w:t>
      </w:r>
    </w:p>
    <w:p w14:paraId="0CCD3F67"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bayar())</w:t>
      </w:r>
    </w:p>
    <w:p w14:paraId="0E78F11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getDialog().information("Mohon tunggu","Kasir akan mengantarkan bill ke meja anda");</w:t>
      </w:r>
    </w:p>
    <w:p w14:paraId="0ECF77B9"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 catch (IOException e) {</w:t>
      </w:r>
    </w:p>
    <w:p w14:paraId="63AA1A6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e.printStackTrace();</w:t>
      </w:r>
    </w:p>
    <w:p w14:paraId="2694EEA2" w14:textId="274D8312"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w:t>
      </w:r>
    </w:p>
    <w:p w14:paraId="49C40496" w14:textId="1D11F54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53FD0E25" w14:textId="656732D6"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keluarButton.setOnAction(event -&gt; pesananDialog.getDialog().hide());</w:t>
      </w:r>
    </w:p>
    <w:p w14:paraId="62D5CA4F" w14:textId="39191674"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EBF27F8" w14:textId="4B0D8F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menuHandle(ActionEvent actionEvent) {</w:t>
      </w:r>
    </w:p>
    <w:p w14:paraId="466D24D1" w14:textId="6238845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getStyleClass().set(2, "ramen");</w:t>
      </w:r>
    </w:p>
    <w:p w14:paraId="642A49F4" w14:textId="2D3A11A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getStyleClass().set(2, "minuman");</w:t>
      </w:r>
    </w:p>
    <w:p w14:paraId="45640249" w14:textId="27C47D9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getStyleClass().set(2, "cemilan");</w:t>
      </w:r>
    </w:p>
    <w:p w14:paraId="4BE83601" w14:textId="5C07B68F"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getStyleClass().set(2, "lainnya");</w:t>
      </w:r>
    </w:p>
    <w:p w14:paraId="266CA3E6" w14:textId="5634EE6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lastRenderedPageBreak/>
        <w:t>Object source = actionEvent.getSource();</w:t>
      </w:r>
    </w:p>
    <w:p w14:paraId="30D878BC" w14:textId="47A9BE7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ramenButton.equals(source)) {</w:t>
      </w:r>
    </w:p>
    <w:p w14:paraId="7B9C9764" w14:textId="55FD33D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getStyleClass().set(2, "ramen-pressed");</w:t>
      </w:r>
    </w:p>
    <w:p w14:paraId="4168C207" w14:textId="6DBAEA6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ramenPane);</w:t>
      </w:r>
    </w:p>
    <w:p w14:paraId="6AE85331" w14:textId="36BEE10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minumanButton.equals(source)) {</w:t>
      </w:r>
    </w:p>
    <w:p w14:paraId="6DCC7808" w14:textId="53CAEC1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getStyleClass().set(2, "minuman-pressed");</w:t>
      </w:r>
    </w:p>
    <w:p w14:paraId="5825C736" w14:textId="2AD0B49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minumanPane);</w:t>
      </w:r>
    </w:p>
    <w:p w14:paraId="3C5849A5" w14:textId="23AD6E4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cemilanButton.equals(source)) {</w:t>
      </w:r>
    </w:p>
    <w:p w14:paraId="220E0F6B" w14:textId="4F6BAC8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getStyleClass().set(2, "cemilan-pressed");</w:t>
      </w:r>
    </w:p>
    <w:p w14:paraId="1072327F" w14:textId="70C7572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cemilanPane);</w:t>
      </w:r>
    </w:p>
    <w:p w14:paraId="0807F593" w14:textId="2A66E99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lainnyaButton.equals(source)) {</w:t>
      </w:r>
    </w:p>
    <w:p w14:paraId="3464CE29" w14:textId="491BA30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getStyleClass().set(2, "lainnya-pressed");</w:t>
      </w:r>
    </w:p>
    <w:p w14:paraId="1A45D8DB" w14:textId="4449988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lainnyaPane);</w:t>
      </w:r>
    </w:p>
    <w:p w14:paraId="049D1ADC" w14:textId="566D8F9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44167E6D" w14:textId="2D70A748"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2DFCE57A" w14:textId="0AD2E70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daftarPesananHandle() {</w:t>
      </w:r>
    </w:p>
    <w:p w14:paraId="59FC56E8" w14:textId="57F5207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getDialog().show());</w:t>
      </w:r>
    </w:p>
    <w:p w14:paraId="28AECB9A" w14:textId="32B17E5E"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54C58D8A" w14:textId="7C22B4F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settingHandle(MouseEvent mouseEvent) {</w:t>
      </w:r>
    </w:p>
    <w:p w14:paraId="39D3C29F" w14:textId="5A8533C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mouseEvent.getClickCount() == 3) {</w:t>
      </w:r>
    </w:p>
    <w:p w14:paraId="0BDE1F4A" w14:textId="4320679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FXMLLoader fxmlLoader = new FXMLLoader();</w:t>
      </w:r>
    </w:p>
    <w:p w14:paraId="67DC6CEC" w14:textId="5CDC64B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fxmlLoader.setLocation(getClass().getResource("/fxml/setting.fxml"));</w:t>
      </w:r>
    </w:p>
    <w:p w14:paraId="0E4B8B1B" w14:textId="28C4580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keluarButton = new JFXButton("Keluar");</w:t>
      </w:r>
    </w:p>
    <w:p w14:paraId="1F70B3F6" w14:textId="4871D4E8"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simpanButton = new JFXButton("Simpan");</w:t>
      </w:r>
    </w:p>
    <w:p w14:paraId="41B4B524" w14:textId="273DA1C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Dialog settingDialog = getDialog();</w:t>
      </w:r>
    </w:p>
    <w:p w14:paraId="5A3C1C22"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3DEB055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Dialog.getDialog().setContent(</w:t>
      </w:r>
    </w:p>
    <w:p w14:paraId="3B6FD67A" w14:textId="05C8EE2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getDialogLayout(new Label("Setting"),fxmlLoader.load(),simpanButton,keluarButton));</w:t>
      </w:r>
    </w:p>
    <w:p w14:paraId="1041C0C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79D99AF6" w14:textId="47DD4F8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e.printStackTrace();</w:t>
      </w:r>
    </w:p>
    <w:p w14:paraId="1988FD96" w14:textId="4BA26ED3"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775147F" w14:textId="7970963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tingController settingController = fxmlLoader.getController();</w:t>
      </w:r>
    </w:p>
    <w:p w14:paraId="77740B2A"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impanButton.setOnAction(event -&gt; {</w:t>
      </w:r>
    </w:p>
    <w:p w14:paraId="721D8CA1"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 setting = setting();</w:t>
      </w:r>
    </w:p>
    <w:p w14:paraId="333B4438"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No_meja(settingController.mejaField.getText());</w:t>
      </w:r>
    </w:p>
    <w:p w14:paraId="3031C4C0"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Host(settingController.hostField.getText());</w:t>
      </w:r>
    </w:p>
    <w:p w14:paraId="6C5677E2"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Port(settingController.portField.getText());</w:t>
      </w:r>
    </w:p>
    <w:p w14:paraId="28A351B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impan();</w:t>
      </w:r>
    </w:p>
    <w:p w14:paraId="284ED3C0"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Dialog.confirmation("Aplikasi akan dimatikan",</w:t>
      </w:r>
    </w:p>
    <w:p w14:paraId="17407015" w14:textId="08A7CC21"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e -&gt; System.exit(0));</w:t>
      </w:r>
    </w:p>
    <w:p w14:paraId="1E18A56E" w14:textId="7BFAA77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28F3199" w14:textId="59F7B1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impanButton.requestFocus();</w:t>
      </w:r>
    </w:p>
    <w:p w14:paraId="3A6E7CBF" w14:textId="0E701EB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keluarButton.setOnAction(event -&gt; settingDialog.getDialog().hide());</w:t>
      </w:r>
    </w:p>
    <w:p w14:paraId="3BB46DC6" w14:textId="7E5736B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tingDialog.getDialog().show();</w:t>
      </w:r>
    </w:p>
    <w:p w14:paraId="13E41C39" w14:textId="72DBA57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07491645" w14:textId="496A95C3"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19E8168E" w14:textId="1289955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void setRamenPane(List&lt;Menu&gt; menuList) {</w:t>
      </w:r>
    </w:p>
    <w:p w14:paraId="77B615FB" w14:textId="4332B5C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setPrefWidth(800);</w:t>
      </w:r>
    </w:p>
    <w:p w14:paraId="1F763A91" w14:textId="0B7422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setPrefHeight(500);</w:t>
      </w:r>
    </w:p>
    <w:p w14:paraId="5890872E" w14:textId="2447332A"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getStyleClass().add("body-pane");</w:t>
      </w:r>
    </w:p>
    <w:p w14:paraId="3B9ED131" w14:textId="7C9A6CE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enuList.forEach(menu -&gt; {</w:t>
      </w:r>
    </w:p>
    <w:p w14:paraId="202222CD"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4BE92A80"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FXMLLoader fxmlLoader = new</w:t>
      </w:r>
    </w:p>
    <w:p w14:paraId="28E57732"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FXMLLoader(getClass().getResource("/fxml/ramen.fxml"));</w:t>
      </w:r>
    </w:p>
    <w:p w14:paraId="7CEF8886"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lastRenderedPageBreak/>
        <w:t>Parent root = fxmlLoader.load();</w:t>
      </w:r>
    </w:p>
    <w:p w14:paraId="793F745F"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RamenController c = fxmlLoader.getController();</w:t>
      </w:r>
    </w:p>
    <w:p w14:paraId="7053ECDF"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c.setMenu(menu);</w:t>
      </w:r>
    </w:p>
    <w:p w14:paraId="4E40BC37" w14:textId="7B61C1C7"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ramenPane.getChildren().add(root);</w:t>
      </w:r>
    </w:p>
    <w:p w14:paraId="5B669802"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156BC39B" w14:textId="40F3934C"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e.printStackTrace();</w:t>
      </w:r>
    </w:p>
    <w:p w14:paraId="623BDBEF" w14:textId="670228E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2D715CBB" w14:textId="58E92AD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0BDCEA2F" w14:textId="49CE2033"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510CAE4" w14:textId="218FD1B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void setAllMenuPane(List&lt;Menu&gt; menuList, FlowPane allMenuPane) {</w:t>
      </w:r>
    </w:p>
    <w:p w14:paraId="6044610C" w14:textId="256D73D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refWidth(800);</w:t>
      </w:r>
    </w:p>
    <w:p w14:paraId="3A4BE97E" w14:textId="7301931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refHeight(500);</w:t>
      </w:r>
    </w:p>
    <w:p w14:paraId="0D496257" w14:textId="1E7586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Hgap(30);</w:t>
      </w:r>
    </w:p>
    <w:p w14:paraId="534E55BB" w14:textId="1DA70AF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Vgap(30);</w:t>
      </w:r>
    </w:p>
    <w:p w14:paraId="7F3BD4A0" w14:textId="2C5B4B1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adding(new Insets(30,20,30,36));</w:t>
      </w:r>
    </w:p>
    <w:p w14:paraId="31AEB370" w14:textId="6EC1F954"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getStyleClass().add("body-pane");</w:t>
      </w:r>
    </w:p>
    <w:p w14:paraId="16269513" w14:textId="0A2C90A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enuList.forEach(menu -&gt; {</w:t>
      </w:r>
    </w:p>
    <w:p w14:paraId="121FE7E3"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31EC83A9"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FXMLLoader fxmlLoader = new FXMLLoader(getClass().getResource("/fxml/allmenu.fxml"));</w:t>
      </w:r>
    </w:p>
    <w:p w14:paraId="39EED8CC"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Parent root = fxmlLoader.load();</w:t>
      </w:r>
    </w:p>
    <w:p w14:paraId="4A06A932"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AllMenuController c = fxmlLoader.getController();</w:t>
      </w:r>
    </w:p>
    <w:p w14:paraId="0CFDA2DD"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c.setMenu(menu);</w:t>
      </w:r>
    </w:p>
    <w:p w14:paraId="07B437F5" w14:textId="1EADCF7D"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allMenuPane.getChildren().add(root);</w:t>
      </w:r>
    </w:p>
    <w:p w14:paraId="43D2ED3D"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73B533AE" w14:textId="323C0685"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e.printStackTrace();</w:t>
      </w:r>
    </w:p>
    <w:p w14:paraId="098C976B" w14:textId="6699FA4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7199AB6D" w14:textId="3C22952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0646F19B" w14:textId="4C8EC1DF"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6AAF6E6B" w14:textId="089B233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Dialog getDialog() {</w:t>
      </w:r>
    </w:p>
    <w:p w14:paraId="672BF807" w14:textId="42A2911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eturn new Dialog((Stage) mainPane.getScene().getWindow());</w:t>
      </w:r>
    </w:p>
    <w:p w14:paraId="1CD719BC" w14:textId="71A48A8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A6830AE" w14:textId="0302F81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5AF7A737" w14:textId="2666D3FB" w:rsidR="008154D8" w:rsidRDefault="008154D8" w:rsidP="008154D8">
      <w:pPr>
        <w:pStyle w:val="DaftarParagraf"/>
        <w:numPr>
          <w:ilvl w:val="0"/>
          <w:numId w:val="68"/>
        </w:numPr>
        <w:spacing w:before="120" w:after="0" w:line="240" w:lineRule="auto"/>
        <w:ind w:left="426"/>
        <w:rPr>
          <w:b/>
          <w:noProof/>
        </w:rPr>
      </w:pPr>
      <w:r>
        <w:rPr>
          <w:b/>
          <w:noProof/>
        </w:rPr>
        <w:t>PesananController.java</w:t>
      </w:r>
    </w:p>
    <w:p w14:paraId="07CD6090" w14:textId="7BC37D2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ackage com.unindra.restoclient.controllers;</w:t>
      </w:r>
    </w:p>
    <w:p w14:paraId="6CFE2696"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JFXButton;</w:t>
      </w:r>
    </w:p>
    <w:p w14:paraId="6D1B441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JFXTreeTableView;</w:t>
      </w:r>
    </w:p>
    <w:p w14:paraId="4A114E60"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RecursiveTreeItem;</w:t>
      </w:r>
    </w:p>
    <w:p w14:paraId="14F88F1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datamodels.treetable.RecursiveTreeObject;</w:t>
      </w:r>
    </w:p>
    <w:p w14:paraId="1E974E5D"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Dialog;</w:t>
      </w:r>
    </w:p>
    <w:p w14:paraId="2DA5FEC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models.Pesanan;</w:t>
      </w:r>
    </w:p>
    <w:p w14:paraId="542D0771"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models.StatusResponse;</w:t>
      </w:r>
    </w:p>
    <w:p w14:paraId="5E835563"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application.Platform;</w:t>
      </w:r>
    </w:p>
    <w:p w14:paraId="6F6FA0E9"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beans.property.SimpleStringProperty;</w:t>
      </w:r>
    </w:p>
    <w:p w14:paraId="287D04B4"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collections.ListChangeListener;</w:t>
      </w:r>
    </w:p>
    <w:p w14:paraId="5F2A432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fxml.Initializable;</w:t>
      </w:r>
    </w:p>
    <w:p w14:paraId="73603B16"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Label;</w:t>
      </w:r>
    </w:p>
    <w:p w14:paraId="4DC7B31A"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TreeTableCell;</w:t>
      </w:r>
    </w:p>
    <w:p w14:paraId="012ECCE2"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TreeTableColumn;</w:t>
      </w:r>
    </w:p>
    <w:p w14:paraId="7B76A4C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TreeTableView;</w:t>
      </w:r>
    </w:p>
    <w:p w14:paraId="119D8793"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tage.Stage;</w:t>
      </w:r>
    </w:p>
    <w:p w14:paraId="77F323B8" w14:textId="3B8A97B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util.Callback;</w:t>
      </w:r>
    </w:p>
    <w:p w14:paraId="45AE3F68"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net.URL;</w:t>
      </w:r>
    </w:p>
    <w:p w14:paraId="083FAFB2" w14:textId="5F2870B5"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util.ResourceBundle;</w:t>
      </w:r>
    </w:p>
    <w:p w14:paraId="0E43FAF0"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static com.unindra.restoclient.Rupiah.rupiah;</w:t>
      </w:r>
    </w:p>
    <w:p w14:paraId="1C270CC5" w14:textId="0E2EC4B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lastRenderedPageBreak/>
        <w:t>import static com.unindra.restoclient.models.Menu.menu;</w:t>
      </w:r>
    </w:p>
    <w:p w14:paraId="2478C977" w14:textId="53FAC09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class PesananController implements Initializable {</w:t>
      </w:r>
    </w:p>
    <w:p w14:paraId="48D5AB9A" w14:textId="27052E3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JFXTreeTableView&lt;Pesanan&gt; pesananTableView;</w:t>
      </w:r>
    </w:p>
    <w:p w14:paraId="51E97B5C" w14:textId="60F0C6B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Label totalLabel;</w:t>
      </w:r>
    </w:p>
    <w:p w14:paraId="052E690B" w14:textId="379D5DB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60807EB2" w14:textId="2B207C0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void initialize(URL location, ResourceBundle resources) {</w:t>
      </w:r>
    </w:p>
    <w:p w14:paraId="3C89593E" w14:textId="18424CB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namaCol = new TreeTableColumn&lt;&gt;("Nama");</w:t>
      </w:r>
    </w:p>
    <w:p w14:paraId="7C316C8C" w14:textId="4285E93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Integer&gt; jumlahCol = new TreeTableColumn&lt;&gt;("Jumlah");</w:t>
      </w:r>
    </w:p>
    <w:p w14:paraId="0F1E2C93" w14:textId="2650A99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hargaCol = new TreeTableColumn&lt;&gt;("Harga");</w:t>
      </w:r>
    </w:p>
    <w:p w14:paraId="13A0C4AB" w14:textId="7F85D73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totalCol = new TreeTableColumn&lt;&gt;("Total");</w:t>
      </w:r>
    </w:p>
    <w:p w14:paraId="7F835C6A" w14:textId="7584E32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hapusCol = new TreeTableColumn&lt;&gt;("Status");</w:t>
      </w:r>
    </w:p>
    <w:p w14:paraId="6D7D3B4D" w14:textId="52BE779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namaCol.setCellValueFactory(param -&gt; menu(param.getValue().getValue()).nama_menuProperty());</w:t>
      </w:r>
    </w:p>
    <w:p w14:paraId="7858EF48" w14:textId="6FFEBE4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jumlahCol.setCellValueFactory(param -&gt; param.getValue().getValue().jumlahProperty());</w:t>
      </w:r>
    </w:p>
    <w:p w14:paraId="06E0962B" w14:textId="1AD7D0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rgaCol.setCellValueFactory(param -&gt; menu(param.getValue().getValue()).harga_menuProperty());</w:t>
      </w:r>
    </w:p>
    <w:p w14:paraId="70EDB095" w14:textId="6465312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otalCol.setCellValueFactory(param -&gt; param.getValue().getValue().totalProperty());</w:t>
      </w:r>
    </w:p>
    <w:p w14:paraId="27FC84F9" w14:textId="0F84910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pusCol.setCellValueFactory(param -&gt; new SimpleStringProperty(""));</w:t>
      </w:r>
    </w:p>
    <w:p w14:paraId="1D861755" w14:textId="32286C5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namaCol.setCellFactory(new Callback&lt;TreeTableColumn&lt;Pesanan, String&gt;, TreeTableCell&lt;Pesanan, String&gt;&gt;() {</w:t>
      </w:r>
    </w:p>
    <w:p w14:paraId="3C39C74F" w14:textId="53D1413C"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0F9FFAB8" w14:textId="1DC08FC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TreeTableCell&lt;Pesanan, String&gt; call(TreeTableColumn&lt;Pesanan, String&gt; param) {</w:t>
      </w:r>
    </w:p>
    <w:p w14:paraId="0762103B" w14:textId="7F57F41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return new TreeTableCell&lt;Pesanan, String&gt;() {</w:t>
      </w:r>
    </w:p>
    <w:p w14:paraId="5815616D" w14:textId="6C3B3446"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47478311" w14:textId="3651444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rotected void updateItem(String item, boolean empty) {</w:t>
      </w:r>
    </w:p>
    <w:p w14:paraId="1D7BEF4E" w14:textId="66B4884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uper.updateItem(item, empty);</w:t>
      </w:r>
    </w:p>
    <w:p w14:paraId="36984BCB" w14:textId="36DD89C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item == null) {</w:t>
      </w:r>
    </w:p>
    <w:p w14:paraId="0BA07707" w14:textId="6BFC4E2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2602F793" w14:textId="494FB98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5AE08670" w14:textId="128CB40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 i = Pesanan.getPesananList().get(getIndex());</w:t>
      </w:r>
    </w:p>
    <w:p w14:paraId="72924DD4" w14:textId="3AE3376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menu(i).getTipe().equals("ramen"))</w:t>
      </w:r>
    </w:p>
    <w:p w14:paraId="71C0A15E" w14:textId="39D223FE"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item + " lv." + i.getLevel());</w:t>
      </w:r>
    </w:p>
    <w:p w14:paraId="05FB8DF6" w14:textId="4DBBA77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else setText(item);</w:t>
      </w:r>
    </w:p>
    <w:p w14:paraId="1E81BEC2" w14:textId="3314FC3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727FC847" w14:textId="471C9E5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2B3347A7" w14:textId="2FF3AA6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69508EE2" w14:textId="31DD04B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07B62DB7" w14:textId="114BE80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730477AE" w14:textId="6402213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pusCol.setCellFactory(new Callback&lt;TreeTableColumn&lt;Pesanan, String&gt;, TreeTableCell&lt;Pesanan, String&gt;&gt;() {</w:t>
      </w:r>
    </w:p>
    <w:p w14:paraId="0D7042E1" w14:textId="40C0C24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26C25E2C" w14:textId="3DE8DC7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TreeTableCell&lt;Pesanan, String&gt; call(TreeTableColumn&lt;Pesanan, String&gt; param) {</w:t>
      </w:r>
    </w:p>
    <w:p w14:paraId="09A38CD0" w14:textId="295F1C3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return new TreeTableCell&lt;Pesanan, String&gt;() {</w:t>
      </w:r>
    </w:p>
    <w:p w14:paraId="625DBE55" w14:textId="40CB744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final JFXButton button = new JFXButton("hapus");</w:t>
      </w:r>
    </w:p>
    <w:p w14:paraId="415BBA9D" w14:textId="5837B38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7712FCE9" w14:textId="6BEE7085"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rotected void updateItem(String item, boolean empty) {</w:t>
      </w:r>
    </w:p>
    <w:p w14:paraId="2E7D7BB8" w14:textId="355F868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uper.updateItem(item, empty);</w:t>
      </w:r>
    </w:p>
    <w:p w14:paraId="1F000C1A" w14:textId="2CB94F7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item == null) {</w:t>
      </w:r>
    </w:p>
    <w:p w14:paraId="5FDCF525" w14:textId="5C29B72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3AB57305" w14:textId="4764653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Graphic(null);</w:t>
      </w:r>
    </w:p>
    <w:p w14:paraId="5E0A53D7" w14:textId="718B566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11A5BD7B" w14:textId="00345D2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lastRenderedPageBreak/>
        <w:t>Pesanan thisPesanan = Pesanan.getPesananList().get(getIndex());</w:t>
      </w:r>
    </w:p>
    <w:p w14:paraId="1E62CC36" w14:textId="5884A4C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setFocusTraversable(false);</w:t>
      </w:r>
    </w:p>
    <w:p w14:paraId="4F40F3C1" w14:textId="73B2B1F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getStyleClass().add("hapus");</w:t>
      </w:r>
    </w:p>
    <w:p w14:paraId="09D41F8A" w14:textId="2961859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setOnAction(event -&gt; {</w:t>
      </w:r>
    </w:p>
    <w:p w14:paraId="5D257156" w14:textId="7DB13D3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Dialog alert = new Dialog((Stage) pesananTableView.getScene().getWindow());</w:t>
      </w:r>
    </w:p>
    <w:p w14:paraId="0079CEA8" w14:textId="609BD02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alert.confirmation(</w:t>
      </w:r>
    </w:p>
    <w:p w14:paraId="5BF9B169" w14:textId="548CABD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Anda yakin ingin menghapus pesanan ini?",</w:t>
      </w:r>
    </w:p>
    <w:p w14:paraId="1517F3B2" w14:textId="33A99B9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e -&gt; {</w:t>
      </w:r>
    </w:p>
    <w:p w14:paraId="52ECBDD8" w14:textId="0CC1ED8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thisPesanan.delete().getStatus() == StatusResponse.SUCCESS)</w:t>
      </w:r>
    </w:p>
    <w:p w14:paraId="5F3BDA90" w14:textId="06C33F4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alert.getDialog().hide();</w:t>
      </w:r>
    </w:p>
    <w:p w14:paraId="163CB103" w14:textId="0B6010DE"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39A727E5" w14:textId="67F2FB1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5CB251FC" w14:textId="17D9E4E9"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thisPesanan.getStatus_item().equals("belum dipesan")) {</w:t>
      </w:r>
    </w:p>
    <w:p w14:paraId="40000990" w14:textId="1D2F8BC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thisPesanan.getStatus_item());</w:t>
      </w:r>
    </w:p>
    <w:p w14:paraId="5C7BAB0F" w14:textId="4410F4B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Graphic(null);</w:t>
      </w:r>
    </w:p>
    <w:p w14:paraId="0F5E3ECF" w14:textId="598880D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2D9C554E" w14:textId="64C2D38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61815D76" w14:textId="213AAB35"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Graphic(button);</w:t>
      </w:r>
    </w:p>
    <w:p w14:paraId="3AEB66B0" w14:textId="62C6C1B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73CF3A36" w14:textId="7E02121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6FF9265F" w14:textId="307D1EA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4441F4FC" w14:textId="4B0DB0E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316045BC" w14:textId="6749602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5E7EF843" w14:textId="0F7CA13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4807064B" w14:textId="0FD371B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getPesananList().addListener((ListChangeListener&lt;Pesanan&gt;) c -&gt;</w:t>
      </w:r>
    </w:p>
    <w:p w14:paraId="3EF25A3B" w14:textId="1779806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latform.runLater(() -&gt; totalLabel.setText(rupiah(Pesanan.getGrandTotal()))));</w:t>
      </w:r>
    </w:p>
    <w:p w14:paraId="727C63DF" w14:textId="7234EE4C"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setRoot(new RecursiveTreeItem&lt;&gt;(Pesanan.getPesananList(), RecursiveTreeObject::getChildren));</w:t>
      </w:r>
    </w:p>
    <w:p w14:paraId="29104512" w14:textId="73A6DE7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namaCol);</w:t>
      </w:r>
    </w:p>
    <w:p w14:paraId="70367C1B" w14:textId="63B10A4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jumlahCol);</w:t>
      </w:r>
    </w:p>
    <w:p w14:paraId="75441D54" w14:textId="19E4A65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hargaCol);</w:t>
      </w:r>
    </w:p>
    <w:p w14:paraId="512613BB" w14:textId="73CEB2FE"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totalCol);</w:t>
      </w:r>
    </w:p>
    <w:p w14:paraId="3CCFBC48" w14:textId="5BB5B47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hapusCol);</w:t>
      </w:r>
    </w:p>
    <w:p w14:paraId="0876FDB6" w14:textId="64D9B669"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setColumnResizePolicy(TreeTableView.CONSTRAINED_RESIZE_POLICY);</w:t>
      </w:r>
    </w:p>
    <w:p w14:paraId="57EFE3A4" w14:textId="0F37D149"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51DF193A" w14:textId="28FCF115" w:rsidR="002C7300"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12C3F0C3" w14:textId="3F86B938" w:rsidR="008154D8" w:rsidRDefault="008154D8" w:rsidP="00EA182A">
      <w:pPr>
        <w:pStyle w:val="DaftarParagraf"/>
        <w:keepNext/>
        <w:numPr>
          <w:ilvl w:val="0"/>
          <w:numId w:val="68"/>
        </w:numPr>
        <w:spacing w:before="120" w:after="0" w:line="240" w:lineRule="auto"/>
        <w:ind w:left="425" w:hanging="357"/>
        <w:rPr>
          <w:b/>
          <w:noProof/>
        </w:rPr>
      </w:pPr>
      <w:r>
        <w:rPr>
          <w:b/>
          <w:noProof/>
        </w:rPr>
        <w:t>RamenController.java</w:t>
      </w:r>
    </w:p>
    <w:p w14:paraId="3681F8CB" w14:textId="594CDA1F"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ackage com.unindra.restoclient.controllers;</w:t>
      </w:r>
    </w:p>
    <w:p w14:paraId="3332598A"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jfoenix.controls.JFXButton;</w:t>
      </w:r>
    </w:p>
    <w:p w14:paraId="2DA1DC2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jfoenix.controls.JFXComboBox;</w:t>
      </w:r>
    </w:p>
    <w:p w14:paraId="35876F8D"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unindra.restoclient.Dialog;</w:t>
      </w:r>
    </w:p>
    <w:p w14:paraId="27CF5495"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unindra.restoclient.models.*;</w:t>
      </w:r>
    </w:p>
    <w:p w14:paraId="57ECA23B"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collections.FXCollections;</w:t>
      </w:r>
    </w:p>
    <w:p w14:paraId="2C18A3ED"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abel;</w:t>
      </w:r>
    </w:p>
    <w:p w14:paraId="4855838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istCell;</w:t>
      </w:r>
    </w:p>
    <w:p w14:paraId="13A4AAD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istView;</w:t>
      </w:r>
    </w:p>
    <w:p w14:paraId="2F3BB6A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image.Image;</w:t>
      </w:r>
    </w:p>
    <w:p w14:paraId="20DBF540"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layout.VBox;</w:t>
      </w:r>
    </w:p>
    <w:p w14:paraId="315C4908"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paint.ImagePattern;</w:t>
      </w:r>
    </w:p>
    <w:p w14:paraId="3C6A74E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shape.Circle;</w:t>
      </w:r>
    </w:p>
    <w:p w14:paraId="5B136FD9"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tage.Stage;</w:t>
      </w:r>
    </w:p>
    <w:p w14:paraId="64C7AE43" w14:textId="33DC9AC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util.Callback;</w:t>
      </w:r>
    </w:p>
    <w:p w14:paraId="5B753F91"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io.ByteArrayInputStream;</w:t>
      </w:r>
    </w:p>
    <w:p w14:paraId="3C1487DA"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io.IOException;</w:t>
      </w:r>
    </w:p>
    <w:p w14:paraId="459503AE" w14:textId="534D7D59"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lastRenderedPageBreak/>
        <w:t>import java.util.concurrent.atomic.AtomicInteger;</w:t>
      </w:r>
    </w:p>
    <w:p w14:paraId="00BAFD7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static com.unindra.restoclient.Rupiah.rupiah;</w:t>
      </w:r>
    </w:p>
    <w:p w14:paraId="5926EDB4" w14:textId="22BC232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static com.unindra.restoclient.models.Pesanan.getPesananList;</w:t>
      </w:r>
    </w:p>
    <w:p w14:paraId="4579F183"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class RamenController {</w:t>
      </w:r>
    </w:p>
    <w:p w14:paraId="72330BF3" w14:textId="289B81D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Box rootPane;</w:t>
      </w:r>
    </w:p>
    <w:p w14:paraId="2B5E4F8E" w14:textId="70D141A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JFXComboBox&lt;String&gt; levelCombo;</w:t>
      </w:r>
    </w:p>
    <w:p w14:paraId="5C1ED22D" w14:textId="26D0FCD0"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namaLabel;</w:t>
      </w:r>
    </w:p>
    <w:p w14:paraId="2571EF27" w14:textId="3A7F7A5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keteranganLabel;</w:t>
      </w:r>
    </w:p>
    <w:p w14:paraId="1EF066BD" w14:textId="478495E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hargaLabel;</w:t>
      </w:r>
    </w:p>
    <w:p w14:paraId="07A223A6" w14:textId="44785B6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Circle circle;</w:t>
      </w:r>
    </w:p>
    <w:p w14:paraId="723E599D" w14:textId="58580C29"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JFXButton tambahButton;</w:t>
      </w:r>
    </w:p>
    <w:p w14:paraId="03A0D243" w14:textId="579E098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jumlahLabel;</w:t>
      </w:r>
    </w:p>
    <w:p w14:paraId="12AC670B" w14:textId="0B1BA2A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ivate AtomicInteger jumlah = new AtomicInteger(1);</w:t>
      </w:r>
    </w:p>
    <w:p w14:paraId="7AF9CFA2" w14:textId="11F7BBB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void setMenu(Menu menu) {</w:t>
      </w:r>
    </w:p>
    <w:p w14:paraId="5C9F745C" w14:textId="67E9D78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namaLabel.setText(menu.getNama_menu().toUpperCase());</w:t>
      </w:r>
    </w:p>
    <w:p w14:paraId="65B5280B" w14:textId="7FF31AD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hargaLabel.setText(rupiah(menu.getHarga_menu()));</w:t>
      </w:r>
    </w:p>
    <w:p w14:paraId="71CE2880" w14:textId="13F8798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ry {</w:t>
      </w:r>
    </w:p>
    <w:p w14:paraId="0CF4B608" w14:textId="3E5B9D3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DetailRamen detailRamen = DetailRamen.detailRamen(menu.getNama_menu());</w:t>
      </w:r>
    </w:p>
    <w:p w14:paraId="6EE2E77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detailRamen != null) {</w:t>
      </w:r>
    </w:p>
    <w:p w14:paraId="2057860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keteranganLabel.setText(detailRamen.getDeskripsi());</w:t>
      </w:r>
    </w:p>
    <w:p w14:paraId="299962E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age image = new Image(new ByteArrayInputStream(detailRamen.getFoto()));</w:t>
      </w:r>
    </w:p>
    <w:p w14:paraId="0510F1BD" w14:textId="39666E1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circle.setFill(new ImagePattern(image));</w:t>
      </w:r>
    </w:p>
    <w:p w14:paraId="76169E39" w14:textId="0DD7E54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5CC0E43F" w14:textId="2E844EFB"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catch (IOException e) {</w:t>
      </w:r>
    </w:p>
    <w:p w14:paraId="6F012252" w14:textId="24D6B9C5"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e.printStackTrace();</w:t>
      </w:r>
    </w:p>
    <w:p w14:paraId="0D5ED9D1" w14:textId="524143F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6BC5DAA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setItems(</w:t>
      </w:r>
    </w:p>
    <w:p w14:paraId="2A272B1E" w14:textId="07ED9DE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FXCollections.observableArrayList("0", "1", "2", "3", "4", "5", "6", "7", "8", "9", "10"));</w:t>
      </w:r>
    </w:p>
    <w:p w14:paraId="3BADDE90" w14:textId="2C76E4C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setCellFactory(new Callback&lt;ListView&lt;String&gt;, ListCell&lt;String&gt;&gt;() {</w:t>
      </w:r>
    </w:p>
    <w:p w14:paraId="18400ACA" w14:textId="6833009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Override</w:t>
      </w:r>
    </w:p>
    <w:p w14:paraId="1354D75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istCell&lt;String&gt; call(ListView&lt;String&gt; param) {</w:t>
      </w:r>
    </w:p>
    <w:p w14:paraId="6579CF76"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return new ListCell&lt;String&gt;() {</w:t>
      </w:r>
    </w:p>
    <w:p w14:paraId="354D751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Override</w:t>
      </w:r>
    </w:p>
    <w:p w14:paraId="197E1DF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otected void updateItem(String item, boolean empty) {</w:t>
      </w:r>
    </w:p>
    <w:p w14:paraId="10C6C16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uper.updateItem(item, empty);</w:t>
      </w:r>
    </w:p>
    <w:p w14:paraId="2FCFCEF5"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item == null || empty) {</w:t>
      </w:r>
    </w:p>
    <w:p w14:paraId="268F411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Graphic(null);</w:t>
      </w:r>
    </w:p>
    <w:p w14:paraId="3F65F276"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Text(null);</w:t>
      </w:r>
    </w:p>
    <w:p w14:paraId="6AFA9D15"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w:t>
      </w:r>
    </w:p>
    <w:p w14:paraId="09B67EC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ry {</w:t>
      </w:r>
    </w:p>
    <w:p w14:paraId="6B4E6E0C"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Level.level(Integer.parseInt(item)).getHarga_level() &gt; 0) {</w:t>
      </w:r>
    </w:p>
    <w:p w14:paraId="4190CAF8"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Text(item+" (+"+rupiah(Level.level(Integer.parseInt(item)).getHarga_level())+")");</w:t>
      </w:r>
    </w:p>
    <w:p w14:paraId="002B8C47"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w:t>
      </w:r>
    </w:p>
    <w:p w14:paraId="3FA6B93C"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Text(item);</w:t>
      </w:r>
    </w:p>
    <w:p w14:paraId="25CAD8AA"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0B14016D"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catch (IOException e) {</w:t>
      </w:r>
    </w:p>
    <w:p w14:paraId="0AC0210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e.printStackTrace();</w:t>
      </w:r>
    </w:p>
    <w:p w14:paraId="29BAE4E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5F4A3BD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1B8897AB" w14:textId="279A3B4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622F430D" w14:textId="26CBBA7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1E3E4058" w14:textId="0108B87F"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55372218" w14:textId="34710BB6"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ambahButton.setOnAction(event -&gt; {</w:t>
      </w:r>
    </w:p>
    <w:p w14:paraId="5E651959" w14:textId="765FD62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Dialog alert = new Dialog((Stage) rootPane.getScene().getWindow());</w:t>
      </w:r>
    </w:p>
    <w:p w14:paraId="724FC8F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getPesananList("dibayar").isEmpty()) {</w:t>
      </w:r>
    </w:p>
    <w:p w14:paraId="4C511217"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lastRenderedPageBreak/>
        <w:t>if (!levelCombo.getSelectionModel().isEmpty()) {</w:t>
      </w:r>
    </w:p>
    <w:p w14:paraId="2BFC7C1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esanan pesanan = new Pesanan(menu, jumlah.get(),</w:t>
      </w:r>
    </w:p>
    <w:p w14:paraId="4C25E9A1"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nteger.parseInt(levelCombo.getValue()));</w:t>
      </w:r>
    </w:p>
    <w:p w14:paraId="28ACA353"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tandardResponse standardResponse = pesanan.post();</w:t>
      </w:r>
    </w:p>
    <w:p w14:paraId="52F86B02"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standardResponse.getStatus() == StatusResponse.SUCCESS)</w:t>
      </w:r>
    </w:p>
    <w:p w14:paraId="24A2CED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alert.information("Berhasil","Pesanan anda disimpan ke daftar pesanan");</w:t>
      </w:r>
    </w:p>
    <w:p w14:paraId="13C3E66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else alert.information("Gagal","Pesanan anda gagal diproses");</w:t>
      </w:r>
    </w:p>
    <w:p w14:paraId="4CA9E395" w14:textId="2142771D"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alert.information("Gagal",</w:t>
      </w:r>
      <w:r w:rsidRPr="00E71B2A">
        <w:rPr>
          <w:noProof/>
          <w:sz w:val="20"/>
        </w:rPr>
        <w:t>"Level belum dimasukkan");</w:t>
      </w:r>
    </w:p>
    <w:p w14:paraId="794390CC" w14:textId="7B0BDBFC"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alert.information(</w:t>
      </w:r>
      <w:r w:rsidRPr="00E71B2A">
        <w:rPr>
          <w:noProof/>
          <w:sz w:val="20"/>
        </w:rPr>
        <w:t>"Gagal","Proses pembayaran belum selesai");</w:t>
      </w:r>
    </w:p>
    <w:p w14:paraId="3016DC2B" w14:textId="313A046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reset();</w:t>
      </w:r>
    </w:p>
    <w:p w14:paraId="78093369" w14:textId="19C81E1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4F32E06D" w14:textId="71880B9B"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6DD895F4" w14:textId="13FE4A6F"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ivate void reset() {</w:t>
      </w:r>
    </w:p>
    <w:p w14:paraId="28FDA21C" w14:textId="1D7A43DE"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set(1);</w:t>
      </w:r>
    </w:p>
    <w:p w14:paraId="2540D860" w14:textId="768A5052"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Label.setText(String.valueOf(jumlah.get()));</w:t>
      </w:r>
    </w:p>
    <w:p w14:paraId="43B9AA4D" w14:textId="33384E3B"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getSelectionModel().clearSelection();</w:t>
      </w:r>
    </w:p>
    <w:p w14:paraId="44C71421" w14:textId="121DEB6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rootPane.requestFocus();</w:t>
      </w:r>
    </w:p>
    <w:p w14:paraId="7A622EFD" w14:textId="2FA58754"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23B188D0" w14:textId="47AF1182"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oid kurangJmlHandle() {</w:t>
      </w:r>
    </w:p>
    <w:p w14:paraId="6CDA526D" w14:textId="223F848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jumlah.decrementAndGet() &gt; 0) {</w:t>
      </w:r>
    </w:p>
    <w:p w14:paraId="0E9908A7" w14:textId="79CC739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Label.setText(String.valueOf(jumlah.get()));</w:t>
      </w:r>
    </w:p>
    <w:p w14:paraId="1FED9542" w14:textId="337ADF9D"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jumlah.incrementAndGet();</w:t>
      </w:r>
    </w:p>
    <w:p w14:paraId="736A07BA" w14:textId="70B336DF"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45B76B86" w14:textId="60E3D87E"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oid tambahJmlHandle() {</w:t>
      </w:r>
    </w:p>
    <w:p w14:paraId="28A4BE63" w14:textId="1FF54E70"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Label.setText(String.valueOf(jumlah.incrementAndGet()));</w:t>
      </w:r>
    </w:p>
    <w:p w14:paraId="5328931C" w14:textId="20CEF169"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2E7C79DA" w14:textId="56A08D62"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6880312E" w14:textId="532B0511" w:rsidR="008154D8" w:rsidRDefault="008154D8" w:rsidP="008154D8">
      <w:pPr>
        <w:pStyle w:val="DaftarParagraf"/>
        <w:numPr>
          <w:ilvl w:val="0"/>
          <w:numId w:val="68"/>
        </w:numPr>
        <w:spacing w:before="120" w:after="0" w:line="240" w:lineRule="auto"/>
        <w:ind w:left="426"/>
        <w:rPr>
          <w:b/>
          <w:noProof/>
        </w:rPr>
      </w:pPr>
      <w:r>
        <w:rPr>
          <w:b/>
          <w:noProof/>
        </w:rPr>
        <w:t>SettingController.java</w:t>
      </w:r>
    </w:p>
    <w:p w14:paraId="38E34A07" w14:textId="370977D9"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ackage com.unindra.restoclient.controllers;</w:t>
      </w:r>
    </w:p>
    <w:p w14:paraId="029BB342" w14:textId="77777777"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import com.jfoenix.controls.JFXTextField;</w:t>
      </w:r>
    </w:p>
    <w:p w14:paraId="56A296A7" w14:textId="566B2B9F"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import javafx.fxml.Initializable;</w:t>
      </w:r>
    </w:p>
    <w:p w14:paraId="367A7357" w14:textId="77777777"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import java.net.URL;</w:t>
      </w:r>
    </w:p>
    <w:p w14:paraId="4123B88C" w14:textId="51C1630D"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import java.util.ResourceBundle;</w:t>
      </w:r>
    </w:p>
    <w:p w14:paraId="4A2BA569" w14:textId="07209614"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import static com.unindra.restoclient.models.Setting.setting;</w:t>
      </w:r>
    </w:p>
    <w:p w14:paraId="0775935A" w14:textId="77777777"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ublic class SettingController implements Initializable {</w:t>
      </w:r>
    </w:p>
    <w:p w14:paraId="44A28DE1" w14:textId="0324914E"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ublic JFXTextField mejaField;</w:t>
      </w:r>
    </w:p>
    <w:p w14:paraId="2B29D4B2" w14:textId="2CE70AAB"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ublic JFXTextField hostField;</w:t>
      </w:r>
    </w:p>
    <w:p w14:paraId="43C1B651" w14:textId="453CE039"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ublic JFXTextField portField;</w:t>
      </w:r>
    </w:p>
    <w:p w14:paraId="797C1BDC" w14:textId="774C7C27"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Override</w:t>
      </w:r>
    </w:p>
    <w:p w14:paraId="2945D058" w14:textId="4C43D755"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ublic void initialize(URL location, ResourceBundle resources) {</w:t>
      </w:r>
    </w:p>
    <w:p w14:paraId="76567889" w14:textId="61A8B8C2"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mejaField.setText(setting().getNo_meja());</w:t>
      </w:r>
    </w:p>
    <w:p w14:paraId="6E5B254A" w14:textId="20C4E55C"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hostField.setText(setting().getHost());</w:t>
      </w:r>
    </w:p>
    <w:p w14:paraId="39B27C19" w14:textId="3C9FD011"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ortField.setText(setting().getPort());</w:t>
      </w:r>
    </w:p>
    <w:p w14:paraId="0F4F9A6F" w14:textId="59FDE741"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w:t>
      </w:r>
    </w:p>
    <w:p w14:paraId="346E3CB6" w14:textId="7BE45582"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w:t>
      </w:r>
    </w:p>
    <w:p w14:paraId="5C82C295" w14:textId="3EFEACA4" w:rsidR="008154D8" w:rsidRDefault="008154D8" w:rsidP="00497126">
      <w:pPr>
        <w:pStyle w:val="DaftarParagraf"/>
        <w:keepNext/>
        <w:numPr>
          <w:ilvl w:val="0"/>
          <w:numId w:val="68"/>
        </w:numPr>
        <w:spacing w:before="120" w:after="0" w:line="240" w:lineRule="auto"/>
        <w:ind w:left="425" w:hanging="357"/>
        <w:rPr>
          <w:b/>
          <w:noProof/>
        </w:rPr>
      </w:pPr>
      <w:r>
        <w:rPr>
          <w:b/>
          <w:noProof/>
        </w:rPr>
        <w:t>DetailRamen.java</w:t>
      </w:r>
      <w:r w:rsidR="003E4B41">
        <w:rPr>
          <w:b/>
          <w:noProof/>
        </w:rPr>
        <w:t xml:space="preserve"> (Aplikasi Client)</w:t>
      </w:r>
    </w:p>
    <w:p w14:paraId="00B72F61" w14:textId="688495B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ackage com.unindra.restoclient.models;</w:t>
      </w:r>
    </w:p>
    <w:p w14:paraId="0EA14AB2"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java.io.IOException;</w:t>
      </w:r>
    </w:p>
    <w:p w14:paraId="1A719363" w14:textId="5DACA3F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java.util.Arrays;</w:t>
      </w:r>
    </w:p>
    <w:p w14:paraId="123000B4"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static com.unindra.restoclient.Client.get;</w:t>
      </w:r>
    </w:p>
    <w:p w14:paraId="14FA84E0" w14:textId="31987D29"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static com.unindra.restoclient.Client.gson;</w:t>
      </w:r>
    </w:p>
    <w:p w14:paraId="69C831CE"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class DetailRamen {</w:t>
      </w:r>
    </w:p>
    <w:p w14:paraId="402BA106" w14:textId="06D7A17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rivate String nama_menu;</w:t>
      </w:r>
    </w:p>
    <w:p w14:paraId="64CD4050" w14:textId="195973C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rivate byte[] foto;</w:t>
      </w:r>
    </w:p>
    <w:p w14:paraId="14DB59FE" w14:textId="38058BA5"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lastRenderedPageBreak/>
        <w:t>private String deskripsi;</w:t>
      </w:r>
    </w:p>
    <w:p w14:paraId="3E181D9F" w14:textId="5EF6E5F9"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DetailRamen(String nama_menu, byte[] foto, String deskripsi) {</w:t>
      </w:r>
    </w:p>
    <w:p w14:paraId="3E352704" w14:textId="40E17526"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this.nama_menu = nama_menu;</w:t>
      </w:r>
    </w:p>
    <w:p w14:paraId="18269E85" w14:textId="2457F7AA"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this.foto = foto;</w:t>
      </w:r>
    </w:p>
    <w:p w14:paraId="1C9C1488" w14:textId="5DC50BD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this.deskripsi = deskripsi;</w:t>
      </w:r>
    </w:p>
    <w:p w14:paraId="004EDBAD" w14:textId="346B13E5"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6C4E3D08" w14:textId="624DAA0C"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atic DetailRamen detailRamen(String nama_menu) throws IOException {</w:t>
      </w:r>
    </w:p>
    <w:p w14:paraId="10885D2A" w14:textId="58817516"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StandardResponse standardResponse = get("/detail_ramen/"+nama_menu);</w:t>
      </w:r>
    </w:p>
    <w:p w14:paraId="5A6ABC7E" w14:textId="7975A7F4"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f (standardResponse.getStatus() == StatusResponse.SUCCESS) {</w:t>
      </w:r>
    </w:p>
    <w:p w14:paraId="4BCE1C5E" w14:textId="31B9291D"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return gson().fromJson(standardResponse.getData(), DetailRamen.class);</w:t>
      </w:r>
    </w:p>
    <w:p w14:paraId="3D231FE2" w14:textId="276AFF8C"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078B03DC" w14:textId="4EDA78AC"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return null;</w:t>
      </w:r>
    </w:p>
    <w:p w14:paraId="0EC1BA17" w14:textId="67E4F75F"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390CB270" w14:textId="70DC0FFE"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byte[] getFoto() {</w:t>
      </w:r>
    </w:p>
    <w:p w14:paraId="3726415D" w14:textId="455E7CBB"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return foto;</w:t>
      </w:r>
    </w:p>
    <w:p w14:paraId="7623AC28" w14:textId="6994E74D"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51908406" w14:textId="49627F6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ring getDeskripsi() {</w:t>
      </w:r>
    </w:p>
    <w:p w14:paraId="3025C002" w14:textId="62BD549F"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return deskripsi;</w:t>
      </w:r>
    </w:p>
    <w:p w14:paraId="4E13C44E" w14:textId="401BFC9D"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675EC823" w14:textId="680296BD"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Override</w:t>
      </w:r>
    </w:p>
    <w:p w14:paraId="3A30E4D2" w14:textId="465DB42A"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ring toString() {</w:t>
      </w:r>
    </w:p>
    <w:p w14:paraId="5B7BAB44" w14:textId="2A20B1B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return "DetailRamen{" +"nama_menu='" + nama_menu + '\'' +", foto=" + Arrays.toString(foto) +", deskripsi='" + deskripsi + '\'' +'}';</w:t>
      </w:r>
    </w:p>
    <w:p w14:paraId="32663409" w14:textId="42E7FAF8"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66D433EB" w14:textId="15E6F911"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05AB3A9B" w14:textId="11DCB5B4" w:rsidR="008154D8" w:rsidRDefault="008154D8" w:rsidP="008154D8">
      <w:pPr>
        <w:pStyle w:val="DaftarParagraf"/>
        <w:numPr>
          <w:ilvl w:val="0"/>
          <w:numId w:val="68"/>
        </w:numPr>
        <w:spacing w:before="120" w:after="0" w:line="240" w:lineRule="auto"/>
        <w:ind w:left="426"/>
        <w:rPr>
          <w:b/>
          <w:noProof/>
        </w:rPr>
      </w:pPr>
      <w:r>
        <w:rPr>
          <w:b/>
          <w:noProof/>
        </w:rPr>
        <w:t>Level.java</w:t>
      </w:r>
      <w:r w:rsidR="0028179A">
        <w:rPr>
          <w:b/>
          <w:noProof/>
        </w:rPr>
        <w:t xml:space="preserve"> (Aplikasi Client)</w:t>
      </w:r>
    </w:p>
    <w:p w14:paraId="7BFC608E" w14:textId="65AB2A9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ackage com.unindra.restoclient.models;</w:t>
      </w:r>
    </w:p>
    <w:p w14:paraId="5A94B218" w14:textId="6BA6676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fx.collections.FXCollections;</w:t>
      </w:r>
    </w:p>
    <w:p w14:paraId="158116CB"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io.IOException;</w:t>
      </w:r>
    </w:p>
    <w:p w14:paraId="78CCB291" w14:textId="1FA701E3"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util.List;</w:t>
      </w:r>
    </w:p>
    <w:p w14:paraId="5FEB62C7"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static com.unindra.restoclient.Client.get;</w:t>
      </w:r>
    </w:p>
    <w:p w14:paraId="084F2978" w14:textId="3E378FC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static com.unindra.restoclient.Client.gson;</w:t>
      </w:r>
    </w:p>
    <w:p w14:paraId="5FF6A035"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class Level {</w:t>
      </w:r>
    </w:p>
    <w:p w14:paraId="136CF343" w14:textId="77F2AD5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int level;</w:t>
      </w:r>
    </w:p>
    <w:p w14:paraId="55BD1B4B" w14:textId="33F09076"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int harga_level;</w:t>
      </w:r>
    </w:p>
    <w:p w14:paraId="52CCF0CD" w14:textId="2EE2DF00"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static final String paramUrl = "/levels";</w:t>
      </w:r>
    </w:p>
    <w:p w14:paraId="1B3EB92C" w14:textId="77777777" w:rsidR="00072462" w:rsidRPr="00072462" w:rsidRDefault="00072462" w:rsidP="00072462">
      <w:pPr>
        <w:pStyle w:val="DaftarParagraf"/>
        <w:spacing w:after="0" w:line="240" w:lineRule="auto"/>
        <w:ind w:left="709" w:hanging="283"/>
        <w:jc w:val="left"/>
        <w:rPr>
          <w:noProof/>
          <w:sz w:val="20"/>
        </w:rPr>
      </w:pPr>
    </w:p>
    <w:p w14:paraId="50529883" w14:textId="5091DE90"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Level(int level, int harga_level) {</w:t>
      </w:r>
    </w:p>
    <w:p w14:paraId="0BB1B707" w14:textId="071412C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this.level = level;</w:t>
      </w:r>
    </w:p>
    <w:p w14:paraId="3BC74E6D" w14:textId="2822302B"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this.harga_level = harga_level;</w:t>
      </w:r>
    </w:p>
    <w:p w14:paraId="0ECCB67C" w14:textId="36DB79C4"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5E816F36" w14:textId="5E1774B6"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static List&lt;Level&gt; levelList() throws IOException {</w:t>
      </w:r>
    </w:p>
    <w:p w14:paraId="2694655A" w14:textId="44E54EE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StandardResponse standardResponse = get(paramUrl);</w:t>
      </w:r>
    </w:p>
    <w:p w14:paraId="2600F567" w14:textId="2C108CCC"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f (standardResponse.getStatus() == StatusResponse.SUCCESS) {</w:t>
      </w:r>
    </w:p>
    <w:p w14:paraId="0DD343BE" w14:textId="11F62D4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Level[] levels = gson().fromJson(standardResponse.getData(), Level[].class);</w:t>
      </w:r>
    </w:p>
    <w:p w14:paraId="7CDA82E5" w14:textId="2C33B4F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return FXCollections.observableArrayList(levels);</w:t>
      </w:r>
    </w:p>
    <w:p w14:paraId="65DC9834" w14:textId="56B3309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5AC7FD66" w14:textId="335BF32A"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return FXCollections.observableArrayList();</w:t>
      </w:r>
    </w:p>
    <w:p w14:paraId="51284307" w14:textId="3458D072"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10A03BA9" w14:textId="4727FA4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static Level level(int level) throws IOException {</w:t>
      </w:r>
    </w:p>
    <w:p w14:paraId="6E1D8D3F" w14:textId="63B947FD"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return levelList().stream().filter(l -&gt; l.level == level).findFirst().orElse(null);</w:t>
      </w:r>
    </w:p>
    <w:p w14:paraId="3D2DCA00" w14:textId="3DFBF379"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20AB400A" w14:textId="15EE7C39"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int getHarga_level() {</w:t>
      </w:r>
    </w:p>
    <w:p w14:paraId="64C47188" w14:textId="79206514"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return harga_level;</w:t>
      </w:r>
    </w:p>
    <w:p w14:paraId="5F2BEA27" w14:textId="02BDBE8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32C2C6E4" w14:textId="2FC2FD9A"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lastRenderedPageBreak/>
        <w:t>@Override</w:t>
      </w:r>
    </w:p>
    <w:p w14:paraId="7554E1CE" w14:textId="6687BF41"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String toString() {</w:t>
      </w:r>
    </w:p>
    <w:p w14:paraId="661A592B" w14:textId="6945722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return "Level{" +"level=" + level +", harga_level=" + harga_level +'}';</w:t>
      </w:r>
    </w:p>
    <w:p w14:paraId="1BDBB392" w14:textId="44C294A6"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5A414A4C" w14:textId="56849F8F"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71B99C8D" w14:textId="04EB3D3E" w:rsidR="008154D8" w:rsidRDefault="008154D8" w:rsidP="008154D8">
      <w:pPr>
        <w:pStyle w:val="DaftarParagraf"/>
        <w:numPr>
          <w:ilvl w:val="0"/>
          <w:numId w:val="68"/>
        </w:numPr>
        <w:spacing w:before="120" w:after="0" w:line="240" w:lineRule="auto"/>
        <w:ind w:left="426"/>
        <w:rPr>
          <w:b/>
          <w:noProof/>
        </w:rPr>
      </w:pPr>
      <w:r>
        <w:rPr>
          <w:b/>
          <w:noProof/>
        </w:rPr>
        <w:t>Menu.java</w:t>
      </w:r>
      <w:r w:rsidR="003B6CCD">
        <w:rPr>
          <w:b/>
          <w:noProof/>
        </w:rPr>
        <w:t xml:space="preserve"> (Aplikasi Client)</w:t>
      </w:r>
    </w:p>
    <w:p w14:paraId="5803F656" w14:textId="5CDE118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ackage com.unindra.restoclient.models;</w:t>
      </w:r>
    </w:p>
    <w:p w14:paraId="2B0E38C1"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beans.property.SimpleStringProperty;</w:t>
      </w:r>
    </w:p>
    <w:p w14:paraId="5BA41316"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beans.property.StringProperty;</w:t>
      </w:r>
    </w:p>
    <w:p w14:paraId="1AF73B4F" w14:textId="2EC93B06"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collections.FXCollections;</w:t>
      </w:r>
    </w:p>
    <w:p w14:paraId="19AB03F8"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io.IOException;</w:t>
      </w:r>
    </w:p>
    <w:p w14:paraId="50C3F265"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util.List;</w:t>
      </w:r>
    </w:p>
    <w:p w14:paraId="40335EAD" w14:textId="54C8CCF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util.stream.Collectors;</w:t>
      </w:r>
    </w:p>
    <w:p w14:paraId="0DC3FC93"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static com.unindra.restoclient.Client.get;</w:t>
      </w:r>
    </w:p>
    <w:p w14:paraId="32BD5232"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static com.unindra.restoclient.Client.gson;</w:t>
      </w:r>
    </w:p>
    <w:p w14:paraId="3C2CC606" w14:textId="43422C48"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static com.unindra.restoclient.Rupiah.rupiah;</w:t>
      </w:r>
    </w:p>
    <w:p w14:paraId="1CB5B49D"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class Menu {</w:t>
      </w:r>
    </w:p>
    <w:p w14:paraId="01DEBC1D" w14:textId="763C639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ring nama_menu;</w:t>
      </w:r>
    </w:p>
    <w:p w14:paraId="58E3462D" w14:textId="05C520C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int harga_menu;</w:t>
      </w:r>
    </w:p>
    <w:p w14:paraId="2C158342" w14:textId="7F29482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ring tipe;</w:t>
      </w:r>
    </w:p>
    <w:p w14:paraId="1894AC19" w14:textId="7ABF6B23"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Menu(String nama_menu, int harga_menu, String tipe) {</w:t>
      </w:r>
    </w:p>
    <w:p w14:paraId="481D9F79" w14:textId="2D9BC0E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his.nama_menu = nama_menu;</w:t>
      </w:r>
    </w:p>
    <w:p w14:paraId="20B5499E" w14:textId="3D33B7CA"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his.harga_menu = harga_menu;</w:t>
      </w:r>
    </w:p>
    <w:p w14:paraId="34AFB20F" w14:textId="42CC3F2F"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his.tipe = tipe;</w:t>
      </w:r>
    </w:p>
    <w:p w14:paraId="10D771D9" w14:textId="7FDD5896"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7E72DFF3" w14:textId="7A4F444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atic List&lt;Menu&gt; menus() {</w:t>
      </w:r>
    </w:p>
    <w:p w14:paraId="4AFB60C8" w14:textId="436D65C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ry {</w:t>
      </w:r>
    </w:p>
    <w:p w14:paraId="11173EC3" w14:textId="749B5295"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Menu[] daftarMenus = gson().fromJson(get("/menus").getData(), Menu[].class);</w:t>
      </w:r>
    </w:p>
    <w:p w14:paraId="4EF839F5" w14:textId="50D1171C"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FXCollections.observableArrayList(daftarMenus);</w:t>
      </w:r>
    </w:p>
    <w:p w14:paraId="7CD4E038" w14:textId="2FBB3F2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 catch (IOException e) {</w:t>
      </w:r>
    </w:p>
    <w:p w14:paraId="06CC0980" w14:textId="5E79719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FXCollections.observableArrayList();</w:t>
      </w:r>
    </w:p>
    <w:p w14:paraId="388B2C89" w14:textId="3D9EFB60"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60837CD6" w14:textId="55A3F721"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1B9A4CE4" w14:textId="3F4A570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atic List&lt;Menu&gt; menus(String tipe) {</w:t>
      </w:r>
    </w:p>
    <w:p w14:paraId="0770847B" w14:textId="7CC89A8A"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menus().stream().filter(menu -&gt; menu.tipe.equals(tipe)).collect(Collectors.toList());</w:t>
      </w:r>
    </w:p>
    <w:p w14:paraId="02970C1F" w14:textId="4BE628EF"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77B8C5E5" w14:textId="77777777" w:rsidR="00433BCC" w:rsidRPr="00433BCC" w:rsidRDefault="00433BCC" w:rsidP="00433BCC">
      <w:pPr>
        <w:pStyle w:val="DaftarParagraf"/>
        <w:spacing w:after="0" w:line="240" w:lineRule="auto"/>
        <w:ind w:left="426" w:hanging="294"/>
        <w:jc w:val="left"/>
        <w:rPr>
          <w:noProof/>
          <w:sz w:val="20"/>
        </w:rPr>
      </w:pPr>
    </w:p>
    <w:p w14:paraId="4650C38E" w14:textId="578F34FB"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atic Menu menu(Pesanan pesanan) {</w:t>
      </w:r>
    </w:p>
    <w:p w14:paraId="6692A0D2"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menus()</w:t>
      </w:r>
    </w:p>
    <w:p w14:paraId="56771132"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stream()</w:t>
      </w:r>
    </w:p>
    <w:p w14:paraId="6B0C1347"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filter(menu -&gt; menu.nama_menu.equals(pesanan.getNama_menu()))</w:t>
      </w:r>
    </w:p>
    <w:p w14:paraId="3A040424"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findFirst()</w:t>
      </w:r>
    </w:p>
    <w:p w14:paraId="7E59685A" w14:textId="30AEB935"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orElse(null);</w:t>
      </w:r>
    </w:p>
    <w:p w14:paraId="2F64E669" w14:textId="7D1D59E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7D7C2739"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getNama_menu() {</w:t>
      </w:r>
    </w:p>
    <w:p w14:paraId="7E8305B1" w14:textId="55140E79"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nama_menu;</w:t>
      </w:r>
    </w:p>
    <w:p w14:paraId="21CD1794" w14:textId="1ABF53CB"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3B2181CC"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int getHarga_menu() {</w:t>
      </w:r>
    </w:p>
    <w:p w14:paraId="4548D8BC" w14:textId="36A38B3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harga_menu;</w:t>
      </w:r>
    </w:p>
    <w:p w14:paraId="6305D339" w14:textId="7DCEC28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4349A883"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getTipe() {</w:t>
      </w:r>
    </w:p>
    <w:p w14:paraId="1D852D12" w14:textId="658891AE"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tipe;</w:t>
      </w:r>
    </w:p>
    <w:p w14:paraId="4C2E0724" w14:textId="14BA9810"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001D3B3C"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Property nama_menuProperty() {</w:t>
      </w:r>
    </w:p>
    <w:p w14:paraId="2B6701A1" w14:textId="16CAE0C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lastRenderedPageBreak/>
        <w:t>return new SimpleStringProperty(nama_menu);</w:t>
      </w:r>
    </w:p>
    <w:p w14:paraId="5163D8A8" w14:textId="5AA4809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21803B86"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Property harga_menuProperty() {</w:t>
      </w:r>
    </w:p>
    <w:p w14:paraId="61B68E94" w14:textId="625CE9BF"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new SimpleStringProperty(rupiah(harga_menu));</w:t>
      </w:r>
    </w:p>
    <w:p w14:paraId="201ADB0B" w14:textId="167D15B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41520997" w14:textId="40EB78B1"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Override</w:t>
      </w:r>
    </w:p>
    <w:p w14:paraId="3CD1C5B8"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toString() {</w:t>
      </w:r>
    </w:p>
    <w:p w14:paraId="3C2905F8" w14:textId="66EB7F4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Menu{" +", nama_menu='" + nama_menu + '\'' +", harga_menu=" + harga_menu +'}';</w:t>
      </w:r>
    </w:p>
    <w:p w14:paraId="0CD6CCD8" w14:textId="6E806A61"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3092BFE3" w14:textId="277D34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08191014" w14:textId="306C3BC6" w:rsidR="008154D8" w:rsidRPr="00F63AB2" w:rsidRDefault="008154D8" w:rsidP="008154D8">
      <w:pPr>
        <w:pStyle w:val="DaftarParagraf"/>
        <w:numPr>
          <w:ilvl w:val="0"/>
          <w:numId w:val="68"/>
        </w:numPr>
        <w:spacing w:before="120" w:after="0" w:line="240" w:lineRule="auto"/>
        <w:ind w:left="426"/>
        <w:rPr>
          <w:b/>
          <w:noProof/>
        </w:rPr>
      </w:pPr>
      <w:r>
        <w:rPr>
          <w:b/>
          <w:noProof/>
          <w:lang w:val="en-US"/>
        </w:rPr>
        <w:t>Pesanan.java</w:t>
      </w:r>
      <w:r w:rsidR="00FE07D5">
        <w:rPr>
          <w:b/>
          <w:noProof/>
        </w:rPr>
        <w:t xml:space="preserve"> (Aplikasi Client)</w:t>
      </w:r>
    </w:p>
    <w:p w14:paraId="3FB08305" w14:textId="706AFAB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ackage com.unindra.restoclient.models;</w:t>
      </w:r>
    </w:p>
    <w:p w14:paraId="719F2783"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com.google.gson.annotations.Expose;</w:t>
      </w:r>
    </w:p>
    <w:p w14:paraId="01BBBE7C"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com.jfoenix.controls.datamodels.treetable.RecursiveTreeObject;</w:t>
      </w:r>
    </w:p>
    <w:p w14:paraId="1A87521F"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ObjectProperty;</w:t>
      </w:r>
    </w:p>
    <w:p w14:paraId="54663625"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impleObjectProperty;</w:t>
      </w:r>
    </w:p>
    <w:p w14:paraId="703813D6"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impleStringProperty;</w:t>
      </w:r>
    </w:p>
    <w:p w14:paraId="325DF640"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tringProperty;</w:t>
      </w:r>
    </w:p>
    <w:p w14:paraId="59BCB25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collections.FXCollections;</w:t>
      </w:r>
    </w:p>
    <w:p w14:paraId="3B814AEB" w14:textId="5998264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collections.ObservableList;</w:t>
      </w:r>
    </w:p>
    <w:p w14:paraId="6A23F12F"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io.IOException;</w:t>
      </w:r>
    </w:p>
    <w:p w14:paraId="7FE893C7"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util.List;</w:t>
      </w:r>
    </w:p>
    <w:p w14:paraId="2358B655" w14:textId="773695A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util.stream.Collectors;</w:t>
      </w:r>
    </w:p>
    <w:p w14:paraId="1D57A09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Client.*;</w:t>
      </w:r>
    </w:p>
    <w:p w14:paraId="45B78B4E"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Rupiah.rupiah;</w:t>
      </w:r>
    </w:p>
    <w:p w14:paraId="2D6804C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models.Level.level;</w:t>
      </w:r>
    </w:p>
    <w:p w14:paraId="0A8B3CA7"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models.Menu.menu;</w:t>
      </w:r>
    </w:p>
    <w:p w14:paraId="69E11583" w14:textId="49ADCC0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models.Setting.setting;</w:t>
      </w:r>
    </w:p>
    <w:p w14:paraId="7B0344A9"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class Pesanan extends RecursiveTreeObject&lt;Pesanan&gt; {</w:t>
      </w:r>
    </w:p>
    <w:p w14:paraId="476E142F" w14:textId="3EBA443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id_pesanan;</w:t>
      </w:r>
    </w:p>
    <w:p w14:paraId="6509349A" w14:textId="0AD8660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nama_menu;</w:t>
      </w:r>
    </w:p>
    <w:p w14:paraId="2D33D682" w14:textId="2ACEBEC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jumlah;</w:t>
      </w:r>
    </w:p>
    <w:p w14:paraId="38B8F58B" w14:textId="587AE1B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level;</w:t>
      </w:r>
    </w:p>
    <w:p w14:paraId="2AB0B7CE" w14:textId="7D3307F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no_meja;</w:t>
      </w:r>
    </w:p>
    <w:p w14:paraId="5888194D" w14:textId="29C6908A"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status_item;</w:t>
      </w:r>
    </w:p>
    <w:p w14:paraId="783F730A" w14:textId="41A3BBF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Expose</w:t>
      </w:r>
    </w:p>
    <w:p w14:paraId="352D3F32" w14:textId="416E2D7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tic final String paramUrl = "/pesanan";</w:t>
      </w:r>
    </w:p>
    <w:p w14:paraId="23DE1EAF" w14:textId="3AD4414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Expose</w:t>
      </w:r>
    </w:p>
    <w:p w14:paraId="76C1BDF9" w14:textId="7C9AB04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tic ObservableList&lt;Pesanan&gt; pesananList = FXCollections.observableArrayList();</w:t>
      </w:r>
    </w:p>
    <w:p w14:paraId="01A1E00A" w14:textId="337E039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Pesanan(String nama_menu, int jumlah, int lvl_item, String no_meja, String status_item) {</w:t>
      </w:r>
    </w:p>
    <w:p w14:paraId="3A1C865F" w14:textId="045C95A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id_pesanan = "";</w:t>
      </w:r>
    </w:p>
    <w:p w14:paraId="735BC0D4" w14:textId="6EE6847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nama_menu = nama_menu;</w:t>
      </w:r>
    </w:p>
    <w:p w14:paraId="220173E9" w14:textId="1C7547D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jumlah = jumlah;</w:t>
      </w:r>
    </w:p>
    <w:p w14:paraId="2CC884E4" w14:textId="5A51BEF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level = lvl_item;</w:t>
      </w:r>
    </w:p>
    <w:p w14:paraId="239EF11A" w14:textId="0D18355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no_meja = no_meja;</w:t>
      </w:r>
    </w:p>
    <w:p w14:paraId="239436DB" w14:textId="74C23C9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status_item = status_item;</w:t>
      </w:r>
    </w:p>
    <w:p w14:paraId="66630A75" w14:textId="6D64E5C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095270A" w14:textId="38FE8AA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Pesanan(Menu menu, int jumlah) {</w:t>
      </w:r>
    </w:p>
    <w:p w14:paraId="750759C3" w14:textId="181AAE7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menu.getNama_menu(), jumlah, 0, setting().getNo_meja(), "belum dipesan");</w:t>
      </w:r>
    </w:p>
    <w:p w14:paraId="70082ABC" w14:textId="5361EA6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45C7279" w14:textId="7857CA0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Pesanan(Menu menu, int jumlah, int lvl_item) {</w:t>
      </w:r>
    </w:p>
    <w:p w14:paraId="69A04F51" w14:textId="5AEDD97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lastRenderedPageBreak/>
        <w:t>this(menu.getNama_menu(), jumlah, lvl_item, setting().getNo_meja(), "belum dipesan");</w:t>
      </w:r>
    </w:p>
    <w:p w14:paraId="4F8C9BC1" w14:textId="76ECAED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60401B8B" w14:textId="633DF37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void updatePesanan() throws IOException {</w:t>
      </w:r>
    </w:p>
    <w:p w14:paraId="166D9AEF" w14:textId="5AB1CA8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andardResponse standardResponse = get(paramUrl + "/" + setting().getNo_meja());</w:t>
      </w:r>
    </w:p>
    <w:p w14:paraId="05DD8AD6" w14:textId="71B3CD5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f (standardResponse.getStatus() == StatusResponse.SUCCESS) {</w:t>
      </w:r>
    </w:p>
    <w:p w14:paraId="1F23D636" w14:textId="19D9B88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esanan[] pesananArrays = gson().fromJson(standardResponse.getData(), Pesanan[].class);</w:t>
      </w:r>
    </w:p>
    <w:p w14:paraId="3CDD9E60" w14:textId="5089142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for (Pesanan pesanan : pesananArrays) pesanan.setChildren(FXCollections.observableArrayList());</w:t>
      </w:r>
    </w:p>
    <w:p w14:paraId="1D118AAA" w14:textId="35D6A80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esanan.pesananList.setAll(pesananArrays);</w:t>
      </w:r>
    </w:p>
    <w:p w14:paraId="450161AA" w14:textId="06F8230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7EE3B9A6" w14:textId="1F3A045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1561776" w14:textId="0F022D4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boolean pesan() {</w:t>
      </w:r>
    </w:p>
    <w:p w14:paraId="39740AF9" w14:textId="271B6D1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getPesananList("belum dipesan").forEach(item -&gt; item.status_item = "dipesan");</w:t>
      </w:r>
    </w:p>
    <w:p w14:paraId="0AC679B7"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getPesananList("dipesan")</w:t>
      </w:r>
    </w:p>
    <w:p w14:paraId="4658AD58"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ream()</w:t>
      </w:r>
    </w:p>
    <w:p w14:paraId="082BA98A"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map(item -&gt; item.put().getStatus() == StatusResponse.SUCCESS)</w:t>
      </w:r>
    </w:p>
    <w:p w14:paraId="445C77E3" w14:textId="6C7CBB5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duce(true, (a, b) -&gt; a &amp;&amp; b);</w:t>
      </w:r>
    </w:p>
    <w:p w14:paraId="3E1886F1" w14:textId="46E350E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4DFDB307" w14:textId="4BCABC3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boolean bayar() throws IOException {</w:t>
      </w:r>
    </w:p>
    <w:p w14:paraId="14C1847E" w14:textId="12B4081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getPesananList("diproses").forEach(item -&gt; item.status_item = "dibayar");</w:t>
      </w:r>
    </w:p>
    <w:p w14:paraId="1E4537CB" w14:textId="77777777" w:rsid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boolean success = getPesananList("dibayar").stream()</w:t>
      </w:r>
    </w:p>
    <w:p w14:paraId="78BC4CAD"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map(item -&gt; item.put().getStatus() == StatusResponse.SUCCESS)</w:t>
      </w:r>
    </w:p>
    <w:p w14:paraId="7DAE0B1E" w14:textId="691A4BDE" w:rsidR="00F63AB2" w:rsidRP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reduce(true, (a, b) -&gt; a &amp;&amp; b);</w:t>
      </w:r>
    </w:p>
    <w:p w14:paraId="18ED8A9E" w14:textId="1204D11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andardResponse standardResponse = get("/bayar/" + setting().getNo_meja());</w:t>
      </w:r>
    </w:p>
    <w:p w14:paraId="6BEB87AB" w14:textId="5DD602C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success &amp;&amp; standardResponse.getStatus() == StatusResponse.SUCCESS;</w:t>
      </w:r>
    </w:p>
    <w:p w14:paraId="21BF96B2" w14:textId="5B5F2FBA"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4E04F2F8" w14:textId="29D5F67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ndardResponse post() {</w:t>
      </w:r>
    </w:p>
    <w:p w14:paraId="2EE9F8CC" w14:textId="105C388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send(paramUrl, "POST", gson().toJson(this));</w:t>
      </w:r>
    </w:p>
    <w:p w14:paraId="30D806AC" w14:textId="6DC2BED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6A84B452" w14:textId="6B55BDB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ndardResponse put() {</w:t>
      </w:r>
    </w:p>
    <w:p w14:paraId="0006A4B4" w14:textId="535B7E8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send(paramUrl, "PUT", gson().toJson(this));</w:t>
      </w:r>
    </w:p>
    <w:p w14:paraId="45A04613" w14:textId="1540787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30AD1BB9" w14:textId="5B704AF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ndardResponse delete() {</w:t>
      </w:r>
    </w:p>
    <w:p w14:paraId="7C0D535B" w14:textId="7DF8EC7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send(paramUrl, "DELETE", gson().toJson(this));</w:t>
      </w:r>
    </w:p>
    <w:p w14:paraId="1085DDD6" w14:textId="64F6C6C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7A9C1DF3" w14:textId="169B92C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ObservableList&lt;Pesanan&gt; getPesananList() {</w:t>
      </w:r>
    </w:p>
    <w:p w14:paraId="5235F0DB" w14:textId="695ACAC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pesananList;</w:t>
      </w:r>
    </w:p>
    <w:p w14:paraId="33170D47" w14:textId="7A2FEC32"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16651E0F" w14:textId="77CCD164"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List&lt;Pesanan&gt; getPesananList(String status_item) {</w:t>
      </w:r>
    </w:p>
    <w:p w14:paraId="5EAA197E" w14:textId="77777777" w:rsid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pesananList</w:t>
      </w:r>
    </w:p>
    <w:p w14:paraId="16A3E9BD"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stream()</w:t>
      </w:r>
    </w:p>
    <w:p w14:paraId="68CBA602"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filter(pesanan -&gt; pesanan.getStatus_item().equals(status_item))</w:t>
      </w:r>
    </w:p>
    <w:p w14:paraId="791D25EC" w14:textId="05E2CC7E" w:rsidR="00F63AB2" w:rsidRP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collect(Collectors.toList());</w:t>
      </w:r>
    </w:p>
    <w:p w14:paraId="5FACCB8D" w14:textId="5CAC0C02"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309D7BD" w14:textId="6DC09FE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getTotal() {</w:t>
      </w:r>
    </w:p>
    <w:p w14:paraId="2BA61646" w14:textId="11C2506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ry {</w:t>
      </w:r>
    </w:p>
    <w:p w14:paraId="1DB14025" w14:textId="66928AC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menu(this)).getHarga_menu() + level(level).getHarga_level() * jumlah;</w:t>
      </w:r>
    </w:p>
    <w:p w14:paraId="33F68536" w14:textId="1EE1EF1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 catch (IOException e) {</w:t>
      </w:r>
    </w:p>
    <w:p w14:paraId="1361442F" w14:textId="5C9D610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0;</w:t>
      </w:r>
    </w:p>
    <w:p w14:paraId="15817134" w14:textId="1CA01B1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4149248D" w14:textId="1038A9B2"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2E0BFCB5" w14:textId="0945C4F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int getGrandTotal() {</w:t>
      </w:r>
    </w:p>
    <w:p w14:paraId="1CEA6A2C" w14:textId="54A1B60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getPesananList().stream().mapToInt(Pesanan::getTotal).sum();</w:t>
      </w:r>
    </w:p>
    <w:p w14:paraId="2A55453D" w14:textId="4879AB56"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lastRenderedPageBreak/>
        <w:t>}</w:t>
      </w:r>
    </w:p>
    <w:p w14:paraId="244DED5C" w14:textId="01DDAC1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ring getNama_menu() {</w:t>
      </w:r>
    </w:p>
    <w:p w14:paraId="5C979EBD" w14:textId="3020CBA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nama_menu;</w:t>
      </w:r>
    </w:p>
    <w:p w14:paraId="1B92DB90" w14:textId="6933B662"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6BFDD104" w14:textId="2766288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int getLevel() {</w:t>
      </w:r>
    </w:p>
    <w:p w14:paraId="03487F04" w14:textId="152C9B2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level;</w:t>
      </w:r>
    </w:p>
    <w:p w14:paraId="447CFDCE" w14:textId="208910D0"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A21A919" w14:textId="47E6AC7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 getStatus_item() {</w:t>
      </w:r>
    </w:p>
    <w:p w14:paraId="4860CEB7" w14:textId="7772229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status_item;</w:t>
      </w:r>
    </w:p>
    <w:p w14:paraId="44E729E2" w14:textId="70A52BB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415B8E0D" w14:textId="029F3744"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ObjectProperty&lt;Integer&gt; jumlahProperty() {</w:t>
      </w:r>
    </w:p>
    <w:p w14:paraId="7065712C" w14:textId="3117D9B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new SimpleObjectProperty&lt;&gt;(jumlah);</w:t>
      </w:r>
    </w:p>
    <w:p w14:paraId="4845E8B1" w14:textId="421ADA2B"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3CFC9FE6" w14:textId="7895A2F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Property totalProperty() {</w:t>
      </w:r>
    </w:p>
    <w:p w14:paraId="428F0CFA" w14:textId="1F9A211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new SimpleStringProperty(rupiah(getTotal()));</w:t>
      </w:r>
    </w:p>
    <w:p w14:paraId="455A2E00" w14:textId="1767F377"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2FA38580" w14:textId="7543BE6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Override</w:t>
      </w:r>
    </w:p>
    <w:p w14:paraId="2F454EA0" w14:textId="42ED68F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 toString() {</w:t>
      </w:r>
    </w:p>
    <w:p w14:paraId="2869BECB" w14:textId="0B8953BB"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Pesanan{" +</w:t>
      </w:r>
      <w:r w:rsidRPr="0098578F">
        <w:rPr>
          <w:noProof/>
          <w:sz w:val="20"/>
        </w:rPr>
        <w:t>"id_pesanan=" + id_pesanan +", nama_menu=" +nama_menu +", jumlah=" + jumlah +", level=" + level +", no_meja=" + no_meja +", status_item='" + status_item + '\'' +'}';</w:t>
      </w:r>
    </w:p>
    <w:p w14:paraId="7BC937F3" w14:textId="42FA5BF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12530300" w14:textId="71746D0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EEBBEFB" w14:textId="1B852DB5" w:rsidR="008154D8" w:rsidRPr="0098578F" w:rsidRDefault="008154D8" w:rsidP="008154D8">
      <w:pPr>
        <w:pStyle w:val="DaftarParagraf"/>
        <w:numPr>
          <w:ilvl w:val="0"/>
          <w:numId w:val="68"/>
        </w:numPr>
        <w:spacing w:before="120" w:after="0" w:line="240" w:lineRule="auto"/>
        <w:ind w:left="426"/>
        <w:rPr>
          <w:b/>
          <w:noProof/>
        </w:rPr>
      </w:pPr>
      <w:r>
        <w:rPr>
          <w:b/>
          <w:noProof/>
          <w:lang w:val="en-US"/>
        </w:rPr>
        <w:t>Setting.java</w:t>
      </w:r>
    </w:p>
    <w:p w14:paraId="70A6C34C" w14:textId="110BD22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ackage com.unindra.restoclient.models;</w:t>
      </w:r>
    </w:p>
    <w:p w14:paraId="489F3A36" w14:textId="7777777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import com.google.gson.Gson;</w:t>
      </w:r>
    </w:p>
    <w:p w14:paraId="1F891059" w14:textId="7777777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import com.google.gson.annotations.Expose;</w:t>
      </w:r>
    </w:p>
    <w:p w14:paraId="348FC9EF" w14:textId="34D86BF4"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import com.google.gson.stream.JsonReader;</w:t>
      </w:r>
    </w:p>
    <w:p w14:paraId="14C4E7B0" w14:textId="34877DF8"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import java.io.*;</w:t>
      </w:r>
    </w:p>
    <w:p w14:paraId="60F9083A" w14:textId="7777777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class Setting {</w:t>
      </w:r>
    </w:p>
    <w:p w14:paraId="4CBD893D" w14:textId="6B962402"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rivate String no_meja;</w:t>
      </w:r>
    </w:p>
    <w:p w14:paraId="1E46BFC8" w14:textId="79F05C6E"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rivate String host;</w:t>
      </w:r>
    </w:p>
    <w:p w14:paraId="1B380E3C" w14:textId="1516E3F8"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rivate String port;</w:t>
      </w:r>
    </w:p>
    <w:p w14:paraId="5086DE93" w14:textId="2A346C40"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Expose</w:t>
      </w:r>
    </w:p>
    <w:p w14:paraId="138A54D6" w14:textId="7CC33862"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rivate static final String fileName = "setting.json";</w:t>
      </w:r>
    </w:p>
    <w:p w14:paraId="3CE53F07" w14:textId="2D3372F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rivate Setting(String no_meja, String host, String port) {</w:t>
      </w:r>
    </w:p>
    <w:p w14:paraId="41AFCC9B" w14:textId="29CDF28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no_meja = no_meja;</w:t>
      </w:r>
    </w:p>
    <w:p w14:paraId="104920B7" w14:textId="5CDDF07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host = host;</w:t>
      </w:r>
    </w:p>
    <w:p w14:paraId="6078CE1E" w14:textId="49600E9B"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port = port;</w:t>
      </w:r>
    </w:p>
    <w:p w14:paraId="25225293" w14:textId="0FC03E3C"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30C699B6" w14:textId="48AD9F1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atic Setting setting() {</w:t>
      </w:r>
    </w:p>
    <w:p w14:paraId="4E039975" w14:textId="47BCCC5C"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ry {</w:t>
      </w:r>
    </w:p>
    <w:p w14:paraId="7B22FC23" w14:textId="30F8B632"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new Gson().fromJson(new JsonReader(new FileReader(new File(fileName))), Setting.class);</w:t>
      </w:r>
    </w:p>
    <w:p w14:paraId="082FB45E" w14:textId="50726EA9"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 catch (IOException e) {</w:t>
      </w:r>
    </w:p>
    <w:p w14:paraId="2927321F" w14:textId="510C22B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e.printStackTrace();</w:t>
      </w:r>
    </w:p>
    <w:p w14:paraId="5FBA9D09" w14:textId="599C675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new Setting("0", "localhost", "4567");</w:t>
      </w:r>
    </w:p>
    <w:p w14:paraId="152750F1" w14:textId="60369DB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0E5E6877" w14:textId="426CD45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56DA6084" w14:textId="2484531A"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void simpan() {</w:t>
      </w:r>
    </w:p>
    <w:p w14:paraId="12B58624" w14:textId="0374CF36"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String setting = new Gson().toJson(this);</w:t>
      </w:r>
    </w:p>
    <w:p w14:paraId="58E7D2EA" w14:textId="333DF806"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ry {</w:t>
      </w:r>
    </w:p>
    <w:p w14:paraId="509351EB" w14:textId="6B60DADD"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BufferedWriter bufferedWriter = new BufferedWriter(new FileWriter(fileName));</w:t>
      </w:r>
    </w:p>
    <w:p w14:paraId="3EBA8853" w14:textId="7DB94492"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bufferedWriter.write(setting);</w:t>
      </w:r>
    </w:p>
    <w:p w14:paraId="150CBDD5" w14:textId="478891A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bufferedWriter.close();</w:t>
      </w:r>
    </w:p>
    <w:p w14:paraId="24DB5A84" w14:textId="5D48437A"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lastRenderedPageBreak/>
        <w:t>} catch (IOException e) {</w:t>
      </w:r>
    </w:p>
    <w:p w14:paraId="0E2C2E08" w14:textId="385185AC"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e.printStackTrace();</w:t>
      </w:r>
    </w:p>
    <w:p w14:paraId="4FEEA599" w14:textId="2A81F5F8"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5494905F" w14:textId="77E7C4B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62736274" w14:textId="05FFF344"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ring getNo_meja() {</w:t>
      </w:r>
    </w:p>
    <w:p w14:paraId="7F94E317" w14:textId="472436CB"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no_meja;</w:t>
      </w:r>
    </w:p>
    <w:p w14:paraId="531240E3" w14:textId="79B12A39"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7E5034DB" w14:textId="470F870B"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void setNo_meja(String no_meja) {</w:t>
      </w:r>
    </w:p>
    <w:p w14:paraId="6608A114" w14:textId="39BC92EE"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no_meja = no_meja;</w:t>
      </w:r>
    </w:p>
    <w:p w14:paraId="6871F006" w14:textId="402AB3DA"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7612127C" w14:textId="26BC391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ring getHost() {</w:t>
      </w:r>
    </w:p>
    <w:p w14:paraId="2E5C0600" w14:textId="1DE6F7AE"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host;</w:t>
      </w:r>
    </w:p>
    <w:p w14:paraId="254FB0B7" w14:textId="1C0F3814"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7D3B174C" w14:textId="0575DF0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void setHost(String host) {</w:t>
      </w:r>
    </w:p>
    <w:p w14:paraId="5EF9AF00" w14:textId="15F987D4"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host = host;</w:t>
      </w:r>
    </w:p>
    <w:p w14:paraId="52F1A741" w14:textId="7C8EAB46"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1BAA5AE2" w14:textId="4859972D"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ring getPort() {</w:t>
      </w:r>
    </w:p>
    <w:p w14:paraId="716D43A6" w14:textId="30097283"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port;</w:t>
      </w:r>
    </w:p>
    <w:p w14:paraId="4D354A0B" w14:textId="3B8481C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10665D91" w14:textId="07A0B48D"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void setPort(String port) {</w:t>
      </w:r>
    </w:p>
    <w:p w14:paraId="422047C9" w14:textId="3B3B29B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port = port;</w:t>
      </w:r>
    </w:p>
    <w:p w14:paraId="1400793A" w14:textId="061CD15C"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71375473" w14:textId="35BA7E49"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ring getBaseUrl() {</w:t>
      </w:r>
    </w:p>
    <w:p w14:paraId="72AFAA53" w14:textId="4E8B868B"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String.format("http://%s:%s", host, port);</w:t>
      </w:r>
    </w:p>
    <w:p w14:paraId="485BCD5D" w14:textId="34D4B06D"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04E23C8F" w14:textId="1D98A16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Override</w:t>
      </w:r>
    </w:p>
    <w:p w14:paraId="7639F045" w14:textId="0375E2D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ring toString() {</w:t>
      </w:r>
    </w:p>
    <w:p w14:paraId="279CBD5D" w14:textId="5F07AA9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Setting{" +"no_meja='" + no_meja + '\'' +", host='" + host + '\'' +", port='" + port + '\'' +'}';</w:t>
      </w:r>
    </w:p>
    <w:p w14:paraId="43194DC2" w14:textId="032E0B6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5F372FD3" w14:textId="3CC8F56D" w:rsidR="0098578F"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70B5E266" w14:textId="44285918" w:rsidR="008154D8" w:rsidRPr="00627310" w:rsidRDefault="008154D8" w:rsidP="008154D8">
      <w:pPr>
        <w:pStyle w:val="DaftarParagraf"/>
        <w:numPr>
          <w:ilvl w:val="0"/>
          <w:numId w:val="68"/>
        </w:numPr>
        <w:spacing w:before="120" w:after="0" w:line="240" w:lineRule="auto"/>
        <w:ind w:left="426"/>
        <w:rPr>
          <w:b/>
          <w:noProof/>
        </w:rPr>
      </w:pPr>
      <w:r>
        <w:rPr>
          <w:b/>
          <w:noProof/>
          <w:lang w:val="en-US"/>
        </w:rPr>
        <w:t>StandardResponse.java</w:t>
      </w:r>
    </w:p>
    <w:p w14:paraId="06D684B6" w14:textId="29D3C232"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ackage com.unindra.restoclient.models;</w:t>
      </w:r>
    </w:p>
    <w:p w14:paraId="1FAF06D8" w14:textId="7B542D77"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import com.google.gson.JsonElement;</w:t>
      </w:r>
    </w:p>
    <w:p w14:paraId="18A64EEF" w14:textId="77777777"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ublic class StandardResponse {</w:t>
      </w:r>
    </w:p>
    <w:p w14:paraId="3F2EDEB9" w14:textId="0379EBD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rivate StatusResponse status;</w:t>
      </w:r>
    </w:p>
    <w:p w14:paraId="04232605" w14:textId="77595E82"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rivate String message;</w:t>
      </w:r>
    </w:p>
    <w:p w14:paraId="537633E1" w14:textId="3A8BA567"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rivate JsonElement data;</w:t>
      </w:r>
    </w:p>
    <w:p w14:paraId="78B12310" w14:textId="77777777" w:rsidR="002E0F54" w:rsidRPr="002E0F54" w:rsidRDefault="002E0F54" w:rsidP="002E0F54">
      <w:pPr>
        <w:pStyle w:val="DaftarParagraf"/>
        <w:spacing w:after="0" w:line="240" w:lineRule="auto"/>
        <w:ind w:left="709" w:hanging="283"/>
        <w:jc w:val="left"/>
        <w:rPr>
          <w:noProof/>
          <w:sz w:val="20"/>
        </w:rPr>
      </w:pPr>
    </w:p>
    <w:p w14:paraId="3E9B2555" w14:textId="1A5523C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ublic StandardResponse(StatusResponse status) {</w:t>
      </w:r>
    </w:p>
    <w:p w14:paraId="60F405EB" w14:textId="4F4A6E72"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this(status, "", null);</w:t>
      </w:r>
    </w:p>
    <w:p w14:paraId="22CF86F8" w14:textId="1E20EFBE"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w:t>
      </w:r>
    </w:p>
    <w:p w14:paraId="0E799D55" w14:textId="2E52F210"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rivate StandardResponse(StatusResponse status, String message, JsonElement data) {</w:t>
      </w:r>
    </w:p>
    <w:p w14:paraId="6A95730F" w14:textId="3F1D09E2"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this.status = status;</w:t>
      </w:r>
    </w:p>
    <w:p w14:paraId="026BF499" w14:textId="5810F42C"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this.message = message;</w:t>
      </w:r>
    </w:p>
    <w:p w14:paraId="02934583" w14:textId="1D742A5B"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this.data = data;</w:t>
      </w:r>
    </w:p>
    <w:p w14:paraId="7C496AFD" w14:textId="3F220E89"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w:t>
      </w:r>
    </w:p>
    <w:p w14:paraId="279A7867" w14:textId="18E0CC96"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ublic StatusResponse getStatus() {</w:t>
      </w:r>
    </w:p>
    <w:p w14:paraId="6C09D112" w14:textId="03155849"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return status;</w:t>
      </w:r>
    </w:p>
    <w:p w14:paraId="43B8CB76" w14:textId="052CAAC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w:t>
      </w:r>
    </w:p>
    <w:p w14:paraId="236245D6" w14:textId="47B8B9B6"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String getMessage() {</w:t>
      </w:r>
    </w:p>
    <w:p w14:paraId="0C1DDFAA" w14:textId="14B95B2E"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return message;</w:t>
      </w:r>
    </w:p>
    <w:p w14:paraId="12D93512" w14:textId="531A183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w:t>
      </w:r>
    </w:p>
    <w:p w14:paraId="31D5A452" w14:textId="5BB07729"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JsonElement getData() {</w:t>
      </w:r>
    </w:p>
    <w:p w14:paraId="6C0D9AC7" w14:textId="1BD84D3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return data;</w:t>
      </w:r>
    </w:p>
    <w:p w14:paraId="60F7BEF3" w14:textId="5417115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lastRenderedPageBreak/>
        <w:t>}</w:t>
      </w:r>
    </w:p>
    <w:p w14:paraId="5AEEB952" w14:textId="1B655775" w:rsidR="00627310"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w:t>
      </w:r>
    </w:p>
    <w:p w14:paraId="70716844" w14:textId="2B1FF882" w:rsidR="008154D8" w:rsidRPr="002E0F54" w:rsidRDefault="008154D8" w:rsidP="008154D8">
      <w:pPr>
        <w:pStyle w:val="DaftarParagraf"/>
        <w:numPr>
          <w:ilvl w:val="0"/>
          <w:numId w:val="68"/>
        </w:numPr>
        <w:spacing w:before="120" w:after="0" w:line="240" w:lineRule="auto"/>
        <w:ind w:left="426"/>
        <w:rPr>
          <w:b/>
          <w:noProof/>
        </w:rPr>
      </w:pPr>
      <w:r>
        <w:rPr>
          <w:b/>
          <w:noProof/>
          <w:lang w:val="en-US"/>
        </w:rPr>
        <w:t>StatusResponse.java</w:t>
      </w:r>
    </w:p>
    <w:p w14:paraId="5BE6DAF9" w14:textId="303D66F5"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package com.unindra.restoclient.models;</w:t>
      </w:r>
    </w:p>
    <w:p w14:paraId="426B70C0" w14:textId="77777777"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public enum StatusResponse {</w:t>
      </w:r>
    </w:p>
    <w:p w14:paraId="310F0CB3" w14:textId="64448733"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SUCCESS("Success"), ERROR("Error");</w:t>
      </w:r>
    </w:p>
    <w:p w14:paraId="6D22E87A" w14:textId="2373267D"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final private String status;</w:t>
      </w:r>
    </w:p>
    <w:p w14:paraId="6F3D90D2" w14:textId="22C71AA1"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StatusResponse(String status) {</w:t>
      </w:r>
    </w:p>
    <w:p w14:paraId="27E9B5E9" w14:textId="4B554FB4"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this.status = status;</w:t>
      </w:r>
    </w:p>
    <w:p w14:paraId="7D3648C9" w14:textId="117E547B"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w:t>
      </w:r>
    </w:p>
    <w:p w14:paraId="26934DAB" w14:textId="767A9C97"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Override</w:t>
      </w:r>
    </w:p>
    <w:p w14:paraId="7C175C54" w14:textId="58D64BC8"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public String toString() {</w:t>
      </w:r>
    </w:p>
    <w:p w14:paraId="792E0D2B" w14:textId="3FBDBBBC"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return "StatusResponse{" +"status='" + status + '\'' +'}';</w:t>
      </w:r>
    </w:p>
    <w:p w14:paraId="76BC1218" w14:textId="07949415"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w:t>
      </w:r>
    </w:p>
    <w:p w14:paraId="048D56BE" w14:textId="280F1D14" w:rsidR="002E0F54"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w:t>
      </w:r>
    </w:p>
    <w:p w14:paraId="3452C524" w14:textId="6CD7FE6D" w:rsidR="008154D8" w:rsidRPr="00386083" w:rsidRDefault="008154D8" w:rsidP="008154D8">
      <w:pPr>
        <w:pStyle w:val="DaftarParagraf"/>
        <w:numPr>
          <w:ilvl w:val="0"/>
          <w:numId w:val="68"/>
        </w:numPr>
        <w:spacing w:before="120" w:after="0" w:line="240" w:lineRule="auto"/>
        <w:ind w:left="426"/>
        <w:rPr>
          <w:b/>
          <w:noProof/>
        </w:rPr>
      </w:pPr>
      <w:r>
        <w:rPr>
          <w:b/>
          <w:noProof/>
          <w:lang w:val="en-US"/>
        </w:rPr>
        <w:t>allmenu.fxml</w:t>
      </w:r>
    </w:p>
    <w:p w14:paraId="1D6437E1" w14:textId="6A867A4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xml version="1.0" encoding="UTF-8"?&gt;</w:t>
      </w:r>
    </w:p>
    <w:p w14:paraId="28C06E9C"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com.jfoenix.controls.JFXButton?&gt;</w:t>
      </w:r>
    </w:p>
    <w:p w14:paraId="79600F2A"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lang.String?&gt;</w:t>
      </w:r>
    </w:p>
    <w:p w14:paraId="7532BCCF"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geometry.Insets?&gt;</w:t>
      </w:r>
    </w:p>
    <w:p w14:paraId="36824976"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control.Label?&gt;</w:t>
      </w:r>
    </w:p>
    <w:p w14:paraId="3F48FBE0"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image.ImageView?&gt;</w:t>
      </w:r>
    </w:p>
    <w:p w14:paraId="6DF38934"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ColumnConstraints?&gt;</w:t>
      </w:r>
    </w:p>
    <w:p w14:paraId="32E37F03"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GridPane?&gt;</w:t>
      </w:r>
    </w:p>
    <w:p w14:paraId="5C8C57F3"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HBox?&gt;</w:t>
      </w:r>
    </w:p>
    <w:p w14:paraId="7F48C7BA" w14:textId="1156EF6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RowConstraints?&gt;</w:t>
      </w:r>
    </w:p>
    <w:p w14:paraId="26231A5D"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idPane alignment="CENTER" hgap="10.0" prefHeight="80.0" styleClass="border" stylesheets="@../css/style.css" xmlns="http://javafx.com/javafx/8.0.172-ea" xmlns:fx="http://javafx.com/fxml/1" fx:controller="com.unindra.restoclient.controllers.AllMenuController"&gt;</w:t>
      </w:r>
    </w:p>
    <w:p w14:paraId="2BB73BED" w14:textId="05A433D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gt;</w:t>
      </w:r>
    </w:p>
    <w:p w14:paraId="2F82BA48" w14:textId="07646A9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173.0" minWidth="10.0" prefWidth="156.0" /&gt;</w:t>
      </w:r>
    </w:p>
    <w:p w14:paraId="45312510" w14:textId="325AC5CA"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298.0" minWidth="10.0" prefWidth="129.0" /&gt;</w:t>
      </w:r>
    </w:p>
    <w:p w14:paraId="0967A68A" w14:textId="5F62A53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298.0" minWidth="10.0" prefWidth="116.0" /&gt;</w:t>
      </w:r>
    </w:p>
    <w:p w14:paraId="686CB9CC" w14:textId="666A2F53"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177.0" minWidth="10.0" prefWidth="177.0" /&gt;</w:t>
      </w:r>
    </w:p>
    <w:p w14:paraId="2E20B3C2" w14:textId="12A6659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gt;</w:t>
      </w:r>
    </w:p>
    <w:p w14:paraId="379CDB7D" w14:textId="1494DF13"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rowConstraints&gt;</w:t>
      </w:r>
    </w:p>
    <w:p w14:paraId="179D253A" w14:textId="2E3EA7B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RowConstraints minHeight="10.0" vgrow="SOMETIMES" /&gt;</w:t>
      </w:r>
    </w:p>
    <w:p w14:paraId="02A9DB3F" w14:textId="34B583E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rowConstraints&gt;</w:t>
      </w:r>
    </w:p>
    <w:p w14:paraId="494CA3B4" w14:textId="32912B8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1C31037E" w14:textId="063EA266"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nsets left="10.0" /&gt;</w:t>
      </w:r>
    </w:p>
    <w:p w14:paraId="1F5FADC0" w14:textId="2BE8CED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34996256" w14:textId="1D52DE6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 fx:id="namaLabel" prefHeight="17.0" prefWidth="163.0" text="Nama Menu"&gt;</w:t>
      </w:r>
    </w:p>
    <w:p w14:paraId="7B5E50EF" w14:textId="0F2ACAE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6C53DCE7" w14:textId="77B7675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dy" /&gt;</w:t>
      </w:r>
    </w:p>
    <w:p w14:paraId="684E8253" w14:textId="520584B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white" /&gt;</w:t>
      </w:r>
    </w:p>
    <w:p w14:paraId="26EAA676" w14:textId="38C1858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ld" /&gt;</w:t>
      </w:r>
    </w:p>
    <w:p w14:paraId="1300BD75" w14:textId="732D2B9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1E70FB03" w14:textId="26EF2B7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6F5A5CD5" w14:textId="4063FAD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lastRenderedPageBreak/>
        <w:t>&lt;Label fx:id="hargaLabel" prefHeight="17.0" prefWidth="128.0" text="Harga" GridPane.columnIndex="1"&gt;</w:t>
      </w:r>
    </w:p>
    <w:p w14:paraId="78A840CD" w14:textId="569B6FF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69CAE830" w14:textId="2423FAE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dy" /&gt;</w:t>
      </w:r>
    </w:p>
    <w:p w14:paraId="283A730C" w14:textId="135C45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white" /&gt;</w:t>
      </w:r>
    </w:p>
    <w:p w14:paraId="655C65A1" w14:textId="55E44A4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ld" /&gt;</w:t>
      </w:r>
    </w:p>
    <w:p w14:paraId="24B3BC43" w14:textId="320321E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1E4A29F6" w14:textId="3D392C2F"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1E38911F" w14:textId="5560CB8F"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HBox alignment="CENTER" prefHeight="19.0" prefWidth="100.0" spacing="5.0" GridPane.columnIndex="2"&gt;</w:t>
      </w:r>
    </w:p>
    <w:p w14:paraId="7B240210" w14:textId="7D6E07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ocusTraversable="false" mnemonicParsing="false" onAction="#kurangJmlHandle" styleClass="kurang" /&gt;</w:t>
      </w:r>
    </w:p>
    <w:p w14:paraId="2F701BAC" w14:textId="012403C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 fx:id="jumlahLabel" text="1"&gt;</w:t>
      </w:r>
    </w:p>
    <w:p w14:paraId="6FB497D8" w14:textId="77777777" w:rsidR="00D02629" w:rsidRDefault="000A50CA" w:rsidP="00D02629">
      <w:pPr>
        <w:pStyle w:val="DaftarParagraf"/>
        <w:numPr>
          <w:ilvl w:val="0"/>
          <w:numId w:val="85"/>
        </w:numPr>
        <w:spacing w:after="0" w:line="240" w:lineRule="auto"/>
        <w:ind w:left="709" w:hanging="283"/>
        <w:jc w:val="left"/>
        <w:rPr>
          <w:noProof/>
          <w:sz w:val="20"/>
        </w:rPr>
      </w:pPr>
      <w:r w:rsidRPr="000A50CA">
        <w:rPr>
          <w:noProof/>
          <w:sz w:val="20"/>
        </w:rPr>
        <w:t>&lt;styleClass&gt;</w:t>
      </w:r>
    </w:p>
    <w:p w14:paraId="71499163" w14:textId="77777777" w:rsidR="00D02629" w:rsidRDefault="000A50CA" w:rsidP="00D02629">
      <w:pPr>
        <w:pStyle w:val="DaftarParagraf"/>
        <w:numPr>
          <w:ilvl w:val="0"/>
          <w:numId w:val="85"/>
        </w:numPr>
        <w:spacing w:after="0" w:line="240" w:lineRule="auto"/>
        <w:ind w:left="709" w:hanging="283"/>
        <w:jc w:val="left"/>
        <w:rPr>
          <w:noProof/>
          <w:sz w:val="20"/>
        </w:rPr>
      </w:pPr>
      <w:r w:rsidRPr="00D02629">
        <w:rPr>
          <w:noProof/>
          <w:sz w:val="20"/>
        </w:rPr>
        <w:t>&lt;String fx:value="text-body" /&gt;</w:t>
      </w:r>
    </w:p>
    <w:p w14:paraId="1EA939D0" w14:textId="1FBEAEEE" w:rsidR="000A50CA" w:rsidRPr="00D02629" w:rsidRDefault="000A50CA" w:rsidP="00D02629">
      <w:pPr>
        <w:pStyle w:val="DaftarParagraf"/>
        <w:numPr>
          <w:ilvl w:val="0"/>
          <w:numId w:val="85"/>
        </w:numPr>
        <w:spacing w:after="0" w:line="240" w:lineRule="auto"/>
        <w:ind w:left="709" w:hanging="283"/>
        <w:jc w:val="left"/>
        <w:rPr>
          <w:noProof/>
          <w:sz w:val="20"/>
        </w:rPr>
      </w:pPr>
      <w:r w:rsidRPr="00D02629">
        <w:rPr>
          <w:noProof/>
          <w:sz w:val="20"/>
        </w:rPr>
        <w:t>&lt;String fx:value="text-white" /&gt;</w:t>
      </w:r>
    </w:p>
    <w:p w14:paraId="5D1B92C3" w14:textId="0636FF72"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05DA3782" w14:textId="06F25C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1F902296" w14:textId="1AD4960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ocusTraversable="false" layoutX="10.0" layoutY="10.0" mnemonicParsing="false" onAction="#tambahJmlHandle" styleClass="tambah" /&gt;</w:t>
      </w:r>
    </w:p>
    <w:p w14:paraId="778B9C58" w14:textId="688BCB4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HBox&gt;</w:t>
      </w:r>
    </w:p>
    <w:p w14:paraId="41F9E397" w14:textId="56033D7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x:id="tambahButton" focusTraversable="false" mnemonicParsing="false" prefHeight="25.0" prefWidth="160.0" styleClass="tambah-pesanan-button" text="Tambah" GridPane.columnIndex="3"&gt;</w:t>
      </w:r>
    </w:p>
    <w:p w14:paraId="2A9CE901" w14:textId="555AA93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aphic&gt;</w:t>
      </w:r>
    </w:p>
    <w:p w14:paraId="60A39A56" w14:textId="1219B34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ageView fitHeight="30.0" fitWidth="30.0" pickOnBounds="true" preserveRatio="true" /&gt;</w:t>
      </w:r>
    </w:p>
    <w:p w14:paraId="7F64C050" w14:textId="7EFEF1D8"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aphic&gt;</w:t>
      </w:r>
    </w:p>
    <w:p w14:paraId="5732AC8E" w14:textId="1590E9E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4E12A837" w14:textId="7368FA55"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nsets bottom="-5.0" /&gt;</w:t>
      </w:r>
    </w:p>
    <w:p w14:paraId="3CCC1DA6" w14:textId="1D58856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7D9A30B5" w14:textId="68031B22"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gt;</w:t>
      </w:r>
    </w:p>
    <w:p w14:paraId="3548815A" w14:textId="1F4B93EE" w:rsidR="00386083"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idPane&gt;</w:t>
      </w:r>
    </w:p>
    <w:p w14:paraId="1603816C" w14:textId="039BE448" w:rsidR="008154D8" w:rsidRPr="000A50CA" w:rsidRDefault="008154D8" w:rsidP="008154D8">
      <w:pPr>
        <w:pStyle w:val="DaftarParagraf"/>
        <w:numPr>
          <w:ilvl w:val="0"/>
          <w:numId w:val="68"/>
        </w:numPr>
        <w:spacing w:before="120" w:after="0" w:line="240" w:lineRule="auto"/>
        <w:ind w:left="426"/>
        <w:rPr>
          <w:b/>
          <w:noProof/>
        </w:rPr>
      </w:pPr>
      <w:r>
        <w:rPr>
          <w:b/>
          <w:noProof/>
          <w:lang w:val="en-US"/>
        </w:rPr>
        <w:t>app.fxml</w:t>
      </w:r>
      <w:r w:rsidR="008D74A4">
        <w:rPr>
          <w:b/>
          <w:noProof/>
        </w:rPr>
        <w:t xml:space="preserve"> (Aplikasi Client)</w:t>
      </w:r>
    </w:p>
    <w:p w14:paraId="1FE146CE" w14:textId="7E83722E"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xml version="1.0" encoding="UTF-8"?&gt;</w:t>
      </w:r>
    </w:p>
    <w:p w14:paraId="20660C27"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com.jfoenix.controls.JFXButton?&gt;</w:t>
      </w:r>
    </w:p>
    <w:p w14:paraId="05ECFA4E"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geometry.Insets?&gt;</w:t>
      </w:r>
    </w:p>
    <w:p w14:paraId="6F4B3669"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control.ScrollPane?&gt;</w:t>
      </w:r>
    </w:p>
    <w:p w14:paraId="33733D33"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image.Image?&gt;</w:t>
      </w:r>
    </w:p>
    <w:p w14:paraId="66FFAC76"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image.ImageView?&gt;</w:t>
      </w:r>
    </w:p>
    <w:p w14:paraId="79880A06"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HBox?&gt;</w:t>
      </w:r>
    </w:p>
    <w:p w14:paraId="72F57C3E"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Pane?&gt;</w:t>
      </w:r>
    </w:p>
    <w:p w14:paraId="4EAC3E4C"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VBox?&gt;</w:t>
      </w:r>
    </w:p>
    <w:p w14:paraId="4049FE6D" w14:textId="01C1DDD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text.Font?&gt;</w:t>
      </w:r>
    </w:p>
    <w:p w14:paraId="71B28505"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 prefHeight="470.0" prefWidth="690.0" stylesheets="@../css/style.css" xmlns="http://javafx.com/javafx/8.0.172-ea" xmlns:fx="http://javafx.com/fxml/1" fx:controller="com.unindra.restoclient.controllers.AppController"&gt;</w:t>
      </w:r>
    </w:p>
    <w:p w14:paraId="68A60075" w14:textId="7B9570C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HBox alignment="BOTTOM_LEFT" prefHeight="69.0" prefWidth="800.0" spacing="5.0" styleClass="body-white"&gt;</w:t>
      </w:r>
    </w:p>
    <w:p w14:paraId="436C7B38" w14:textId="2F13AF3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50.0" fitWidth="50.0" onMousePressed="#settingHandle" pickOnBounds="true" preserveRatio="true"&gt;</w:t>
      </w:r>
    </w:p>
    <w:p w14:paraId="6DD5772E"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HBox.margin&gt;</w:t>
      </w:r>
    </w:p>
    <w:p w14:paraId="65820FAA" w14:textId="6AE8536D"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nsets right="10.0" /&gt;</w:t>
      </w:r>
    </w:p>
    <w:p w14:paraId="499FEAA3" w14:textId="63D6EE2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HBox.margin&gt;</w:t>
      </w:r>
    </w:p>
    <w:p w14:paraId="16F94F0D" w14:textId="477BD50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 url="@../icons/logo-ramen-bulet-merah-copy50x50.png" /&gt;</w:t>
      </w:r>
    </w:p>
    <w:p w14:paraId="755A6569" w14:textId="74A7DBC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lastRenderedPageBreak/>
        <w:t>&lt;/ImageView&gt;</w:t>
      </w:r>
    </w:p>
    <w:p w14:paraId="27F1561F" w14:textId="66A785F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ramenButton" focusTraversable="false" mnemonicParsing="false" onAction="#menuHandle" ripplerFill="WHITE" styleClass="ramen-pressed" text="Ramen" textOverrun="CLIP" HBox.hgrow="ALWAYS"&gt;</w:t>
      </w:r>
    </w:p>
    <w:p w14:paraId="778A315E" w14:textId="2BA9515E"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lt;Font name="System Bold" size="12.0" /&gt;&lt;/font&gt;</w:t>
      </w:r>
    </w:p>
    <w:p w14:paraId="1D25B854"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6A755EEB" w14:textId="7651047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20.0" fitWidth="20.0" pickOnBounds="true" preserveRatio="true" /&gt;</w:t>
      </w:r>
    </w:p>
    <w:p w14:paraId="33C758B4" w14:textId="451646F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1A2CA7C" w14:textId="02ADD01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5D3EA966" w14:textId="6115ECE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minumanButton" focusTraversable="false" layoutX="75.0" layoutY="45.0" mnemonicParsing="false" onAction="#menuHandle" ripplerFill="WHITE" styleClass="minuman" text="Minuman" textOverrun="CLIP" HBox.hgrow="ALWAYS"&gt;</w:t>
      </w:r>
    </w:p>
    <w:p w14:paraId="5EB84BFD"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31C73531" w14:textId="2A32176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 name="System Bold" size="12.0" /&gt;</w:t>
      </w:r>
    </w:p>
    <w:p w14:paraId="42505964" w14:textId="455972F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C3A6828"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5D4C3E7C" w14:textId="7F5B4A3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20.0" fitWidth="20.0" pickOnBounds="true" preserveRatio="true" /&gt;</w:t>
      </w:r>
    </w:p>
    <w:p w14:paraId="51060478" w14:textId="59ADA1A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6EE65F3C" w14:textId="751EA7E1"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16E0735D" w14:textId="341B4F6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cemilanButton" focusTraversable="false" mnemonicParsing="false" onAction="#menuHandle" ripplerFill="WHITE" styleClass="cemilan" text="Cemilan" textOverrun="CLIP" HBox.hgrow="ALWAYS"&gt;</w:t>
      </w:r>
    </w:p>
    <w:p w14:paraId="3B7EB3A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44A6DA4" w14:textId="55DDDD46"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165D2597" w14:textId="1864812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E9BC70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25DCA867" w14:textId="28EEDCDD"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1D35480B" w14:textId="0ABD1F49"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2019928F" w14:textId="1465DD8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10183325" w14:textId="22F1669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lainnyaButton" focusTraversable="false" mnemonicParsing="false" onAction="#menuHandle" ripplerFill="WHITE" styleClass="lainnya" text="Lainnya" textOverrun="CLIP" HBox.hgrow="ALWAYS"&gt;</w:t>
      </w:r>
    </w:p>
    <w:p w14:paraId="3F98ECE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3685B932" w14:textId="3292AA38"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431E819D" w14:textId="4BAC7D6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0D427511"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55DB2047" w14:textId="79820D3A"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527225CC" w14:textId="5D5DB50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020F36E" w14:textId="6EF6184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0B278128" w14:textId="720DE34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Pane HBox.hgrow="SOMETIMES" /&gt;</w:t>
      </w:r>
    </w:p>
    <w:p w14:paraId="059285DF" w14:textId="19D547A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pesananButton" alignment="TOP_CENTER" ellipsisString="" focusTraversable="false" mnemonicParsing="false" onAction="#daftarPesananHandle" prefHeight="28.0" prefWidth="128.0" styleClass="pesanan-button" text="Daftar Pesanan" textAlignment="CENTER" textOverrun="CLIP"&gt;</w:t>
      </w:r>
    </w:p>
    <w:p w14:paraId="17399769"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1A9263F9" w14:textId="4858F19B"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7D11FBAE" w14:textId="248C1D5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656EA7A"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01462870" w14:textId="3F74FE92"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7B89FC4B" w14:textId="66C27A1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lastRenderedPageBreak/>
        <w:t>&lt;/font&gt;</w:t>
      </w:r>
    </w:p>
    <w:p w14:paraId="77A0BE82" w14:textId="4DD36BC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6CB970F1" w14:textId="42DB52F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padding&gt;</w:t>
      </w:r>
    </w:p>
    <w:p w14:paraId="212EC729" w14:textId="730AB01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nsets bottom="10.0" left="50.0" right="50.0" top="10.0" /&gt;</w:t>
      </w:r>
    </w:p>
    <w:p w14:paraId="1A9B423E" w14:textId="7C130EF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padding&gt;</w:t>
      </w:r>
    </w:p>
    <w:p w14:paraId="51490FE7" w14:textId="0232100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margin&gt;</w:t>
      </w:r>
    </w:p>
    <w:p w14:paraId="7AF3E06A" w14:textId="559E48A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nsets /&gt;</w:t>
      </w:r>
    </w:p>
    <w:p w14:paraId="78F537FE" w14:textId="3455A2D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margin&gt;</w:t>
      </w:r>
    </w:p>
    <w:p w14:paraId="72720448" w14:textId="54549B6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HBox&gt;</w:t>
      </w:r>
    </w:p>
    <w:p w14:paraId="1B1B257C" w14:textId="4CDA5F9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ScrollPane fx:id="mainPane" fitToHeight="true" fitToWidth="true" stylesheets="@../css/scroll.css" VBox.vgrow="ALWAYS" /&gt;</w:t>
      </w:r>
    </w:p>
    <w:p w14:paraId="545B0FB0" w14:textId="7B79CC1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gt;</w:t>
      </w:r>
    </w:p>
    <w:p w14:paraId="1E81C571" w14:textId="3149FFD8" w:rsidR="008154D8" w:rsidRPr="00D02629" w:rsidRDefault="008154D8" w:rsidP="008154D8">
      <w:pPr>
        <w:pStyle w:val="DaftarParagraf"/>
        <w:numPr>
          <w:ilvl w:val="0"/>
          <w:numId w:val="68"/>
        </w:numPr>
        <w:spacing w:before="120" w:after="0" w:line="240" w:lineRule="auto"/>
        <w:ind w:left="426"/>
        <w:rPr>
          <w:b/>
          <w:noProof/>
        </w:rPr>
      </w:pPr>
      <w:r>
        <w:rPr>
          <w:b/>
          <w:noProof/>
          <w:lang w:val="en-US"/>
        </w:rPr>
        <w:t>pesanan.fxml</w:t>
      </w:r>
    </w:p>
    <w:p w14:paraId="5F176C4A" w14:textId="24B84F7A"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xml version="1.0" encoding="UTF-8"?&gt;</w:t>
      </w:r>
    </w:p>
    <w:p w14:paraId="20A229CD"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com.jfoenix.controls.JFXTreeTableView?&gt;</w:t>
      </w:r>
    </w:p>
    <w:p w14:paraId="082A6BED"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lang.String?&gt;</w:t>
      </w:r>
    </w:p>
    <w:p w14:paraId="5E7B1D64"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fx.scene.control.Label?&gt;</w:t>
      </w:r>
    </w:p>
    <w:p w14:paraId="34236B4E"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fx.scene.layout.ColumnConstraints?&gt;</w:t>
      </w:r>
    </w:p>
    <w:p w14:paraId="4DD87157"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fx.scene.layout.GridPane?&gt;</w:t>
      </w:r>
    </w:p>
    <w:p w14:paraId="038106ED"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fx.scene.layout.RowConstraints?&gt;</w:t>
      </w:r>
    </w:p>
    <w:p w14:paraId="21279795" w14:textId="702293AB"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fx.scene.layout.VBox?&gt;</w:t>
      </w:r>
    </w:p>
    <w:p w14:paraId="06EEFAA9"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VBox alignment="TOP_CENTER" maxWidth="-Infinity" minWidth="-Infinity" prefWidth="500.0" stylesheets="@../css/style.css"</w:t>
      </w:r>
    </w:p>
    <w:p w14:paraId="1912DC78" w14:textId="4FFC772C"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xmlns="http://javafx.com/javafx/8.0.172-ea" xmlns:fx="http://javafx.com/fxml/1"</w:t>
      </w:r>
    </w:p>
    <w:p w14:paraId="03A0AE7B" w14:textId="2374A5C8"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fx:controller="com.unindra.restoclient.controllers.PesananController"&gt;</w:t>
      </w:r>
    </w:p>
    <w:p w14:paraId="5F817777" w14:textId="20B22D7B"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JFXTreeTableView fx:id="pesananTableView" focusTraversable="false" maxWidth="-Infinity" minWidth="-Infinity"</w:t>
      </w:r>
      <w:r>
        <w:rPr>
          <w:noProof/>
          <w:sz w:val="20"/>
        </w:rPr>
        <w:t xml:space="preserve"> </w:t>
      </w:r>
      <w:r w:rsidRPr="00D02629">
        <w:rPr>
          <w:noProof/>
          <w:sz w:val="20"/>
        </w:rPr>
        <w:t>prefHeight="300.0" prefWidth="500.0" showRoot="false" stylesheets="/css/scroll.css"</w:t>
      </w:r>
      <w:r>
        <w:rPr>
          <w:noProof/>
          <w:sz w:val="20"/>
        </w:rPr>
        <w:t xml:space="preserve"> </w:t>
      </w:r>
      <w:r w:rsidRPr="00D02629">
        <w:rPr>
          <w:noProof/>
          <w:sz w:val="20"/>
        </w:rPr>
        <w:t>VBox.vgrow="ALWAYS"/&gt;</w:t>
      </w:r>
    </w:p>
    <w:p w14:paraId="04D10AF8" w14:textId="60EF3746"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GridPane hgap="20.0" prefHeight="30.0" prefWidth="230.0"&gt;</w:t>
      </w:r>
    </w:p>
    <w:p w14:paraId="629E6D6F" w14:textId="54285723"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columnConstraints&gt;</w:t>
      </w:r>
    </w:p>
    <w:p w14:paraId="72D93501" w14:textId="2AA3CA55"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ColumnConstraints hgrow="ALWAYS" maxWidth="393.0" minWidth="10.0" prefWidth="117.0"/&gt;</w:t>
      </w:r>
    </w:p>
    <w:p w14:paraId="11D366F8" w14:textId="6895F8F1"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ColumnConstraints hgrow="NEVER" maxWidth="245.0" minWidth="10.0" prefWidth="111.0"/&gt;</w:t>
      </w:r>
    </w:p>
    <w:p w14:paraId="7621F874" w14:textId="5C7C1C20"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columnConstraints&gt;</w:t>
      </w:r>
    </w:p>
    <w:p w14:paraId="10457B78" w14:textId="204FEB04"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rowConstraints&gt;</w:t>
      </w:r>
    </w:p>
    <w:p w14:paraId="549E71DA" w14:textId="34F7C7CE"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RowConstraints minHeight="10.0" prefHeight="30.0" vgrow="SOMETIMES"/&gt;</w:t>
      </w:r>
    </w:p>
    <w:p w14:paraId="5D828811" w14:textId="20B8EB0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rowConstraints&gt;</w:t>
      </w:r>
    </w:p>
    <w:p w14:paraId="73AAE624" w14:textId="711D2011"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Label alignment="CENTER_RIGHT" prefHeight="17.0" prefWidth="319.0" styleClass="text-body" text="Total harga:"/&gt;</w:t>
      </w:r>
    </w:p>
    <w:p w14:paraId="3E9672CF" w14:textId="12F51253"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Label fx:id="totalLabel" alignment="CENTER_RIGHT" prefHeight="17.0" prefWidth="176.0" text="Rp0,00"</w:t>
      </w:r>
      <w:r>
        <w:rPr>
          <w:noProof/>
          <w:sz w:val="20"/>
        </w:rPr>
        <w:t xml:space="preserve"> </w:t>
      </w:r>
      <w:r w:rsidRPr="00D02629">
        <w:rPr>
          <w:noProof/>
          <w:sz w:val="20"/>
        </w:rPr>
        <w:t>GridPane.columnIndex="1"&gt;</w:t>
      </w:r>
    </w:p>
    <w:p w14:paraId="4B926367" w14:textId="77777777" w:rsid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styleClass&gt;</w:t>
      </w:r>
    </w:p>
    <w:p w14:paraId="63FFAAAE" w14:textId="77777777" w:rsid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String fx:value="text-body"/&gt;</w:t>
      </w:r>
    </w:p>
    <w:p w14:paraId="6B663078" w14:textId="1821CE9A"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String fx:value="text-bold"/&gt;</w:t>
      </w:r>
    </w:p>
    <w:p w14:paraId="4A5E6893" w14:textId="122775AE"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styleClass&gt;</w:t>
      </w:r>
    </w:p>
    <w:p w14:paraId="22DEA858" w14:textId="0EDA5926"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Label&gt;</w:t>
      </w:r>
    </w:p>
    <w:p w14:paraId="52ED02BF" w14:textId="699ABE79"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GridPane&gt;</w:t>
      </w:r>
    </w:p>
    <w:p w14:paraId="7EE8DD1A" w14:textId="698F3DDD"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VBox&gt;</w:t>
      </w:r>
    </w:p>
    <w:p w14:paraId="6871703E" w14:textId="6243D304" w:rsidR="008154D8" w:rsidRPr="00D02629" w:rsidRDefault="008154D8" w:rsidP="008154D8">
      <w:pPr>
        <w:pStyle w:val="DaftarParagraf"/>
        <w:numPr>
          <w:ilvl w:val="0"/>
          <w:numId w:val="68"/>
        </w:numPr>
        <w:spacing w:before="120" w:after="0" w:line="240" w:lineRule="auto"/>
        <w:ind w:left="426"/>
        <w:rPr>
          <w:b/>
          <w:noProof/>
        </w:rPr>
      </w:pPr>
      <w:r>
        <w:rPr>
          <w:b/>
          <w:noProof/>
          <w:lang w:val="en-US"/>
        </w:rPr>
        <w:t>ramen.fxml</w:t>
      </w:r>
    </w:p>
    <w:p w14:paraId="61A0EA6A" w14:textId="7EBDF616"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xml version="1.0" encoding="UTF-8"?&gt;</w:t>
      </w:r>
    </w:p>
    <w:p w14:paraId="754DBD39"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com.jfoenix.controls.JFXButton?&gt;</w:t>
      </w:r>
    </w:p>
    <w:p w14:paraId="42611B68"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com.jfoenix.controls.JFXComboBox?&gt;</w:t>
      </w:r>
    </w:p>
    <w:p w14:paraId="22654D9C"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lang.String?&gt;</w:t>
      </w:r>
    </w:p>
    <w:p w14:paraId="235F1192"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lastRenderedPageBreak/>
        <w:t>&lt;?import javafx.geometry.Insets?&gt;</w:t>
      </w:r>
    </w:p>
    <w:p w14:paraId="1131D4D9"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control.Label?&gt;</w:t>
      </w:r>
    </w:p>
    <w:p w14:paraId="3FBF5542"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image.ImageView?&gt;</w:t>
      </w:r>
    </w:p>
    <w:p w14:paraId="2A36A94F"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layout.HBox?&gt;</w:t>
      </w:r>
    </w:p>
    <w:p w14:paraId="0E09F77F"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layout.VBox?&gt;</w:t>
      </w:r>
    </w:p>
    <w:p w14:paraId="2F6874AA"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shape.Circle?&gt;</w:t>
      </w:r>
    </w:p>
    <w:p w14:paraId="0B67D5FD" w14:textId="20E68B32"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text.Font?&gt;</w:t>
      </w:r>
    </w:p>
    <w:p w14:paraId="29890F65"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 fx:id="rootPane" alignment="CENTER" minHeight="-Infinity" prefHeight="400.0" prefWidth="677.0" xmlns="http://javafx.com/javafx/8.0.172-ea" xmlns:fx="http://javafx.com/fxml/1" fx:controller="com.unindra.restoclient.controllers.RamenController"&gt;</w:t>
      </w:r>
    </w:p>
    <w:p w14:paraId="0A207049" w14:textId="20E31B8F"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 alignment="TOP_CENTER" prefHeight="258.0" prefWidth="617.0" spacing="60.0" VBox.vgrow="ALWAYS"&gt;</w:t>
      </w:r>
    </w:p>
    <w:p w14:paraId="198044CA" w14:textId="43A4EEC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Circle fx:id="circle" fill="DODGERBLUE" radius="100.0" stroke="BLACK" strokeType="INSIDE" strokeWidth="0.0" styleClass="ramen-image-view" /&gt;</w:t>
      </w:r>
    </w:p>
    <w:p w14:paraId="68DBA98F" w14:textId="29691A1E"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 prefHeight="276.0" prefWidth="239.0" spacing="20.0"&gt;</w:t>
      </w:r>
    </w:p>
    <w:p w14:paraId="45278E9F"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fx:id="namaLabel" text="Nama Makanan"&gt;</w:t>
      </w:r>
    </w:p>
    <w:p w14:paraId="0BE5677A"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59D85742"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020E4077"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69CD19AF"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ld" /&gt;</w:t>
      </w:r>
    </w:p>
    <w:p w14:paraId="7E54176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nama_menu-ramen" /&gt;</w:t>
      </w:r>
    </w:p>
    <w:p w14:paraId="019B86D7" w14:textId="235E93AD"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46909BAE" w14:textId="5AA27545"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5A3A57AB"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fx:id="keteranganLabel" alignment="TOP_LEFT" prefHeight="105.0" prefWidth="239.0" text="keterangan" wrapText="true"&gt;</w:t>
      </w:r>
    </w:p>
    <w:p w14:paraId="7D0597A9"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43638D25"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1348DB28"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7E14D059" w14:textId="18947B3F"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7F89D393" w14:textId="0145D9D2"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3DBDD0FF"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fx:id="hargaLabel" text="Harga"&gt;</w:t>
      </w:r>
    </w:p>
    <w:p w14:paraId="12FCFA46"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1D64C819"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04E57414"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27864E33"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harga-ramen" /&gt;</w:t>
      </w:r>
    </w:p>
    <w:p w14:paraId="69F6DF49" w14:textId="290E6004"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3EE0F333" w14:textId="3AE5B32D"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56DEB2C8" w14:textId="19178E42"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gt;</w:t>
      </w:r>
    </w:p>
    <w:p w14:paraId="387D98E5" w14:textId="37B93A5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455F54CB" w14:textId="57FFF691"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nsets top="10.0" /&gt;</w:t>
      </w:r>
    </w:p>
    <w:p w14:paraId="7544D426" w14:textId="11A30626"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6C8B9EED" w14:textId="362FA1BE"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gt;</w:t>
      </w:r>
    </w:p>
    <w:p w14:paraId="435CE44E" w14:textId="5C5CC9DE"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 alignment="BOTTOM_CENTER" prefHeight="54.0" prefWidth="617.0" spacing="60.0"&gt;</w:t>
      </w:r>
    </w:p>
    <w:p w14:paraId="5DAF6810" w14:textId="6EB92D4D"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2D3824F3" w14:textId="510BD324"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nsets left="10.0" /&gt;</w:t>
      </w:r>
    </w:p>
    <w:p w14:paraId="5DEE50C6" w14:textId="4DAFE2C5"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1A9D953F" w14:textId="6F9B7F79"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gt;</w:t>
      </w:r>
    </w:p>
    <w:p w14:paraId="23FCBE3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text="Level"&gt;</w:t>
      </w:r>
    </w:p>
    <w:p w14:paraId="20DD8901"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5419E014"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0DA559B9"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5DC787AD"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7521766D"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gt;</w:t>
      </w:r>
    </w:p>
    <w:p w14:paraId="16170373"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lastRenderedPageBreak/>
        <w:t>&lt;Font size="10.0" /&gt;</w:t>
      </w:r>
    </w:p>
    <w:p w14:paraId="6376E4BB" w14:textId="17F7BCE9"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gt;</w:t>
      </w:r>
    </w:p>
    <w:p w14:paraId="6331D68A" w14:textId="181EE3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0A004899" w14:textId="7408F810"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JFXComboBox fx:id="levelCombo" focusColor="WHITE" focusTraversable="false" maxHeight="-Infinity" minWidth="-Infinity" prefHeight="10.0" prefWidth="100.0" unFocusColor="WHITE" visibleRowCount="5" /&gt;</w:t>
      </w:r>
    </w:p>
    <w:p w14:paraId="47EDCE9A" w14:textId="1721619F"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gt;</w:t>
      </w:r>
    </w:p>
    <w:p w14:paraId="091BCC8E" w14:textId="76AAC223"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 alignment="TOP_CENTER" prefHeight="37.0" prefWidth="120.0" spacing="5.0"&gt;</w:t>
      </w:r>
    </w:p>
    <w:p w14:paraId="1AA7234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prefHeight="15.0" prefWidth="100.0" text="Jumlah"&gt;</w:t>
      </w:r>
    </w:p>
    <w:p w14:paraId="4A068114"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6D51AB79"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5A3A081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71511CB1"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7F4CED1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gt;</w:t>
      </w:r>
    </w:p>
    <w:p w14:paraId="0578CC08"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 size="10.0" /&gt;</w:t>
      </w:r>
    </w:p>
    <w:p w14:paraId="64AAA13B" w14:textId="0AB96588"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gt;</w:t>
      </w:r>
    </w:p>
    <w:p w14:paraId="00F848E0" w14:textId="5F785AFE"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5332EC98"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 alignment="BASELINE_LEFT" prefHeight="19.0" prefWidth="100.0"&gt;</w:t>
      </w:r>
    </w:p>
    <w:p w14:paraId="690A6A2B"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JFXButton focusTraversable="false" mnemonicParsing="false" onAction="#kurangJmlHandle" styleClass="kurang" /&gt;</w:t>
      </w:r>
    </w:p>
    <w:p w14:paraId="0A89FB4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fx:id="jumlahLabel" alignment="CENTER" prefHeight="17.0" prefWidth="20.0" text="1"&gt;</w:t>
      </w:r>
    </w:p>
    <w:p w14:paraId="5605DB40"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2A174C03"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7DF4A815"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35A86F97"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339A4AE8"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1A1481AB" w14:textId="74531D5C"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JFXButton focusTraversable="false" layoutX="10.0" layoutY="10.0" mnemonicParsing="false" onAction="#tambahJmlHandle" styleClass="tambah" /&gt;</w:t>
      </w:r>
    </w:p>
    <w:p w14:paraId="1FBF2CB4" w14:textId="06EAD700"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gt;</w:t>
      </w:r>
    </w:p>
    <w:p w14:paraId="0422B5FC" w14:textId="7A46BE70"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gt;</w:t>
      </w:r>
    </w:p>
    <w:p w14:paraId="42AC27B0" w14:textId="0704CBAC"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JFXButton fx:id="tambahButton" contentDisplay="TOP" focusTraversable="false" mnemonicParsing="false" prefHeight="54.0" prefWidth="82.0" styleClass="tambah-pesanan-button" text="Tambah"&gt;</w:t>
      </w:r>
    </w:p>
    <w:p w14:paraId="1E931B2D"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graphic&gt;</w:t>
      </w:r>
    </w:p>
    <w:p w14:paraId="56ECCB6B" w14:textId="1BE440B5"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ageView fitHeight="30.0" fitWidth="30.0" pickOnBounds="true" preserveRatio="true" /&gt;</w:t>
      </w:r>
    </w:p>
    <w:p w14:paraId="5544B783" w14:textId="6301ED55"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graphic&gt;</w:t>
      </w:r>
    </w:p>
    <w:p w14:paraId="00A5E2C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02EF40F6" w14:textId="24879683"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nsets bottom="-5.0" /&gt;</w:t>
      </w:r>
    </w:p>
    <w:p w14:paraId="2F9BBF29" w14:textId="435C35DF"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05015EAB" w14:textId="438B766A"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JFXButton&gt;</w:t>
      </w:r>
    </w:p>
    <w:p w14:paraId="20997747" w14:textId="584AA882"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gt;</w:t>
      </w:r>
    </w:p>
    <w:p w14:paraId="3A819843" w14:textId="432F6190"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18BB2865" w14:textId="0BBE9F1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nsets bottom="30.0" left="40.0" right="20.0" top="30.0" /&gt;</w:t>
      </w:r>
    </w:p>
    <w:p w14:paraId="5F096D4D" w14:textId="2AE9FDAA"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5F031951" w14:textId="07B30F2C"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gt;</w:t>
      </w:r>
    </w:p>
    <w:p w14:paraId="70E7A9BA" w14:textId="4776B4E9" w:rsidR="008154D8" w:rsidRPr="00D02629" w:rsidRDefault="008154D8" w:rsidP="008154D8">
      <w:pPr>
        <w:pStyle w:val="DaftarParagraf"/>
        <w:numPr>
          <w:ilvl w:val="0"/>
          <w:numId w:val="68"/>
        </w:numPr>
        <w:spacing w:before="120" w:after="0" w:line="240" w:lineRule="auto"/>
        <w:ind w:left="426"/>
        <w:rPr>
          <w:b/>
          <w:noProof/>
        </w:rPr>
      </w:pPr>
      <w:r>
        <w:rPr>
          <w:b/>
          <w:noProof/>
          <w:lang w:val="en-US"/>
        </w:rPr>
        <w:t>setting.fxml</w:t>
      </w:r>
    </w:p>
    <w:p w14:paraId="21AA1796" w14:textId="23B5CE4C"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xml version="1.0" encoding="UTF-8"?&gt;</w:t>
      </w:r>
    </w:p>
    <w:p w14:paraId="15579B1A" w14:textId="7777777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mport com.jfoenix.controls.JFXTextField?&gt;</w:t>
      </w:r>
    </w:p>
    <w:p w14:paraId="5CE60478" w14:textId="7777777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mport javafx.geometry.Insets?&gt;</w:t>
      </w:r>
    </w:p>
    <w:p w14:paraId="7F464921" w14:textId="7777777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mport javafx.scene.control.Label?&gt;</w:t>
      </w:r>
    </w:p>
    <w:p w14:paraId="63F2809D" w14:textId="145E0318"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mport javafx.scene.layout.VBox?&gt;</w:t>
      </w:r>
    </w:p>
    <w:p w14:paraId="693CE1B2" w14:textId="7777777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lastRenderedPageBreak/>
        <w:t>&lt;VBox prefHeight="160.0" prefWidth="300.0" xmlns="http://javafx.com/javafx/8.0.172-ea"</w:t>
      </w:r>
    </w:p>
    <w:p w14:paraId="5FAB619F" w14:textId="488A3236"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xmlns:fx="http://javafx.com/fxml/1" fx:controller="com.unindra.restoclient.controllers.SettingController"&gt;</w:t>
      </w:r>
    </w:p>
    <w:p w14:paraId="4CCD098C" w14:textId="78B52EC9"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Label text="No Meja"/&gt;</w:t>
      </w:r>
    </w:p>
    <w:p w14:paraId="70F41234" w14:textId="59D0C7CF"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JFXTextField fx:id="mejaField"/&gt;</w:t>
      </w:r>
    </w:p>
    <w:p w14:paraId="5E6B46A1" w14:textId="398E348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Label text="Host"&gt;</w:t>
      </w:r>
    </w:p>
    <w:p w14:paraId="54818480" w14:textId="1F820134"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padding&gt;</w:t>
      </w:r>
    </w:p>
    <w:p w14:paraId="07C4FF91" w14:textId="5974D96B"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nsets top="10.0"/&gt;</w:t>
      </w:r>
    </w:p>
    <w:p w14:paraId="2B8D01B8" w14:textId="72C5BA2E"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padding&gt;</w:t>
      </w:r>
    </w:p>
    <w:p w14:paraId="5B87B17B" w14:textId="26846E86"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Label&gt;</w:t>
      </w:r>
    </w:p>
    <w:p w14:paraId="7FB09A04" w14:textId="4190CF3D"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JFXTextField fx:id="hostField"/&gt;</w:t>
      </w:r>
    </w:p>
    <w:p w14:paraId="35117F98" w14:textId="6B6B38B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Label text="Port"&gt;</w:t>
      </w:r>
    </w:p>
    <w:p w14:paraId="7B58B2AC" w14:textId="0B6BB15B"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padding&gt;</w:t>
      </w:r>
    </w:p>
    <w:p w14:paraId="14CB6321" w14:textId="3D7FA0B0"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nsets top="10.0"/&gt;</w:t>
      </w:r>
    </w:p>
    <w:p w14:paraId="59A6992A" w14:textId="6444555B"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padding&gt;</w:t>
      </w:r>
    </w:p>
    <w:p w14:paraId="674ED897" w14:textId="2C8B6099"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Label&gt;</w:t>
      </w:r>
    </w:p>
    <w:p w14:paraId="56D80E1E" w14:textId="7A058D91"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JFXTextField fx:id="portField"/&gt;</w:t>
      </w:r>
    </w:p>
    <w:p w14:paraId="30072DE1" w14:textId="39A27901"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VBox&gt;</w:t>
      </w:r>
    </w:p>
    <w:p w14:paraId="7F4BBE49" w14:textId="379582F1" w:rsidR="00AF2930" w:rsidRPr="00AF2930" w:rsidRDefault="00AF2930" w:rsidP="00AF2930">
      <w:pPr>
        <w:pStyle w:val="DaftarParagraf"/>
        <w:numPr>
          <w:ilvl w:val="0"/>
          <w:numId w:val="68"/>
        </w:numPr>
        <w:spacing w:before="120" w:after="0" w:line="240" w:lineRule="auto"/>
        <w:ind w:left="426"/>
        <w:rPr>
          <w:b/>
          <w:noProof/>
        </w:rPr>
      </w:pPr>
      <w:r>
        <w:rPr>
          <w:b/>
          <w:noProof/>
        </w:rPr>
        <w:t>style</w:t>
      </w:r>
      <w:r w:rsidR="008154D8">
        <w:rPr>
          <w:b/>
          <w:noProof/>
          <w:lang w:val="en-US"/>
        </w:rPr>
        <w:t>.</w:t>
      </w:r>
      <w:r>
        <w:rPr>
          <w:b/>
          <w:noProof/>
        </w:rPr>
        <w:t>css</w:t>
      </w:r>
      <w:r w:rsidR="00454605">
        <w:rPr>
          <w:b/>
          <w:noProof/>
        </w:rPr>
        <w:t xml:space="preserve"> (Aplikasi Client)</w:t>
      </w:r>
    </w:p>
    <w:p w14:paraId="17CFF4C7"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ont-face {</w:t>
      </w:r>
    </w:p>
    <w:p w14:paraId="1FEE2C52" w14:textId="7E216D51"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ont-family: OpenSans;</w:t>
      </w:r>
    </w:p>
    <w:p w14:paraId="0F26F7D8" w14:textId="636BAE04"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src: url('/fonts/OpenSans-Bold.ttf');</w:t>
      </w:r>
    </w:p>
    <w:p w14:paraId="4F093B07" w14:textId="4B7FB8F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5BC23DD8"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pesanan-button {</w:t>
      </w:r>
    </w:p>
    <w:p w14:paraId="45CB78AF" w14:textId="34FFB761"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shopping-cart-20.png');</w:t>
      </w:r>
    </w:p>
    <w:p w14:paraId="541D54CA" w14:textId="6BFEE9EE"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044A9969"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tambah-pesanan-button {</w:t>
      </w:r>
    </w:p>
    <w:p w14:paraId="3CEC0452" w14:textId="512ADB9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add-shopping-cart-30.png');</w:t>
      </w:r>
    </w:p>
    <w:p w14:paraId="456E99F3" w14:textId="74379B34"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family: 'OpenSans';</w:t>
      </w:r>
    </w:p>
    <w:p w14:paraId="3F14E927" w14:textId="144A0830"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weight: bold;</w:t>
      </w:r>
    </w:p>
    <w:p w14:paraId="204149E6" w14:textId="7728DB4C"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2pt;</w:t>
      </w:r>
    </w:p>
    <w:p w14:paraId="03BCB009" w14:textId="7571E5D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10E8AB29" w14:textId="66D2653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48FAEBD5"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ramen {</w:t>
      </w:r>
    </w:p>
    <w:p w14:paraId="5D361D19" w14:textId="2D8B9DC2"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noodles-20.png');</w:t>
      </w:r>
    </w:p>
    <w:p w14:paraId="2FBB093B" w14:textId="14700C5F"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355DED6F"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minuman {</w:t>
      </w:r>
    </w:p>
    <w:p w14:paraId="6F6A89FF" w14:textId="602FF2E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soda-20.png');</w:t>
      </w:r>
    </w:p>
    <w:p w14:paraId="6DFE0B37" w14:textId="19D2A50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46012714"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cemilan {</w:t>
      </w:r>
    </w:p>
    <w:p w14:paraId="35450BE6" w14:textId="2A86FA3D"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french-fries-20.png');</w:t>
      </w:r>
    </w:p>
    <w:p w14:paraId="00CCB9B5" w14:textId="08792AA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48FCFD37"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lainnya {</w:t>
      </w:r>
    </w:p>
    <w:p w14:paraId="2C8B041E" w14:textId="173AB9F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rice-bowl-20.png');</w:t>
      </w:r>
    </w:p>
    <w:p w14:paraId="1B133B29" w14:textId="65A26C0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4BD1620B"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hapus {</w:t>
      </w:r>
    </w:p>
    <w:p w14:paraId="3AAB2B25" w14:textId="42FD47B2"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delete-20.png');</w:t>
      </w:r>
    </w:p>
    <w:p w14:paraId="2E7260A4" w14:textId="5896C665"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74F24B9E"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tambah {</w:t>
      </w:r>
    </w:p>
    <w:p w14:paraId="0E4BD6A6" w14:textId="09B44106"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plus-30.png');</w:t>
      </w:r>
    </w:p>
    <w:p w14:paraId="6F739190" w14:textId="76662155" w:rsidR="00AF2930" w:rsidRPr="00454605"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3FA432FB"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kurang {</w:t>
      </w:r>
    </w:p>
    <w:p w14:paraId="19448FCB" w14:textId="632F2FFC"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minus-30.png');</w:t>
      </w:r>
    </w:p>
    <w:p w14:paraId="05CF45BC" w14:textId="5816E31F"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7BB30227"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lastRenderedPageBreak/>
        <w:t>.ramen:hover, .minuman:hover, .cemilan:hover, .lainnya:hover, .pesanan-button:hover {</w:t>
      </w:r>
    </w:p>
    <w:p w14:paraId="1D668F9A" w14:textId="2450C83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ackground-color: #EAEAEA;</w:t>
      </w:r>
    </w:p>
    <w:p w14:paraId="45270E40" w14:textId="4E94F40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065A8BBE"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ramen-pressed {</w:t>
      </w:r>
    </w:p>
    <w:p w14:paraId="5AAF9E03" w14:textId="4A1DAE8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noodles-20-white.png');</w:t>
      </w:r>
    </w:p>
    <w:p w14:paraId="265D400E" w14:textId="0270785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626F309A"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minuman-pressed {</w:t>
      </w:r>
    </w:p>
    <w:p w14:paraId="5EA863C7" w14:textId="6FBCAAD5"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soda-20-white.png');</w:t>
      </w:r>
    </w:p>
    <w:p w14:paraId="513BABF1" w14:textId="59AE3D44"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794028D2"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cemilan-pressed {</w:t>
      </w:r>
    </w:p>
    <w:p w14:paraId="2D6AEC30" w14:textId="33F2A604"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french-fries-20-white.png');</w:t>
      </w:r>
    </w:p>
    <w:p w14:paraId="15ACDD70" w14:textId="5CB3393C"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23B7C743"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lainnya-pressed {</w:t>
      </w:r>
    </w:p>
    <w:p w14:paraId="09B7F1CB" w14:textId="2EA397BF" w:rsidR="00AF2930" w:rsidRPr="00454605"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rice-bowl-20-white.png');</w:t>
      </w:r>
    </w:p>
    <w:p w14:paraId="1D87BA52" w14:textId="4DD34FB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7B03A657"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ramen-pressed, .minuman-pressed, .cemilan-pressed, .lainnya-pressed, .pesanan-button-pressed {</w:t>
      </w:r>
    </w:p>
    <w:p w14:paraId="56114D8B" w14:textId="32EED0A6"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ackground-color: linear-gradient(to right bottom, #405de6, #5851db);</w:t>
      </w:r>
    </w:p>
    <w:p w14:paraId="70D8A3BC" w14:textId="0EC736F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3D7092CC" w14:textId="47543D6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0DA48697"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text-body {</w:t>
      </w:r>
    </w:p>
    <w:p w14:paraId="7BCBFA9C" w14:textId="0B94603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family: 'OpenSans';</w:t>
      </w:r>
    </w:p>
    <w:p w14:paraId="5B5A35DF" w14:textId="563C30E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2pt;</w:t>
      </w:r>
    </w:p>
    <w:p w14:paraId="37594A3F" w14:textId="0FF24266"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77822BF9"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nama-ramen {</w:t>
      </w:r>
    </w:p>
    <w:p w14:paraId="57DDEE89" w14:textId="5E2D626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20pt;</w:t>
      </w:r>
    </w:p>
    <w:p w14:paraId="52FC4934" w14:textId="0181E1B6"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33913F03"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harga-ramen {</w:t>
      </w:r>
    </w:p>
    <w:p w14:paraId="662B17E0" w14:textId="0E255B72"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8pt;</w:t>
      </w:r>
    </w:p>
    <w:p w14:paraId="12671DD7" w14:textId="134C12FE"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18F08A2A"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text-white {</w:t>
      </w:r>
    </w:p>
    <w:p w14:paraId="5EF1248E" w14:textId="4A31DD36"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769D24E7" w14:textId="33B5E64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059DB99E"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text-bold {</w:t>
      </w:r>
    </w:p>
    <w:p w14:paraId="0EE69414" w14:textId="76002E51"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weight: bold;</w:t>
      </w:r>
    </w:p>
    <w:p w14:paraId="51008B18" w14:textId="3313A88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1CE502F2"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jfx-combo-box {</w:t>
      </w:r>
    </w:p>
    <w:p w14:paraId="18AEAE9F" w14:textId="7FFDC11F"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family: 'OpenSans';</w:t>
      </w:r>
    </w:p>
    <w:p w14:paraId="006DBFCA" w14:textId="44E6D17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4pt;</w:t>
      </w:r>
    </w:p>
    <w:p w14:paraId="0D635A70" w14:textId="65FE071C"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prompt-text-fill: white;</w:t>
      </w:r>
    </w:p>
    <w:p w14:paraId="37913B0E" w14:textId="5D63B14F"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02452F29" w14:textId="6A7A719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332EE394"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combo-box &gt; .list-cell {</w:t>
      </w:r>
    </w:p>
    <w:p w14:paraId="28DD7AA3" w14:textId="5496125E"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53B68FD6" w14:textId="1C4B84D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2pt;</w:t>
      </w:r>
    </w:p>
    <w:p w14:paraId="5ACF2E50" w14:textId="3BAF2F3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59309FEF"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combo-box .arrow {</w:t>
      </w:r>
    </w:p>
    <w:p w14:paraId="39746ABE" w14:textId="18347DD5"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ackground-color: white;</w:t>
      </w:r>
    </w:p>
    <w:p w14:paraId="3E51079D" w14:textId="4E79FD5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459DF803"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jfx-text-field {</w:t>
      </w:r>
    </w:p>
    <w:p w14:paraId="58406D18" w14:textId="30CC17A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family: 'OpenSans';</w:t>
      </w:r>
    </w:p>
    <w:p w14:paraId="3AA62209" w14:textId="20B4B2F2"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4pt;</w:t>
      </w:r>
    </w:p>
    <w:p w14:paraId="127497D4" w14:textId="4F41ADC1"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prompt-text-fill: white;</w:t>
      </w:r>
    </w:p>
    <w:p w14:paraId="1DF14A5A" w14:textId="25B395A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3666AA25" w14:textId="4A8B09E5"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1B9A1453"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lastRenderedPageBreak/>
        <w:t>.tree-table-cell {</w:t>
      </w:r>
    </w:p>
    <w:p w14:paraId="010A878D" w14:textId="7581585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alignment: center;</w:t>
      </w:r>
    </w:p>
    <w:p w14:paraId="4CCCFCB5" w14:textId="73C53B0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6F078B9F"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ramen-image-view {</w:t>
      </w:r>
    </w:p>
    <w:p w14:paraId="0F844F72" w14:textId="7E273402"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effect: dropshadow(three-pass-box, rgba(0,0,0,0.6), 10, 0, 0, 5);</w:t>
      </w:r>
    </w:p>
    <w:p w14:paraId="30559AF3" w14:textId="1DEBE50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5F2618E5"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border {</w:t>
      </w:r>
    </w:p>
    <w:p w14:paraId="5395E102" w14:textId="41031D4C"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order-width: 2;</w:t>
      </w:r>
    </w:p>
    <w:p w14:paraId="37E5DF12" w14:textId="2F87CE18"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order-color: white;</w:t>
      </w:r>
    </w:p>
    <w:p w14:paraId="08AB8B1C" w14:textId="07FA2E4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order-radius: 10pt;</w:t>
      </w:r>
    </w:p>
    <w:p w14:paraId="3C3A07D8" w14:textId="3AE37FA8"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194BB825"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body-white {</w:t>
      </w:r>
    </w:p>
    <w:p w14:paraId="08E432A5" w14:textId="23CD7504"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ackground-color: white;</w:t>
      </w:r>
    </w:p>
    <w:p w14:paraId="47F015EE" w14:textId="701AF16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60863136"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body-pane {</w:t>
      </w:r>
    </w:p>
    <w:p w14:paraId="171AD816" w14:textId="1C0EE888"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ackground-color: linear-gradient(to right bottom, #5851db, #833ab4);</w:t>
      </w:r>
    </w:p>
    <w:p w14:paraId="25166604" w14:textId="7BE073F1"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6B79058E" w14:textId="1585BCBB" w:rsidR="00454605" w:rsidRPr="00454605" w:rsidRDefault="00454605" w:rsidP="00454605">
      <w:pPr>
        <w:pStyle w:val="DaftarParagraf"/>
        <w:numPr>
          <w:ilvl w:val="0"/>
          <w:numId w:val="68"/>
        </w:numPr>
        <w:spacing w:before="120" w:after="0" w:line="240" w:lineRule="auto"/>
        <w:ind w:left="426"/>
        <w:rPr>
          <w:b/>
          <w:noProof/>
        </w:rPr>
      </w:pPr>
      <w:r>
        <w:rPr>
          <w:b/>
          <w:noProof/>
        </w:rPr>
        <w:t>s</w:t>
      </w:r>
      <w:r w:rsidR="00AF2930">
        <w:rPr>
          <w:b/>
          <w:noProof/>
        </w:rPr>
        <w:t>croll.css</w:t>
      </w:r>
    </w:p>
    <w:p w14:paraId="1CD71438"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vertical &gt; .track-background, .scroll-bar:horizontal &gt; .track-background {</w:t>
      </w:r>
    </w:p>
    <w:p w14:paraId="022F7719" w14:textId="09DFD6E2"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color: #F1F1F1;</w:t>
      </w:r>
    </w:p>
    <w:p w14:paraId="71F8A9E2" w14:textId="6B43623B"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insets: 0.0;</w:t>
      </w:r>
    </w:p>
    <w:p w14:paraId="176E3784" w14:textId="127446C8"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7A5475D4"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vertical &gt; .thumb, .scroll-bar:horizontal &gt; .thumb {</w:t>
      </w:r>
    </w:p>
    <w:p w14:paraId="15392CAC" w14:textId="131C723D"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color: #BCBCBC;</w:t>
      </w:r>
    </w:p>
    <w:p w14:paraId="4D737044" w14:textId="45574AED"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insets: 0.0;</w:t>
      </w:r>
    </w:p>
    <w:p w14:paraId="60A6B9DE" w14:textId="40E24BDA"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radius: 1.0;</w:t>
      </w:r>
    </w:p>
    <w:p w14:paraId="54B0E9FE" w14:textId="545AB51A"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220DA67E"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Up- and Down-Button Padding */</w:t>
      </w:r>
    </w:p>
    <w:p w14:paraId="00B8F4DD"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vertical &gt; .increment-button, .scroll-bar:vertical &gt; .decrement-button {</w:t>
      </w:r>
    </w:p>
    <w:p w14:paraId="52966188" w14:textId="4484B74C"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padding: 5 2 5 2;</w:t>
      </w:r>
    </w:p>
    <w:p w14:paraId="202156F7" w14:textId="6D003559"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3A1215E0"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Left- and Right-Button Padding */</w:t>
      </w:r>
    </w:p>
    <w:p w14:paraId="62DE0B8A"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horizontal &gt; .increment-button, .scroll-bar:horizontal &gt; .decrement-button {</w:t>
      </w:r>
    </w:p>
    <w:p w14:paraId="7B6D8CD0" w14:textId="3278B4EE"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padding: 2 5 2 5;</w:t>
      </w:r>
    </w:p>
    <w:p w14:paraId="45B49ED9" w14:textId="7DAC40ED"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3D3ED648"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 &gt; .increment-button, .scroll-bar &gt; .decrement-button, .scroll-bar:hover &gt; .increment-button, .scroll-bar:hover &gt; .decrement-button {</w:t>
      </w:r>
    </w:p>
    <w:p w14:paraId="2EAF4DC4" w14:textId="5BC1CB8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color: transparent;</w:t>
      </w:r>
    </w:p>
    <w:p w14:paraId="1647283B"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42DF129C" w14:textId="77777777" w:rsidR="00454605" w:rsidRPr="00454605" w:rsidRDefault="00454605" w:rsidP="00454605">
      <w:pPr>
        <w:pStyle w:val="DaftarParagraf"/>
        <w:spacing w:after="0" w:line="240" w:lineRule="auto"/>
        <w:ind w:left="709" w:hanging="283"/>
        <w:jc w:val="left"/>
        <w:rPr>
          <w:noProof/>
          <w:sz w:val="20"/>
        </w:rPr>
      </w:pPr>
    </w:p>
    <w:p w14:paraId="02D9C6D6"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 &gt; .increment-button &gt; .increment-arrow, .scroll-bar &gt; .decrement-button &gt; .decrement-arrow {</w:t>
      </w:r>
    </w:p>
    <w:p w14:paraId="77ADC340" w14:textId="34A9D54F"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color: rgb(150.0, 150.0, 150.0);</w:t>
      </w:r>
    </w:p>
    <w:p w14:paraId="082B3787" w14:textId="6A8D4108"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7CFDDF40"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Up Arrow */</w:t>
      </w:r>
    </w:p>
    <w:p w14:paraId="326A96B5"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vertical &gt; .increment-button &gt; .increment-arrow {</w:t>
      </w:r>
    </w:p>
    <w:p w14:paraId="3E246C5B" w14:textId="7268F450"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shape: "M298 426h428l-214 214z";</w:t>
      </w:r>
    </w:p>
    <w:p w14:paraId="21E79F9F" w14:textId="2E6EE23F"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4DE35327"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Down Arrow */</w:t>
      </w:r>
    </w:p>
    <w:p w14:paraId="24F9E872"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vertical &gt; .decrement-button &gt; .decrement-arrow {</w:t>
      </w:r>
    </w:p>
    <w:p w14:paraId="225718C2" w14:textId="3F719F3E"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shape: "M298 598l214-214 214 214h-428z";</w:t>
      </w:r>
    </w:p>
    <w:p w14:paraId="5CA69268" w14:textId="34474483"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7D4B9558"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Right Arrow */</w:t>
      </w:r>
    </w:p>
    <w:p w14:paraId="57AD4196"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horizontal &gt; .increment-button &gt; .increment-arrow {</w:t>
      </w:r>
    </w:p>
    <w:p w14:paraId="2CB9F1A2" w14:textId="04F6E2DF"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shape: "M0 428l0 -428l214 214l-214 214z";</w:t>
      </w:r>
    </w:p>
    <w:p w14:paraId="2B83712D" w14:textId="1B09D5F6"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lastRenderedPageBreak/>
        <w:t>}</w:t>
      </w:r>
    </w:p>
    <w:p w14:paraId="6C999B25"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Left Arrow */</w:t>
      </w:r>
    </w:p>
    <w:p w14:paraId="5BE1C570"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horizontal &gt; .decrement-button &gt; .decrement-arrow {</w:t>
      </w:r>
    </w:p>
    <w:p w14:paraId="7F604235" w14:textId="0E6A3438"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shape: "M214 0l0 428l-214 -214l214 -214z";</w:t>
      </w:r>
    </w:p>
    <w:p w14:paraId="153D8503" w14:textId="0EFA4491"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74248C9E"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pane {</w:t>
      </w:r>
    </w:p>
    <w:p w14:paraId="39338302" w14:textId="1B620C75"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insets: 0;</w:t>
      </w:r>
    </w:p>
    <w:p w14:paraId="0835B614" w14:textId="1B849C41"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padding: 0;</w:t>
      </w:r>
    </w:p>
    <w:p w14:paraId="25A813A8" w14:textId="664CF9E6"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3C06E328"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pane:focused {</w:t>
      </w:r>
    </w:p>
    <w:p w14:paraId="6F45482D" w14:textId="496B227C"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insets: 0;</w:t>
      </w:r>
    </w:p>
    <w:p w14:paraId="17524C1D" w14:textId="4A4FC344"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4B3EACBB"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pane .corner {</w:t>
      </w:r>
    </w:p>
    <w:p w14:paraId="3E75649D" w14:textId="2E16C3B8"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insets: 0;</w:t>
      </w:r>
    </w:p>
    <w:p w14:paraId="50035DAB" w14:textId="38A1BD58"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0BD40EB5" w14:textId="02351BBD" w:rsidR="00454605" w:rsidRDefault="00454605" w:rsidP="008154D8">
      <w:pPr>
        <w:pStyle w:val="DaftarParagraf"/>
        <w:numPr>
          <w:ilvl w:val="0"/>
          <w:numId w:val="68"/>
        </w:numPr>
        <w:spacing w:before="120" w:after="0" w:line="240" w:lineRule="auto"/>
        <w:ind w:left="426"/>
        <w:rPr>
          <w:b/>
          <w:noProof/>
        </w:rPr>
      </w:pPr>
      <w:r>
        <w:rPr>
          <w:b/>
          <w:noProof/>
        </w:rPr>
        <w:t>DB.java</w:t>
      </w:r>
    </w:p>
    <w:p w14:paraId="62C0C52B" w14:textId="225E541C"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ackage com.unindra.restoserver;</w:t>
      </w:r>
    </w:p>
    <w:p w14:paraId="273EC7D0" w14:textId="563829FA"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import org.sql2o.Sql2o;</w:t>
      </w:r>
    </w:p>
    <w:p w14:paraId="2E843C79" w14:textId="77777777"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ublic class DB {</w:t>
      </w:r>
    </w:p>
    <w:p w14:paraId="75C2B1D3" w14:textId="62A042F4"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ublic static Sql2o sql2o;</w:t>
      </w:r>
    </w:p>
    <w:p w14:paraId="492CEFAD" w14:textId="2DB0EE5F"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tatic {</w:t>
      </w:r>
    </w:p>
    <w:p w14:paraId="5BF39BC9" w14:textId="77B588D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ql2o = new Sql2o("jdbc:mysql://localhost/osaka", "root", "zxcasdqwe123");</w:t>
      </w:r>
    </w:p>
    <w:p w14:paraId="2BAC42FD" w14:textId="0A4F107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try {</w:t>
      </w:r>
    </w:p>
    <w:p w14:paraId="0A92BD01" w14:textId="1636C0C1"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ql2o.open();</w:t>
      </w:r>
    </w:p>
    <w:p w14:paraId="3A6981B7" w14:textId="4D8D6FB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 catch (Exception e) {</w:t>
      </w:r>
    </w:p>
    <w:p w14:paraId="7CA225B7" w14:textId="4602F9B9"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ql2o = new Sql2o("jdbc:mysql://localhost/osaka", "root", "");</w:t>
      </w:r>
    </w:p>
    <w:p w14:paraId="738DCE52" w14:textId="7B3303EC"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w:t>
      </w:r>
    </w:p>
    <w:p w14:paraId="22310EE9" w14:textId="6F2A6D24"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w:t>
      </w:r>
    </w:p>
    <w:p w14:paraId="4A75C0E8" w14:textId="4F15C282"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w:t>
      </w:r>
    </w:p>
    <w:p w14:paraId="2D03E6F3" w14:textId="39356AD9" w:rsidR="00497126" w:rsidRDefault="00497126" w:rsidP="008154D8">
      <w:pPr>
        <w:pStyle w:val="DaftarParagraf"/>
        <w:numPr>
          <w:ilvl w:val="0"/>
          <w:numId w:val="68"/>
        </w:numPr>
        <w:spacing w:before="120" w:after="0" w:line="240" w:lineRule="auto"/>
        <w:ind w:left="426"/>
        <w:rPr>
          <w:b/>
          <w:noProof/>
        </w:rPr>
      </w:pPr>
      <w:r>
        <w:rPr>
          <w:b/>
          <w:noProof/>
        </w:rPr>
        <w:t>Laporan.java</w:t>
      </w:r>
    </w:p>
    <w:p w14:paraId="1DC850A3" w14:textId="3C8B8E0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ackage com.unindra.restoserver;</w:t>
      </w:r>
    </w:p>
    <w:p w14:paraId="28CA39A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io.image.ImageDataFactory;</w:t>
      </w:r>
    </w:p>
    <w:p w14:paraId="7113B873"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font.PdfFont;</w:t>
      </w:r>
    </w:p>
    <w:p w14:paraId="1C9817BB"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font.PdfFontFactory;</w:t>
      </w:r>
    </w:p>
    <w:p w14:paraId="11D30F78"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geom.PageSize;</w:t>
      </w:r>
    </w:p>
    <w:p w14:paraId="69051A5A"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geom.Rectangle;</w:t>
      </w:r>
    </w:p>
    <w:p w14:paraId="03D0CB8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pdf.PdfDocument;</w:t>
      </w:r>
    </w:p>
    <w:p w14:paraId="7C1CFC44"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pdf.PdfWriter;</w:t>
      </w:r>
    </w:p>
    <w:p w14:paraId="7F06B11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Document;</w:t>
      </w:r>
    </w:p>
    <w:p w14:paraId="3EC3B67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borders.Border;</w:t>
      </w:r>
    </w:p>
    <w:p w14:paraId="753BAC3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element.Image;</w:t>
      </w:r>
    </w:p>
    <w:p w14:paraId="0D4BF5D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element.*;</w:t>
      </w:r>
    </w:p>
    <w:p w14:paraId="3623ADE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HorizontalAlignment;</w:t>
      </w:r>
    </w:p>
    <w:p w14:paraId="11D3142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TextAlignment;</w:t>
      </w:r>
    </w:p>
    <w:p w14:paraId="69B87CC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UnitValue;</w:t>
      </w:r>
    </w:p>
    <w:p w14:paraId="65978DA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VerticalAlignment;</w:t>
      </w:r>
    </w:p>
    <w:p w14:paraId="0221EB5B"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Menu;</w:t>
      </w:r>
    </w:p>
    <w:p w14:paraId="6A4EB19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Pesanan;</w:t>
      </w:r>
    </w:p>
    <w:p w14:paraId="67FEC14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PesananService;</w:t>
      </w:r>
    </w:p>
    <w:p w14:paraId="334A653D"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Transaksi;</w:t>
      </w:r>
    </w:p>
    <w:p w14:paraId="481AACD3"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fx.collections.FXCollections;</w:t>
      </w:r>
    </w:p>
    <w:p w14:paraId="4265086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org.joda.time.LocalDate;</w:t>
      </w:r>
    </w:p>
    <w:p w14:paraId="74C590B8" w14:textId="659B510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org.joda.time.LocalTime;</w:t>
      </w:r>
    </w:p>
    <w:p w14:paraId="5A4DC7F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x.imageio.ImageIO;</w:t>
      </w:r>
    </w:p>
    <w:p w14:paraId="74FE63DD"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lastRenderedPageBreak/>
        <w:t>import java.awt.*;</w:t>
      </w:r>
    </w:p>
    <w:p w14:paraId="5E4A1A82"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awt.image.BufferedImage;</w:t>
      </w:r>
    </w:p>
    <w:p w14:paraId="5BE7C591"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ByteArrayOutputStream;</w:t>
      </w:r>
    </w:p>
    <w:p w14:paraId="65932B6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File;</w:t>
      </w:r>
    </w:p>
    <w:p w14:paraId="59F62068"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IOException;</w:t>
      </w:r>
    </w:p>
    <w:p w14:paraId="524622E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Arrays;</w:t>
      </w:r>
    </w:p>
    <w:p w14:paraId="67B4D732"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Date;</w:t>
      </w:r>
    </w:p>
    <w:p w14:paraId="1FB0819E"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List;</w:t>
      </w:r>
    </w:p>
    <w:p w14:paraId="4EA83E56" w14:textId="59BE6C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concurrent.atomic.AtomicInteger;</w:t>
      </w:r>
    </w:p>
    <w:p w14:paraId="276C5A2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Rupiah.rupiah;</w:t>
      </w:r>
    </w:p>
    <w:p w14:paraId="02CBA67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Menu.getMenus;</w:t>
      </w:r>
    </w:p>
    <w:p w14:paraId="59BE1FA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Menu.menu;</w:t>
      </w:r>
    </w:p>
    <w:p w14:paraId="6DD2717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Pesanan.getPesanan;</w:t>
      </w:r>
    </w:p>
    <w:p w14:paraId="3D57BA7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Transaksi.getTotalBayar;</w:t>
      </w:r>
    </w:p>
    <w:p w14:paraId="653D910B" w14:textId="6A2E1AA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Transaksi.getTransaksiList;</w:t>
      </w:r>
    </w:p>
    <w:p w14:paraId="38470D0D" w14:textId="7F3C410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class Laporan {</w:t>
      </w:r>
    </w:p>
    <w:p w14:paraId="77A5C892" w14:textId="4FB1A2D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final String bold = "fonts/OpenSans-Bold.ttf";</w:t>
      </w:r>
    </w:p>
    <w:p w14:paraId="2E0C79CF" w14:textId="0CD8466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Table kop_surat(String judul) throws IOException {</w:t>
      </w:r>
    </w:p>
    <w:p w14:paraId="1B6C09F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ufferedImage image = ImageIO.read(</w:t>
      </w:r>
    </w:p>
    <w:p w14:paraId="1D9ABEF3" w14:textId="2809CF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aporan.class.getResourceAsStream("/icons/logo-ramen-bulet-merah-copy50x50.png"));</w:t>
      </w:r>
    </w:p>
    <w:p w14:paraId="549C39EE" w14:textId="1A27823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yteArrayOutputStream baos = new ByteArrayOutputStream();</w:t>
      </w:r>
    </w:p>
    <w:p w14:paraId="08674E82" w14:textId="78BC45D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ageIO.write(image, "png", baos);</w:t>
      </w:r>
    </w:p>
    <w:p w14:paraId="7E3B8C0B" w14:textId="69D0F1B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aos.flush();</w:t>
      </w:r>
    </w:p>
    <w:p w14:paraId="4D787263" w14:textId="0FD70AB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yte[] imageInByte = baos.toByteArray();</w:t>
      </w:r>
    </w:p>
    <w:p w14:paraId="20C92B7D" w14:textId="47C328F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aos.close();</w:t>
      </w:r>
    </w:p>
    <w:p w14:paraId="7B6283CF" w14:textId="489C10B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age img = new Image(ImageDataFactory.create(imageInByte));</w:t>
      </w:r>
    </w:p>
    <w:p w14:paraId="2F5E8DA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Table(new UnitValue[]{</w:t>
      </w:r>
    </w:p>
    <w:p w14:paraId="6B1351B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new UnitValue(UnitValue.PERCENT, 10),</w:t>
      </w:r>
    </w:p>
    <w:p w14:paraId="34B3EB1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new UnitValue(UnitValue.PERCENT, 90)}, true)</w:t>
      </w:r>
    </w:p>
    <w:p w14:paraId="0BDEB85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2)</w:t>
      </w:r>
    </w:p>
    <w:p w14:paraId="18EE67B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img.setAutoScale(true)))</w:t>
      </w:r>
    </w:p>
    <w:p w14:paraId="167D48A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Osaka Ramen\n" + judul)</w:t>
      </w:r>
    </w:p>
    <w:p w14:paraId="0D6DA91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TextAlignment(TextAlignment.CENTER)</w:t>
      </w:r>
    </w:p>
    <w:p w14:paraId="18B3B3A0"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orizontalAlignment(HorizontalAlignment.CENTER)</w:t>
      </w:r>
    </w:p>
    <w:p w14:paraId="1F81EA6E" w14:textId="623EA7A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VerticalAlignment(VerticalAlignment.MIDDLE));</w:t>
      </w:r>
    </w:p>
    <w:p w14:paraId="061B4B5F" w14:textId="11C898B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60273B33" w14:textId="287C0B6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Table signature(LocalDate tgl) {</w:t>
      </w:r>
    </w:p>
    <w:p w14:paraId="483984C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Table(1)</w:t>
      </w:r>
    </w:p>
    <w:p w14:paraId="76D5621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0)</w:t>
      </w:r>
    </w:p>
    <w:p w14:paraId="36FFF41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Width(130)</w:t>
      </w:r>
    </w:p>
    <w:p w14:paraId="77AC6F2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eight(80)</w:t>
      </w:r>
    </w:p>
    <w:p w14:paraId="523938D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MarginTop(10)</w:t>
      </w:r>
    </w:p>
    <w:p w14:paraId="54049630"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orizontalAlignment(HorizontalAlignment.RIGHT)</w:t>
      </w:r>
    </w:p>
    <w:p w14:paraId="02C52EB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Depok" + ", " +</w:t>
      </w:r>
    </w:p>
    <w:p w14:paraId="0B642AE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hari().get(tgl.getDayOfWeek()) + ", " +</w:t>
      </w:r>
    </w:p>
    <w:p w14:paraId="152B4DF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l.getDayOfMonth() + " " +</w:t>
      </w:r>
    </w:p>
    <w:p w14:paraId="073A38E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ulan().get(tgl.getMonthOfYear()) + " " +</w:t>
      </w:r>
    </w:p>
    <w:p w14:paraId="2CC05B8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l.getYear()).setTextAlignment(TextAlignment.CENTER))</w:t>
      </w:r>
    </w:p>
    <w:p w14:paraId="7062554A" w14:textId="30D152CD"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Pemilik\nTaufi</w:t>
      </w:r>
      <w:r w:rsidR="00232F16">
        <w:rPr>
          <w:noProof/>
          <w:sz w:val="20"/>
        </w:rPr>
        <w:t>k Hidayat</w:t>
      </w:r>
      <w:r w:rsidRPr="00B67732">
        <w:rPr>
          <w:noProof/>
          <w:sz w:val="20"/>
        </w:rPr>
        <w:t>")</w:t>
      </w:r>
    </w:p>
    <w:p w14:paraId="28C8DB7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TextAlignment(TextAlignment.CENTER)</w:t>
      </w:r>
    </w:p>
    <w:p w14:paraId="516F1026" w14:textId="66F0390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VerticalAlignment(VerticalAlignment.BOTTOM));</w:t>
      </w:r>
    </w:p>
    <w:p w14:paraId="13AC7668" w14:textId="4771B1E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5A4723CF" w14:textId="7F4E634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NoBorder(String text) {</w:t>
      </w:r>
    </w:p>
    <w:p w14:paraId="43FF383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Cell()</w:t>
      </w:r>
    </w:p>
    <w:p w14:paraId="121A672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lastRenderedPageBreak/>
        <w:t>.setBorder(Border.NO_BORDER)</w:t>
      </w:r>
    </w:p>
    <w:p w14:paraId="0BEC26A4" w14:textId="66DEF2E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new Paragraph(text));</w:t>
      </w:r>
    </w:p>
    <w:p w14:paraId="0ED2404C" w14:textId="20F86B4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32F9633A" w14:textId="5DD8C95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NoBorder(Image image) {</w:t>
      </w:r>
    </w:p>
    <w:p w14:paraId="727E62A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Cell()</w:t>
      </w:r>
    </w:p>
    <w:p w14:paraId="007E51A4" w14:textId="77777777" w:rsidR="00B67732" w:rsidRDefault="00B67732" w:rsidP="00B67732">
      <w:pPr>
        <w:pStyle w:val="DaftarParagraf"/>
        <w:numPr>
          <w:ilvl w:val="0"/>
          <w:numId w:val="93"/>
        </w:numPr>
        <w:spacing w:after="0" w:line="240" w:lineRule="auto"/>
        <w:ind w:left="851" w:hanging="425"/>
        <w:jc w:val="left"/>
        <w:rPr>
          <w:noProof/>
          <w:sz w:val="20"/>
        </w:rPr>
      </w:pPr>
      <w:r>
        <w:rPr>
          <w:noProof/>
          <w:sz w:val="20"/>
        </w:rPr>
        <w:t>.</w:t>
      </w:r>
      <w:r w:rsidRPr="00B67732">
        <w:rPr>
          <w:noProof/>
          <w:sz w:val="20"/>
        </w:rPr>
        <w:t>setBorder(Border.NO_BORDER)</w:t>
      </w:r>
    </w:p>
    <w:p w14:paraId="0681DFE2" w14:textId="7C8E772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image);</w:t>
      </w:r>
    </w:p>
    <w:p w14:paraId="41D01337" w14:textId="7DC68FA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667E026A" w14:textId="53ABC6C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String text) {</w:t>
      </w:r>
    </w:p>
    <w:p w14:paraId="39C48482" w14:textId="0C4E710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Cell().add(new Paragraph(text));</w:t>
      </w:r>
    </w:p>
    <w:p w14:paraId="302037DB" w14:textId="65080C1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5F0BA0ED" w14:textId="77B4B9A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List&lt;String&gt; hari() {</w:t>
      </w:r>
    </w:p>
    <w:p w14:paraId="70CFD5C6" w14:textId="1E6AB3B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Arrays.asList("","Senin","Selasa","Rabu","Kamis","Jumat","Sabtu","Minggu"</w:t>
      </w:r>
    </w:p>
    <w:p w14:paraId="7048FB39" w14:textId="067E264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70831AC6" w14:textId="5CE1CED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70A70CAC" w14:textId="6554DC9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List&lt;String&gt; bulan() {</w:t>
      </w:r>
    </w:p>
    <w:p w14:paraId="3CD7E3AF" w14:textId="545D725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Arrays.asList("","Januari","Februari","Maret","April","Mei","Juni","Juli","Agustus","September","Oktober","November","Desember"</w:t>
      </w:r>
    </w:p>
    <w:p w14:paraId="41468432" w14:textId="29853B3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40A9272D" w14:textId="20C1FA2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3450BED8" w14:textId="33B9EA3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void showReport(String fileName) {</w:t>
      </w:r>
    </w:p>
    <w:p w14:paraId="18B6219D" w14:textId="7E5AF48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File file = new File(fileName);</w:t>
      </w:r>
    </w:p>
    <w:p w14:paraId="1E343FE8" w14:textId="0262DF5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esktop desktop = Desktop.getDesktop();</w:t>
      </w:r>
    </w:p>
    <w:p w14:paraId="55845FC7" w14:textId="261FDF3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ry {</w:t>
      </w:r>
    </w:p>
    <w:p w14:paraId="525B2D7C" w14:textId="2FC2C7B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esktop.open(file);</w:t>
      </w:r>
    </w:p>
    <w:p w14:paraId="0EECBFDF" w14:textId="5E75026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 catch (IOException e) {</w:t>
      </w:r>
    </w:p>
    <w:p w14:paraId="2B898EFA" w14:textId="49E9654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e.printStackTrace();</w:t>
      </w:r>
    </w:p>
    <w:p w14:paraId="573ED2CD" w14:textId="19E05D4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04B5CF8B" w14:textId="30C5507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4DE7BF2B" w14:textId="394C707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boolean makeDir() {</w:t>
      </w:r>
    </w:p>
    <w:p w14:paraId="4E9DACE3" w14:textId="448317B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File file = new File(System.getProperty("user.home") + "\\Documents\\LaporanResto");</w:t>
      </w:r>
    </w:p>
    <w:p w14:paraId="11FE5942" w14:textId="7432825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file.exists()) return file.mkdir();</w:t>
      </w:r>
    </w:p>
    <w:p w14:paraId="65B2F5D1" w14:textId="50BEB41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else return true;</w:t>
      </w:r>
    </w:p>
    <w:p w14:paraId="4ECF8C49" w14:textId="14C3AF9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0B45A337" w14:textId="5FF722F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pemesanan(LocalDate dari, LocalDate sampai) throws IOException {</w:t>
      </w:r>
    </w:p>
    <w:p w14:paraId="09932E87" w14:textId="2705CBA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6E6CB7B3" w14:textId="2461AE2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65037896" w14:textId="1EAAC3B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laporan-pemesanan-%s.pdf",System.getProperty("user.home"),localDate.toString());</w:t>
      </w:r>
    </w:p>
    <w:p w14:paraId="51360AFA" w14:textId="778146B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214FF5A9" w14:textId="35828A8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139009E5" w14:textId="6C0887B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63888902" w14:textId="6BD4FFF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126C2BB9" w14:textId="3A07B73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kop_surat("Laporan Pemesanan"));</w:t>
      </w:r>
    </w:p>
    <w:p w14:paraId="207B43D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 table = new Table(6)</w:t>
      </w:r>
    </w:p>
    <w:p w14:paraId="4CF658E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Width(520)</w:t>
      </w:r>
    </w:p>
    <w:p w14:paraId="1BA2AE1B"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MarginTop(0)</w:t>
      </w:r>
    </w:p>
    <w:p w14:paraId="57996BCB"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0)</w:t>
      </w:r>
    </w:p>
    <w:p w14:paraId="2B7F1605"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Pukul").setFont(boldFont))</w:t>
      </w:r>
    </w:p>
    <w:p w14:paraId="3E50EFF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No Meja").setFont(boldFont))</w:t>
      </w:r>
    </w:p>
    <w:p w14:paraId="470BF16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Nama Menu").setFont(boldFont))</w:t>
      </w:r>
    </w:p>
    <w:p w14:paraId="351E3E99"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Jumlah").setFont(boldFont))</w:t>
      </w:r>
    </w:p>
    <w:p w14:paraId="2FC363E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Harga").setFont(boldFont))</w:t>
      </w:r>
    </w:p>
    <w:p w14:paraId="0E5B8CA9" w14:textId="33DFC7C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Total Harga").setFont(boldFont));</w:t>
      </w:r>
    </w:p>
    <w:p w14:paraId="5553099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lastRenderedPageBreak/>
        <w:t>while (dari.isBefore(sampai.plusDays(1))) {</w:t>
      </w:r>
    </w:p>
    <w:p w14:paraId="05AF342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getTransaksiList(dari).forEach(transaksi -&gt; Pesanan.getPesanan(transaksi).forEach(pesanan -&gt; {</w:t>
      </w:r>
    </w:p>
    <w:p w14:paraId="22DD890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Time t = new LocalTime(transaksi.getTanggal());</w:t>
      </w:r>
    </w:p>
    <w:p w14:paraId="7FEB3FA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String.format("%d:%d WIB", t.getHourOfDay(),</w:t>
      </w:r>
    </w:p>
    <w:p w14:paraId="1BF027B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etMinuteOfHour())));</w:t>
      </w:r>
    </w:p>
    <w:p w14:paraId="43C0D8A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transaksi.getNo_meja()));</w:t>
      </w:r>
    </w:p>
    <w:p w14:paraId="75E0DED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pesanan.getNama_menu()));</w:t>
      </w:r>
    </w:p>
    <w:p w14:paraId="1B9A2BE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String.valueOf(pesanan.getJumlah())));</w:t>
      </w:r>
    </w:p>
    <w:p w14:paraId="0537FC8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rupiah(menu(pesanan).getHarga_menu())));</w:t>
      </w:r>
    </w:p>
    <w:p w14:paraId="6404E6D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rupiah(pesanan.getTotal())));</w:t>
      </w:r>
    </w:p>
    <w:p w14:paraId="5563315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4FEE7A44" w14:textId="6F817B4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ari = dari.plusDays(1);</w:t>
      </w:r>
    </w:p>
    <w:p w14:paraId="353AFE74" w14:textId="064DE4A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33408966" w14:textId="371CA38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4DE3DF0D" w14:textId="60BA02F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39F0DD20" w14:textId="5B110C9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685FE193" w14:textId="381D83B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415DB326" w14:textId="5F5271B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3B28F90D" w14:textId="4C2FAB4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2DE72B62" w14:textId="027DE14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pemasukan(LocalDate dari, LocalDate sampai) throws IOException {</w:t>
      </w:r>
    </w:p>
    <w:p w14:paraId="18782944" w14:textId="3237BB1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54D3E74D" w14:textId="1F11C6A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6EB76395"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w:t>
      </w:r>
    </w:p>
    <w:p w14:paraId="113CB98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Documents\\LaporanResto\\laporan-pemasukan-%s.pdf",</w:t>
      </w:r>
    </w:p>
    <w:p w14:paraId="299CB36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ystem.getProperty("user.home"),</w:t>
      </w:r>
    </w:p>
    <w:p w14:paraId="0909CCBA" w14:textId="48E2372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toString());</w:t>
      </w:r>
    </w:p>
    <w:p w14:paraId="57FF9F9C" w14:textId="780B217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049B0BAD" w14:textId="5E0F8BD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4B1BA3D2" w14:textId="1574F7E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0992BD7C" w14:textId="2F3F45E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78912078" w14:textId="0CA6713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kop_surat("Laporan Pemasukan"));</w:t>
      </w:r>
    </w:p>
    <w:p w14:paraId="60AB07C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2)</w:t>
      </w:r>
    </w:p>
    <w:p w14:paraId="4BB0ED1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28474CA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0DC09E7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6920EB3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anggal").setFont(boldFont))</w:t>
      </w:r>
    </w:p>
    <w:p w14:paraId="7D227393" w14:textId="75C0E34E"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otal Pemasukan").setFont(boldFont));</w:t>
      </w:r>
    </w:p>
    <w:p w14:paraId="7A626A5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hile (dari.isBefore(sampai.plusDays(1))) {</w:t>
      </w:r>
    </w:p>
    <w:p w14:paraId="3F41F86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dari.toString()));</w:t>
      </w:r>
    </w:p>
    <w:p w14:paraId="27E4CB2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rupiah(getTotalBayar(dari.getYear(), dari.getMonthOfYear()))));</w:t>
      </w:r>
    </w:p>
    <w:p w14:paraId="07473643" w14:textId="022A32A0"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dari = dari.plusDays(1);</w:t>
      </w:r>
    </w:p>
    <w:p w14:paraId="6915B222" w14:textId="43BE61D7"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005FC388" w14:textId="7E15038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74DCF193" w14:textId="073531E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5B2C84F2" w14:textId="1EC7448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55F51965" w14:textId="5D9BD27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36DC1D98" w14:textId="3DE5212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35682B42" w14:textId="1A34ADE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7850510C" w14:textId="77777777" w:rsidR="00B67732" w:rsidRPr="00B67732" w:rsidRDefault="00B67732" w:rsidP="00B67732">
      <w:pPr>
        <w:pStyle w:val="DaftarParagraf"/>
        <w:spacing w:after="0" w:line="240" w:lineRule="auto"/>
        <w:ind w:left="851" w:hanging="425"/>
        <w:jc w:val="left"/>
        <w:rPr>
          <w:noProof/>
          <w:sz w:val="20"/>
        </w:rPr>
      </w:pPr>
    </w:p>
    <w:p w14:paraId="3C4243E7" w14:textId="72014D1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menuFavorit(LocalDate dari, LocalDate sampai) throws IOException {</w:t>
      </w:r>
    </w:p>
    <w:p w14:paraId="5533C936" w14:textId="36F8409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3EBB03B8" w14:textId="6CD24F1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0FC0985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String fileName = String.format(</w:t>
      </w:r>
    </w:p>
    <w:p w14:paraId="3EE9944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lastRenderedPageBreak/>
        <w:t>"%s\\Documents\\LaporanResto\\laporan-menu-favorit-%s.pdf",</w:t>
      </w:r>
    </w:p>
    <w:p w14:paraId="0378273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ystem.getProperty("user.home"),</w:t>
      </w:r>
    </w:p>
    <w:p w14:paraId="04AA4DC4" w14:textId="193F83C1"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toString());</w:t>
      </w:r>
    </w:p>
    <w:p w14:paraId="14760503" w14:textId="5D82D6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0EAB0F65" w14:textId="7F6DB49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37A5E39" w14:textId="2EB4F43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223BF9EA" w14:textId="71141318"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0406BE7F" w14:textId="5BF8CEA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kop_surat("Laporan Menu Favorit"));</w:t>
      </w:r>
    </w:p>
    <w:p w14:paraId="201A7110"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4)</w:t>
      </w:r>
    </w:p>
    <w:p w14:paraId="74230E0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0CA4F95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1974FD4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0A4ECE7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Nama Menu").setFont(boldFont))</w:t>
      </w:r>
    </w:p>
    <w:p w14:paraId="5DD021F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ipe").setFont(boldFont))</w:t>
      </w:r>
    </w:p>
    <w:p w14:paraId="625A23D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Harga").setFont(boldFont))</w:t>
      </w:r>
    </w:p>
    <w:p w14:paraId="0F48C05C" w14:textId="0F6E793B"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otal Dipesan").setFont(boldFont));</w:t>
      </w:r>
    </w:p>
    <w:p w14:paraId="75084C08" w14:textId="14A39FD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ist&lt;Menu&gt; menus = FXCollections.observableArrayList(getMenus());</w:t>
      </w:r>
    </w:p>
    <w:p w14:paraId="7E53049D"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menus.sort((menu1, menu2) -&gt; {</w:t>
      </w:r>
    </w:p>
    <w:p w14:paraId="3964024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ist&lt;Pesanan&gt; items1 = getPesanan(menu1);</w:t>
      </w:r>
    </w:p>
    <w:p w14:paraId="04BFB8B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ist&lt;Pesanan&gt; items2 = getPesanan(menu2);</w:t>
      </w:r>
    </w:p>
    <w:p w14:paraId="57388102" w14:textId="182CAB99"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return items2.size() - items1.size();</w:t>
      </w:r>
    </w:p>
    <w:p w14:paraId="2DBA0909" w14:textId="5E2C265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5A50DBF9"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for (Menu menu : getMenus()) {</w:t>
      </w:r>
    </w:p>
    <w:p w14:paraId="6B10723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tomicInteger jumlahMenu = new AtomicInteger();</w:t>
      </w:r>
    </w:p>
    <w:p w14:paraId="4C77076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 tgl = dari;</w:t>
      </w:r>
    </w:p>
    <w:p w14:paraId="4CB816D3"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while (tgl.isBefore(sampai.plusDays(1))) {</w:t>
      </w:r>
    </w:p>
    <w:p w14:paraId="5D5B140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for (Transaksi transaksi : getTransaksiList(tgl)) {</w:t>
      </w:r>
    </w:p>
    <w:p w14:paraId="6B7FC88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jumlahMenu.addAndGet(getPesanan(transaksi, menu).stream().mapToInt(Pesanan::getJumlah).sum());</w:t>
      </w:r>
    </w:p>
    <w:p w14:paraId="1EC418C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w:t>
      </w:r>
    </w:p>
    <w:p w14:paraId="16A5EC6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gl = tgl.plusDays(1);</w:t>
      </w:r>
    </w:p>
    <w:p w14:paraId="3C04DDC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w:t>
      </w:r>
    </w:p>
    <w:p w14:paraId="512D5FC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if (jumlahMenu.get() &gt; 0) {</w:t>
      </w:r>
    </w:p>
    <w:p w14:paraId="5BBEC82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menu.getNama_menu()));</w:t>
      </w:r>
    </w:p>
    <w:p w14:paraId="1ACA958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menu.getTipe()));</w:t>
      </w:r>
    </w:p>
    <w:p w14:paraId="1E314BA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rupiah(menu.getHarga_menu())));</w:t>
      </w:r>
    </w:p>
    <w:p w14:paraId="4DFB8C4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String.valueOf(getPesanan(menu).size())));</w:t>
      </w:r>
    </w:p>
    <w:p w14:paraId="3DC98DA0" w14:textId="1FBA6D30"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w:t>
      </w:r>
    </w:p>
    <w:p w14:paraId="706E6639" w14:textId="262EC12A"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56547D7C" w14:textId="0A2F53C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025EE3BB" w14:textId="54ACC5D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0D531CB5" w14:textId="032EA1D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4880FFD5" w14:textId="2F02D18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17E36211" w14:textId="1A2CF28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74C2EC9E" w14:textId="0E560EE3"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74FC6254" w14:textId="243C8E0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kunjungan(LocalDate dari, LocalDate sampai) throws IOException {</w:t>
      </w:r>
    </w:p>
    <w:p w14:paraId="11553751" w14:textId="422197E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0D37C937" w14:textId="1DCC7DD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31DAF438"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String fileName = String.format(</w:t>
      </w:r>
      <w:r w:rsidRPr="004A08B6">
        <w:rPr>
          <w:noProof/>
          <w:sz w:val="20"/>
        </w:rPr>
        <w:t>"%s\\Documents\\LaporanResto\\laporan-kunjungan-%s.pdf",</w:t>
      </w:r>
    </w:p>
    <w:p w14:paraId="4E7787E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ystem.getProperty("user.home"),</w:t>
      </w:r>
    </w:p>
    <w:p w14:paraId="1BDA9AB7" w14:textId="42ED4AF0"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toString());</w:t>
      </w:r>
    </w:p>
    <w:p w14:paraId="2C6E25E3" w14:textId="7FD1468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18B05347" w14:textId="1A8A863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3F778E27" w14:textId="4F4C1DE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43AA52DF" w14:textId="7D4D3AF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lastRenderedPageBreak/>
        <w:t>Document document = new Document(pdf, PageSize.A4);</w:t>
      </w:r>
    </w:p>
    <w:p w14:paraId="65028241" w14:textId="4FB7A758"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kop_surat("Laporan Kunjungan"));</w:t>
      </w:r>
    </w:p>
    <w:p w14:paraId="4C41B29F"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2)</w:t>
      </w:r>
    </w:p>
    <w:p w14:paraId="72046BA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43FDA16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626D8C2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125EA89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anggal").setFont(boldFont))</w:t>
      </w:r>
    </w:p>
    <w:p w14:paraId="52AB7CD7" w14:textId="1D66A1D2"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otal Kunjungan").setFont(boldFont));</w:t>
      </w:r>
    </w:p>
    <w:p w14:paraId="2B3A55D1"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hile (dari.isBefore(sampai.plusDays(1))) {</w:t>
      </w:r>
    </w:p>
    <w:p w14:paraId="6FA6956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int totalKunjungan = getTransaksiList(dari.getYear(), dari.getMonthOfYear()).size();</w:t>
      </w:r>
    </w:p>
    <w:p w14:paraId="7A99E70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dari.toString()));</w:t>
      </w:r>
    </w:p>
    <w:p w14:paraId="039E694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String.valueOf(totalKunjungan)));</w:t>
      </w:r>
    </w:p>
    <w:p w14:paraId="77D51F05" w14:textId="0A5F431D"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dari = dari.plusDays(1);</w:t>
      </w:r>
    </w:p>
    <w:p w14:paraId="05C24B3A" w14:textId="7EFB1082"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09CCA1FA" w14:textId="453E932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0A6EA640" w14:textId="0CA0751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51ECA217" w14:textId="02B8F47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7E133913" w14:textId="0C87051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42817D3F" w14:textId="32DA51D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54BEBD6A" w14:textId="15B0A908"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34757070" w14:textId="37ADE43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bill(Transaksi transaksi) throws IOException {</w:t>
      </w:r>
    </w:p>
    <w:p w14:paraId="4CF00C92" w14:textId="682C530F"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ist&lt;Pesanan&gt; pesanans = PesananService.getItems(transaksi);</w:t>
      </w:r>
    </w:p>
    <w:p w14:paraId="301F1C59" w14:textId="29F2C45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bill.pdf", System.getProperty("user.home"));</w:t>
      </w:r>
    </w:p>
    <w:p w14:paraId="348F5DF8" w14:textId="6162B86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68DE54CB" w14:textId="399903CE"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3467ED67" w14:textId="783AA20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120B5359" w14:textId="7C667FB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7894962" w14:textId="033E90E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193D5E8B" w14:textId="7A1E369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new PageSize(new Rectangle(226.8f, 600f)));</w:t>
      </w:r>
    </w:p>
    <w:p w14:paraId="65216EBC"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4182384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7FA42E3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5218CB6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16B07FD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ew Text("OSAKA RAMEN").setFont(boldFont))</w:t>
      </w:r>
    </w:p>
    <w:p w14:paraId="06EED37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77BBE7F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o Meja:")</w:t>
      </w:r>
    </w:p>
    <w:p w14:paraId="41E5BE2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pesanans.get(0).getNo_meja()).add("\tTanggal:")</w:t>
      </w:r>
    </w:p>
    <w:p w14:paraId="0EBA3B8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localDate + " " + new LocalTime().toString().substring(0, 8))</w:t>
      </w:r>
    </w:p>
    <w:p w14:paraId="7DA3E60E" w14:textId="2DEA4087"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6C85A21D" w14:textId="4401E0C7"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2D49162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new UnitValue[]{</w:t>
      </w:r>
    </w:p>
    <w:p w14:paraId="3B63315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30),</w:t>
      </w:r>
    </w:p>
    <w:p w14:paraId="5DF9E59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20),</w:t>
      </w:r>
    </w:p>
    <w:p w14:paraId="7F72590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7C01E33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6)</w:t>
      </w:r>
    </w:p>
    <w:p w14:paraId="2F9983FB" w14:textId="2F48195D"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2F691358" w14:textId="77777777" w:rsidR="00B67732" w:rsidRPr="00B67732" w:rsidRDefault="00B67732" w:rsidP="00B67732">
      <w:pPr>
        <w:pStyle w:val="DaftarParagraf"/>
        <w:spacing w:after="0" w:line="240" w:lineRule="auto"/>
        <w:ind w:left="851" w:hanging="425"/>
        <w:jc w:val="left"/>
        <w:rPr>
          <w:noProof/>
          <w:sz w:val="20"/>
        </w:rPr>
      </w:pPr>
    </w:p>
    <w:p w14:paraId="3C7C85C1" w14:textId="5E912989" w:rsidR="004A08B6"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pesanans.forEach(item -&gt; {</w:t>
      </w:r>
    </w:p>
    <w:p w14:paraId="1E06E3B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menu(item).getNama_menu()));</w:t>
      </w:r>
    </w:p>
    <w:p w14:paraId="190EEC5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item.getJumlah() + "x"));</w:t>
      </w:r>
    </w:p>
    <w:p w14:paraId="4418E6CC" w14:textId="675A94E4"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rupiah(item.getTotal())));</w:t>
      </w:r>
    </w:p>
    <w:p w14:paraId="5C5991CC" w14:textId="3834EDE2"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3ECB61D8" w14:textId="2276F7D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table);</w:t>
      </w:r>
    </w:p>
    <w:p w14:paraId="1F869A1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lastRenderedPageBreak/>
        <w:t>document.add(</w:t>
      </w:r>
    </w:p>
    <w:p w14:paraId="3B0B60F9"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52006F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07D0301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67B7AC56" w14:textId="6021B2AB"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w:t>
      </w:r>
    </w:p>
    <w:p w14:paraId="25B4A941" w14:textId="5A3DDD4D"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141AD40C"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footerTable = new Table(new UnitValue[]{</w:t>
      </w:r>
    </w:p>
    <w:p w14:paraId="23AD1D8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w:t>
      </w:r>
    </w:p>
    <w:p w14:paraId="7F1830F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4815C9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RIGHT)</w:t>
      </w:r>
    </w:p>
    <w:p w14:paraId="2DFD1528" w14:textId="391DD233"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otal").setFontSize(6))</w:t>
      </w:r>
    </w:p>
    <w:p w14:paraId="5937A5D7" w14:textId="351FFECB"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addCell(cellNoBorder(rupiah(transaksi.getTotalBayarFromService())).setFontSize(6));</w:t>
      </w:r>
    </w:p>
    <w:p w14:paraId="46E220C4" w14:textId="36DAF50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footerTable);</w:t>
      </w:r>
    </w:p>
    <w:p w14:paraId="6C0FDC1D" w14:textId="08F78D4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377C275E" w14:textId="1BF38DF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30FF0B1B" w14:textId="69995CB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6680D5B2" w14:textId="736E299A"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7792FF8D" w14:textId="69463EA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struk(Transaksi transaksi, int tunai) throws IOException {</w:t>
      </w:r>
    </w:p>
    <w:p w14:paraId="31A05523" w14:textId="153A8EEA"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ist&lt;Pesanan&gt; pesanans = PesananService.getItems(transaksi);</w:t>
      </w:r>
    </w:p>
    <w:p w14:paraId="6EEEFA13" w14:textId="6B4F16C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struk.pdf", System.getProperty("user.home"));</w:t>
      </w:r>
    </w:p>
    <w:p w14:paraId="60FCAD5A" w14:textId="5429EA3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22F21CAA" w14:textId="30F7AB5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3D427B1A" w14:textId="13B5A3D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3A796A04" w14:textId="3A5ACF6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EE4DF90" w14:textId="48D3CF5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6EE28F77" w14:textId="6CA13754"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new PageSize(new Rectangle(226.8f, 600f)));</w:t>
      </w:r>
    </w:p>
    <w:p w14:paraId="149E0F0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16A8B5C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724ABC6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4302D8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09D8158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ew Text("OSAKA RAMEN").setFont(boldFont))</w:t>
      </w:r>
    </w:p>
    <w:p w14:paraId="0C44D5D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Jl. Keadilan No. 23G, Rangkapan Jaya Baru, Pancoran Mas, Kota Depok Jawa</w:t>
      </w:r>
      <w:r w:rsidR="004A08B6">
        <w:rPr>
          <w:noProof/>
          <w:sz w:val="20"/>
        </w:rPr>
        <w:t xml:space="preserve"> </w:t>
      </w:r>
      <w:r w:rsidRPr="004A08B6">
        <w:rPr>
          <w:noProof/>
          <w:sz w:val="20"/>
        </w:rPr>
        <w:t>Barat")</w:t>
      </w:r>
    </w:p>
    <w:p w14:paraId="58B8FBD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5F31EB6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o Meja:")</w:t>
      </w:r>
    </w:p>
    <w:p w14:paraId="136AF4B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pesanans.get(0).getNo_meja())</w:t>
      </w:r>
    </w:p>
    <w:p w14:paraId="5B3F600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tTanggal:")</w:t>
      </w:r>
    </w:p>
    <w:p w14:paraId="323B059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localDate + " " + new LocalTime().toString().substring(0, 8))</w:t>
      </w:r>
    </w:p>
    <w:p w14:paraId="34784C50" w14:textId="2C5ACB6E"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58160A46" w14:textId="2D711764"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4A136EA8"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new UnitValue[]{</w:t>
      </w:r>
    </w:p>
    <w:p w14:paraId="4DCCF01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30),</w:t>
      </w:r>
    </w:p>
    <w:p w14:paraId="64BC34C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20),</w:t>
      </w:r>
    </w:p>
    <w:p w14:paraId="4815573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62D495C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6)</w:t>
      </w:r>
    </w:p>
    <w:p w14:paraId="48AFA025" w14:textId="7FBF23FD"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149F8DAD" w14:textId="77777777" w:rsidR="00B67732" w:rsidRPr="00B67732" w:rsidRDefault="00B67732" w:rsidP="00B67732">
      <w:pPr>
        <w:pStyle w:val="DaftarParagraf"/>
        <w:spacing w:after="0" w:line="240" w:lineRule="auto"/>
        <w:ind w:left="851" w:hanging="425"/>
        <w:jc w:val="left"/>
        <w:rPr>
          <w:noProof/>
          <w:sz w:val="20"/>
        </w:rPr>
      </w:pPr>
    </w:p>
    <w:p w14:paraId="6CCF3A8B" w14:textId="541A0257" w:rsidR="004A08B6"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pesanans.forEach(item -&gt; {</w:t>
      </w:r>
    </w:p>
    <w:p w14:paraId="6400AE28" w14:textId="342AE8EF"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menu(item).getNama_menu()));</w:t>
      </w:r>
    </w:p>
    <w:p w14:paraId="5F205C60" w14:textId="77777777" w:rsidR="004A08B6" w:rsidRDefault="00B67732" w:rsidP="004A08B6">
      <w:pPr>
        <w:spacing w:after="0" w:line="240" w:lineRule="auto"/>
        <w:ind w:left="426"/>
        <w:jc w:val="left"/>
        <w:rPr>
          <w:noProof/>
          <w:sz w:val="20"/>
        </w:rPr>
      </w:pPr>
      <w:r w:rsidRPr="004A08B6">
        <w:rPr>
          <w:noProof/>
          <w:sz w:val="20"/>
        </w:rPr>
        <w:t>table.addCell(cellNoBorder(item.getJumlah() + "x"));</w:t>
      </w:r>
    </w:p>
    <w:p w14:paraId="188E4FCF" w14:textId="0D7BBD78" w:rsidR="00B67732" w:rsidRPr="004A08B6" w:rsidRDefault="00B67732" w:rsidP="004A08B6">
      <w:pPr>
        <w:spacing w:after="0" w:line="240" w:lineRule="auto"/>
        <w:ind w:left="426"/>
        <w:jc w:val="left"/>
        <w:rPr>
          <w:noProof/>
          <w:sz w:val="20"/>
        </w:rPr>
      </w:pPr>
      <w:r w:rsidRPr="004A08B6">
        <w:rPr>
          <w:noProof/>
          <w:sz w:val="20"/>
        </w:rPr>
        <w:t>table.addCell(cellNoBorder(rupiah(item.getTotal())));</w:t>
      </w:r>
    </w:p>
    <w:p w14:paraId="432D9D93" w14:textId="06901D42"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357EE010" w14:textId="2BEBC8F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table);</w:t>
      </w:r>
    </w:p>
    <w:p w14:paraId="70225040"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lastRenderedPageBreak/>
        <w:t>document.add(</w:t>
      </w:r>
    </w:p>
    <w:p w14:paraId="723C487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112C489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4BF0F7B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32872C4A" w14:textId="5C628E11"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w:t>
      </w:r>
    </w:p>
    <w:p w14:paraId="4B9F8C4F" w14:textId="4D922394"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3AFEE8FF"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footerTable = new Table(new UnitValue[]{</w:t>
      </w:r>
    </w:p>
    <w:p w14:paraId="12BD440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w:t>
      </w:r>
    </w:p>
    <w:p w14:paraId="65029F8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7955F03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RIGHT)</w:t>
      </w:r>
    </w:p>
    <w:p w14:paraId="6B1FEFD3" w14:textId="2109357E"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otal").setFontSize(6))</w:t>
      </w:r>
    </w:p>
    <w:p w14:paraId="5B03D836"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addCell(cellNoBorder(rupiah(transaksi.getTotalBayarFromService())).setFontSize(6))</w:t>
      </w:r>
    </w:p>
    <w:p w14:paraId="08E22C1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unai").setFontSize(6))</w:t>
      </w:r>
    </w:p>
    <w:p w14:paraId="0614BA7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rupiah(tunai)).setFontSize(6))</w:t>
      </w:r>
    </w:p>
    <w:p w14:paraId="7800C27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Kembali").setFontSize(6))</w:t>
      </w:r>
    </w:p>
    <w:p w14:paraId="46977D9E" w14:textId="4596139F"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rupiah(tunai - transaksi.getTotalBayarFromService())).setFontSize(6));</w:t>
      </w:r>
    </w:p>
    <w:p w14:paraId="3CBB0239" w14:textId="3D00D05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footerTable);</w:t>
      </w:r>
    </w:p>
    <w:p w14:paraId="6D5106CB" w14:textId="6345289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587E7B87" w14:textId="6F331AB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0755C589" w14:textId="1695EED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0087C3EF" w14:textId="10F7DB9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5150E95D" w14:textId="73744CE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765B4BC5" w14:textId="451BF53A" w:rsidR="00497126" w:rsidRDefault="00497126" w:rsidP="008154D8">
      <w:pPr>
        <w:pStyle w:val="DaftarParagraf"/>
        <w:numPr>
          <w:ilvl w:val="0"/>
          <w:numId w:val="68"/>
        </w:numPr>
        <w:spacing w:before="120" w:after="0" w:line="240" w:lineRule="auto"/>
        <w:ind w:left="426"/>
        <w:rPr>
          <w:b/>
          <w:noProof/>
        </w:rPr>
      </w:pPr>
      <w:r>
        <w:rPr>
          <w:b/>
          <w:noProof/>
        </w:rPr>
        <w:t>Main.java (Aplikasi Server)</w:t>
      </w:r>
    </w:p>
    <w:p w14:paraId="2C14745A" w14:textId="153D805A"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ackage com.unindra.restoserver;</w:t>
      </w:r>
    </w:p>
    <w:p w14:paraId="27C062C9"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application.Application;</w:t>
      </w:r>
    </w:p>
    <w:p w14:paraId="1A9A7471"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fxml.FXMLLoader;</w:t>
      </w:r>
    </w:p>
    <w:p w14:paraId="3271C81A"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scene.Parent;</w:t>
      </w:r>
    </w:p>
    <w:p w14:paraId="52165800"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scene.Scene;</w:t>
      </w:r>
    </w:p>
    <w:p w14:paraId="3E3AC793"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scene.image.Image;</w:t>
      </w:r>
    </w:p>
    <w:p w14:paraId="5DA95EA9" w14:textId="00E79676"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stage.Stage;</w:t>
      </w:r>
    </w:p>
    <w:p w14:paraId="45A16105"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ublic class Main extends Application {</w:t>
      </w:r>
    </w:p>
    <w:p w14:paraId="5B13DEAC" w14:textId="7598E618"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Override</w:t>
      </w:r>
    </w:p>
    <w:p w14:paraId="24524EDE" w14:textId="05C02FB1"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ublic void start(Stage primaryStage) throws Exception {</w:t>
      </w:r>
    </w:p>
    <w:p w14:paraId="04A86116" w14:textId="38F24E4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 Jalankan Server Resto</w:t>
      </w:r>
    </w:p>
    <w:p w14:paraId="4AA13294" w14:textId="42B1BD61"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new Router();</w:t>
      </w:r>
    </w:p>
    <w:p w14:paraId="251E2A57" w14:textId="37BB05EF"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 Jalankan Server MySQL</w:t>
      </w:r>
    </w:p>
    <w:p w14:paraId="061FCF2F" w14:textId="4509BD18"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Runtime.getRuntime().exec("C:\\xampp\\mysql\\bin\\mysqld.exe");</w:t>
      </w:r>
    </w:p>
    <w:p w14:paraId="0D5BE7F6" w14:textId="43F9E18B"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arent root = FXMLLoader.load(getClass().getResource("/fxml/signin.fxml"));</w:t>
      </w:r>
    </w:p>
    <w:p w14:paraId="19DE9073" w14:textId="644E675D"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rimaryStage.getIcons().add(new Image("/icons/logo-ramen-bulet-merah-copy50x50.png"));</w:t>
      </w:r>
    </w:p>
    <w:p w14:paraId="0A585B94" w14:textId="2EE03AC5"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rimaryStage.setTitle("Osaka Ramen");</w:t>
      </w:r>
    </w:p>
    <w:p w14:paraId="7ABE0166" w14:textId="6B3B6531"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rimaryStage.setScene(new Scene(root));</w:t>
      </w:r>
    </w:p>
    <w:p w14:paraId="66488E94" w14:textId="60A5E988"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rimaryStage.setOnCloseRequest(event -&gt; System.exit(0));</w:t>
      </w:r>
    </w:p>
    <w:p w14:paraId="0892AC98" w14:textId="57FCF36D"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rimaryStage.show();</w:t>
      </w:r>
    </w:p>
    <w:p w14:paraId="13F574B5" w14:textId="7CD5615D"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w:t>
      </w:r>
    </w:p>
    <w:p w14:paraId="4A8B1041" w14:textId="6D5A0559"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ublic static void main(String[] args) {</w:t>
      </w:r>
    </w:p>
    <w:p w14:paraId="53FB78E9" w14:textId="318C08BD"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launch(args);</w:t>
      </w:r>
    </w:p>
    <w:p w14:paraId="715A60AD" w14:textId="64381998"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w:t>
      </w:r>
    </w:p>
    <w:p w14:paraId="5C9B877D" w14:textId="333BCB7A" w:rsidR="0041544D"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w:t>
      </w:r>
    </w:p>
    <w:p w14:paraId="2268C904" w14:textId="0EF5C9DF" w:rsidR="00497126" w:rsidRDefault="00497126" w:rsidP="00B67732">
      <w:pPr>
        <w:pStyle w:val="DaftarParagraf"/>
        <w:numPr>
          <w:ilvl w:val="0"/>
          <w:numId w:val="68"/>
        </w:numPr>
        <w:spacing w:before="120" w:after="0" w:line="240" w:lineRule="auto"/>
        <w:ind w:left="567" w:hanging="501"/>
        <w:rPr>
          <w:b/>
          <w:noProof/>
        </w:rPr>
      </w:pPr>
      <w:r>
        <w:rPr>
          <w:b/>
          <w:noProof/>
        </w:rPr>
        <w:t>Router.java</w:t>
      </w:r>
    </w:p>
    <w:p w14:paraId="2B7B0020" w14:textId="242744ED"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ackage com.unindra.restoserver;</w:t>
      </w:r>
    </w:p>
    <w:p w14:paraId="28C09E7F"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com.google.gson.*;</w:t>
      </w:r>
    </w:p>
    <w:p w14:paraId="008D43EF"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com.jfoenix.controls.datamodels.treetable.RecursiveTreeObject;</w:t>
      </w:r>
    </w:p>
    <w:p w14:paraId="4673DA7A"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lastRenderedPageBreak/>
        <w:t>import com.unindra.restoserver.models.*;</w:t>
      </w:r>
    </w:p>
    <w:p w14:paraId="12201400" w14:textId="73EEF42C"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javafx.collections.FXCollections;</w:t>
      </w:r>
    </w:p>
    <w:p w14:paraId="73AC0615"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static com.unindra.restoserver.models.Level.getLevels;</w:t>
      </w:r>
    </w:p>
    <w:p w14:paraId="29725BC6"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static com.unindra.restoserver.models.Menu.getMenus;</w:t>
      </w:r>
    </w:p>
    <w:p w14:paraId="2337966B"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static com.unindra.restoserver.models.PesananService.getItems;</w:t>
      </w:r>
    </w:p>
    <w:p w14:paraId="5755E625" w14:textId="512FD4C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static spark.Spark.*;</w:t>
      </w:r>
    </w:p>
    <w:p w14:paraId="156AEFE9"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class Router {</w:t>
      </w:r>
    </w:p>
    <w:p w14:paraId="24C11B54" w14:textId="2FD571C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rivate static Gson gson;</w:t>
      </w:r>
    </w:p>
    <w:p w14:paraId="1F4222E2" w14:textId="5B5DF4D9"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static {</w:t>
      </w:r>
    </w:p>
    <w:p w14:paraId="474108E0" w14:textId="3E871DB8"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son = new GsonBuilder().addSerializationExclusionStrategy(new ExclusionStrategy() {</w:t>
      </w:r>
    </w:p>
    <w:p w14:paraId="24FE4BDF" w14:textId="608C0378"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Override</w:t>
      </w:r>
    </w:p>
    <w:p w14:paraId="4AB18353" w14:textId="766DF47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ublic boolean shouldSkipField(FieldAttributes fieldAttributes) {</w:t>
      </w:r>
    </w:p>
    <w:p w14:paraId="1707F4C6" w14:textId="7347C228" w:rsidR="00D74F06" w:rsidRPr="00D74F06" w:rsidRDefault="00D74F06" w:rsidP="00D74F06">
      <w:pPr>
        <w:pStyle w:val="DaftarParagraf"/>
        <w:spacing w:after="0" w:line="240" w:lineRule="auto"/>
        <w:ind w:left="851"/>
        <w:jc w:val="left"/>
        <w:rPr>
          <w:noProof/>
          <w:sz w:val="20"/>
        </w:rPr>
      </w:pPr>
      <w:r w:rsidRPr="00D74F06">
        <w:rPr>
          <w:noProof/>
          <w:sz w:val="20"/>
        </w:rPr>
        <w:t>return fieldAttributes.getDeclaringClass().equals(RecursiveTreeObject.class);</w:t>
      </w:r>
    </w:p>
    <w:p w14:paraId="483EED70" w14:textId="4D51C4A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3127C618" w14:textId="7B6EF768"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Override</w:t>
      </w:r>
    </w:p>
    <w:p w14:paraId="5DE7497A" w14:textId="6B164C8F"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ublic boolean shouldSkipClass(Class&lt;?&gt; aClass) {</w:t>
      </w:r>
    </w:p>
    <w:p w14:paraId="0CFAC775" w14:textId="51840CD9" w:rsidR="00D74F06" w:rsidRPr="00D74F06" w:rsidRDefault="00D74F06" w:rsidP="00D74F06">
      <w:pPr>
        <w:pStyle w:val="DaftarParagraf"/>
        <w:spacing w:after="0" w:line="240" w:lineRule="auto"/>
        <w:ind w:left="851"/>
        <w:jc w:val="left"/>
        <w:rPr>
          <w:noProof/>
          <w:sz w:val="20"/>
        </w:rPr>
      </w:pPr>
      <w:r w:rsidRPr="00D74F06">
        <w:rPr>
          <w:noProof/>
          <w:sz w:val="20"/>
        </w:rPr>
        <w:t>return false;</w:t>
      </w:r>
    </w:p>
    <w:p w14:paraId="0BC289D5" w14:textId="51EDC74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412E57F1" w14:textId="2A02146E"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addDeserializationExclusionStrategy(new ExclusionStrategy() {</w:t>
      </w:r>
    </w:p>
    <w:p w14:paraId="29F08ECB" w14:textId="2CD6978E"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Override</w:t>
      </w:r>
    </w:p>
    <w:p w14:paraId="0CA2DE36" w14:textId="3F80E30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ublic boolean shouldSkipField(FieldAttributes fieldAttributes) {</w:t>
      </w:r>
    </w:p>
    <w:p w14:paraId="5F3376A3" w14:textId="4E923F1C" w:rsidR="00D74F06" w:rsidRPr="00D74F06" w:rsidRDefault="00D74F06" w:rsidP="00BE4905">
      <w:pPr>
        <w:pStyle w:val="DaftarParagraf"/>
        <w:spacing w:after="0" w:line="240" w:lineRule="auto"/>
        <w:ind w:left="851"/>
        <w:jc w:val="left"/>
        <w:rPr>
          <w:noProof/>
          <w:sz w:val="20"/>
        </w:rPr>
      </w:pPr>
      <w:r w:rsidRPr="00D74F06">
        <w:rPr>
          <w:noProof/>
          <w:sz w:val="20"/>
        </w:rPr>
        <w:t>return fieldAttributes.getDeclaringClass().equals(RecursiveTreeObject.class);</w:t>
      </w:r>
    </w:p>
    <w:p w14:paraId="48F9ACA0" w14:textId="6718E95E"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2D606013" w14:textId="24B01CFE"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Override</w:t>
      </w:r>
    </w:p>
    <w:p w14:paraId="65528C98" w14:textId="13550C9A"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ublic boolean shouldSkipClass(Class&lt;?&gt; aClass) {</w:t>
      </w:r>
    </w:p>
    <w:p w14:paraId="2AE89F4D" w14:textId="40D118A2" w:rsidR="00D74F06" w:rsidRPr="00D74F06" w:rsidRDefault="00D74F06" w:rsidP="00BE4905">
      <w:pPr>
        <w:pStyle w:val="DaftarParagraf"/>
        <w:spacing w:after="0" w:line="240" w:lineRule="auto"/>
        <w:ind w:left="851"/>
        <w:jc w:val="left"/>
        <w:rPr>
          <w:noProof/>
          <w:sz w:val="20"/>
        </w:rPr>
      </w:pPr>
      <w:r w:rsidRPr="00D74F06">
        <w:rPr>
          <w:noProof/>
          <w:sz w:val="20"/>
        </w:rPr>
        <w:t>return false;</w:t>
      </w:r>
    </w:p>
    <w:p w14:paraId="39341F05" w14:textId="30AACA88"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7903918E" w14:textId="04C5DDF7"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create();</w:t>
      </w:r>
    </w:p>
    <w:p w14:paraId="18F3E894" w14:textId="65062F8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ost("/pesanan", (request, response) -&gt; {</w:t>
      </w:r>
    </w:p>
    <w:p w14:paraId="66F9754C" w14:textId="6277C966"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0B15C280" w14:textId="3ADF6D7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esanan pesanan = gson.fromJson(request.body(), Pesanan.class);</w:t>
      </w:r>
    </w:p>
    <w:p w14:paraId="31295244" w14:textId="6009DBF7"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PesananService.add(pesanan);</w:t>
      </w:r>
    </w:p>
    <w:p w14:paraId="1945B6CC" w14:textId="7E35245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return gson.toJson(new StandardResponse(StatusResponse.SUCCESS));</w:t>
      </w:r>
    </w:p>
    <w:p w14:paraId="77CF99D0" w14:textId="57677592"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724CC3B0" w14:textId="7845BC0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et("/pesanan/:no_meja", (request, response) -&gt; {</w:t>
      </w:r>
    </w:p>
    <w:p w14:paraId="34D414BE" w14:textId="0E73F57A"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472C9D88" w14:textId="2BDBE251"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JsonElement jsonElement = gson.toJsonTree(getItems(request.params(":no_meja")));</w:t>
      </w:r>
    </w:p>
    <w:p w14:paraId="15A44273" w14:textId="2D85FEEA"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return gson.toJson(new StandardResponse(StatusResponse.SUCCESS, jsonElement));</w:t>
      </w:r>
    </w:p>
    <w:p w14:paraId="6997B7F6" w14:textId="4D84B654"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7C7943F6" w14:textId="43A196CD"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ut("/pesanan", (request, response) -&gt; {</w:t>
      </w:r>
    </w:p>
    <w:p w14:paraId="20C921A7" w14:textId="22D0AE7F"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5F1CBE8F" w14:textId="3E783E4A"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esanan pesanan = gson.fromJson(request.body(), Pesanan.class);</w:t>
      </w:r>
    </w:p>
    <w:p w14:paraId="6CC76B4F" w14:textId="25FA7E5E"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esanan.setChildren(FXCollections.observableArrayList());</w:t>
      </w:r>
    </w:p>
    <w:p w14:paraId="36AD8425" w14:textId="77777777" w:rsid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if (PesananService.update(pesanan))</w:t>
      </w:r>
    </w:p>
    <w:p w14:paraId="16D3BB66" w14:textId="5FC57F32" w:rsidR="00D74F06" w:rsidRP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return gson.toJson(new StandardResponse(StatusResponse.SUCCESS, "Pesanan diedit"));</w:t>
      </w:r>
    </w:p>
    <w:p w14:paraId="53C9006F" w14:textId="77777777" w:rsidR="00D74F06" w:rsidRPr="00D74F06" w:rsidRDefault="00D74F06" w:rsidP="00D74F06">
      <w:pPr>
        <w:pStyle w:val="DaftarParagraf"/>
        <w:spacing w:after="0" w:line="240" w:lineRule="auto"/>
        <w:ind w:left="851" w:hanging="284"/>
        <w:jc w:val="left"/>
        <w:rPr>
          <w:noProof/>
          <w:sz w:val="20"/>
        </w:rPr>
      </w:pPr>
    </w:p>
    <w:p w14:paraId="61228DFF" w14:textId="17B509E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return gson.toJson(new StandardResponse(StatusResponse.ERROR, "Pesanan gagal dihapus"));</w:t>
      </w:r>
    </w:p>
    <w:p w14:paraId="0A5F7DD5" w14:textId="185C9E5C"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0C6B08AF" w14:textId="78E862BA"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delete("/pesanan", (request, response) -&gt; {</w:t>
      </w:r>
    </w:p>
    <w:p w14:paraId="7B15F39E" w14:textId="7E8D30BE"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142FED1D" w14:textId="27DDE7D1"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esanan pesanan = gson.fromJson(request.body(), Pesanan.class);</w:t>
      </w:r>
    </w:p>
    <w:p w14:paraId="5BB1643B" w14:textId="77777777" w:rsid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if (PesananService.delete(pesanan))</w:t>
      </w:r>
    </w:p>
    <w:p w14:paraId="7FF61B61" w14:textId="60A5E230" w:rsidR="00D74F06" w:rsidRP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lastRenderedPageBreak/>
        <w:t>return gson.toJson(new StandardResponse(StatusResponse.SUCCESS, "Pesanan dihapus"));</w:t>
      </w:r>
    </w:p>
    <w:p w14:paraId="1F8564F5" w14:textId="0DA95E8C"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return gson.toJson(new StandardResponse(StatusResponse.ERROR, "Pesanan gagal dihapus"));</w:t>
      </w:r>
    </w:p>
    <w:p w14:paraId="29163E15" w14:textId="4ACD0AB2"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55586373" w14:textId="5F031C7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et("/menus", (request, response) -&gt; {</w:t>
      </w:r>
    </w:p>
    <w:p w14:paraId="0E8725BC" w14:textId="36604D2A"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78BDF2C3" w14:textId="77777777" w:rsid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turn gson.toJson(new StandardResponse(</w:t>
      </w:r>
    </w:p>
    <w:p w14:paraId="307C1EC7" w14:textId="77777777" w:rsid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StatusResponse.SUCCESS,</w:t>
      </w:r>
    </w:p>
    <w:p w14:paraId="2C88FDA7" w14:textId="7A33CE3E" w:rsidR="00D74F06" w:rsidRP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gson.toJsonTree(getMenus()))</w:t>
      </w:r>
    </w:p>
    <w:p w14:paraId="1E77AAB7" w14:textId="732CC6C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0898BCE3" w14:textId="0BD452FF"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6692F7F3" w14:textId="011D2DF8"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et("/levels", (request, response) -&gt; {</w:t>
      </w:r>
    </w:p>
    <w:p w14:paraId="22F86398" w14:textId="1CAB952B"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6631DCE7" w14:textId="77777777" w:rsid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turn gson.toJson(new StandardResponse(</w:t>
      </w:r>
    </w:p>
    <w:p w14:paraId="5C432FCA" w14:textId="77777777" w:rsid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StatusResponse.SUCCESS,</w:t>
      </w:r>
    </w:p>
    <w:p w14:paraId="693FC616" w14:textId="001261EB" w:rsidR="00D74F06" w:rsidRP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gson.toJsonTree(getLevels()))</w:t>
      </w:r>
    </w:p>
    <w:p w14:paraId="4E9F2238" w14:textId="26F68930"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2C19CB1F" w14:textId="369F6B06"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74922DB0" w14:textId="37E6DCF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et("/bayar/:no_meja", (request, response) -&gt; {</w:t>
      </w:r>
    </w:p>
    <w:p w14:paraId="55A9EB4E" w14:textId="5C382BFE"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72B50592" w14:textId="3F685E00"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Transaksi transaksi = new Transaksi(request.params(":no_meja"));</w:t>
      </w:r>
    </w:p>
    <w:p w14:paraId="11D79ED8" w14:textId="75F79A39"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TransaksiService.add(transaksi);</w:t>
      </w:r>
    </w:p>
    <w:p w14:paraId="17F58E33" w14:textId="4F79CBDF"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return gson.toJson(new StandardResponse(StatusResponse.SUCCESS));</w:t>
      </w:r>
    </w:p>
    <w:p w14:paraId="065C3D6A" w14:textId="2AA7FFC9"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1BACAF8D" w14:textId="20EF6439"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et("/detail_ramen/:nama_menu", (request, response) -&gt; {</w:t>
      </w:r>
    </w:p>
    <w:p w14:paraId="46D15742" w14:textId="67E5DB26"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6146506B" w14:textId="5B82B590"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turn gson.toJson(new StandardResponse(</w:t>
      </w:r>
      <w:r w:rsidRPr="00BE4905">
        <w:rPr>
          <w:noProof/>
          <w:sz w:val="20"/>
        </w:rPr>
        <w:t>StatusResponse.SUCCESS,</w:t>
      </w:r>
    </w:p>
    <w:p w14:paraId="6187FD93" w14:textId="0F183D8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son.toJsonTree(DetailRamen.detailRamen(request.params(":nama_menu")))));</w:t>
      </w:r>
    </w:p>
    <w:p w14:paraId="3917CF0A" w14:textId="2FFC5B3A"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616E75EB" w14:textId="7F447FFB"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064E3ADE" w14:textId="65AE968E" w:rsidR="00B67732"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4C25956D" w14:textId="44294ADB" w:rsidR="00497126" w:rsidRDefault="00497126" w:rsidP="00B67732">
      <w:pPr>
        <w:pStyle w:val="DaftarParagraf"/>
        <w:numPr>
          <w:ilvl w:val="0"/>
          <w:numId w:val="68"/>
        </w:numPr>
        <w:spacing w:before="120" w:after="0" w:line="240" w:lineRule="auto"/>
        <w:ind w:left="567" w:hanging="501"/>
        <w:rPr>
          <w:b/>
          <w:noProof/>
        </w:rPr>
      </w:pPr>
      <w:r>
        <w:rPr>
          <w:b/>
          <w:noProof/>
        </w:rPr>
        <w:t>AppController.java (Aplikasi Server)</w:t>
      </w:r>
    </w:p>
    <w:p w14:paraId="26695FE1" w14:textId="14E4038C"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ackage com.unindra.restoserver.controllers;</w:t>
      </w:r>
    </w:p>
    <w:p w14:paraId="33900478"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com.jfoenix.controls.JFXButton;</w:t>
      </w:r>
    </w:p>
    <w:p w14:paraId="37083F3E"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com.unindra.restoserver.models.User;</w:t>
      </w:r>
    </w:p>
    <w:p w14:paraId="526F0A95"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event.ActionEvent;</w:t>
      </w:r>
    </w:p>
    <w:p w14:paraId="08F5E6E6"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fxml.FXMLLoader;</w:t>
      </w:r>
    </w:p>
    <w:p w14:paraId="5CA7C731"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fxml.Initializable;</w:t>
      </w:r>
    </w:p>
    <w:p w14:paraId="2B918123"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Parent;</w:t>
      </w:r>
    </w:p>
    <w:p w14:paraId="0813E97F"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Scene;</w:t>
      </w:r>
    </w:p>
    <w:p w14:paraId="7EF14F13"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control.ScrollPane;</w:t>
      </w:r>
    </w:p>
    <w:p w14:paraId="0A7396F9"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layout.FlowPane;</w:t>
      </w:r>
    </w:p>
    <w:p w14:paraId="0F7386BB"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layout.Pane;</w:t>
      </w:r>
    </w:p>
    <w:p w14:paraId="5E047738"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layout.VBox;</w:t>
      </w:r>
    </w:p>
    <w:p w14:paraId="00028A40" w14:textId="0B8A8A7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tage.Stage;</w:t>
      </w:r>
    </w:p>
    <w:p w14:paraId="7C7E636E"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io.IOException;</w:t>
      </w:r>
    </w:p>
    <w:p w14:paraId="17B97D48"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net.URL;</w:t>
      </w:r>
    </w:p>
    <w:p w14:paraId="48047A09" w14:textId="224DDA98"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util.ResourceBundle;</w:t>
      </w:r>
    </w:p>
    <w:p w14:paraId="6A951283" w14:textId="3AEC6DC5"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class AppController implements Initializable {</w:t>
      </w:r>
    </w:p>
    <w:p w14:paraId="73F42DE3" w14:textId="0921294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ScrollPane scrollPane;</w:t>
      </w:r>
    </w:p>
    <w:p w14:paraId="799158CB" w14:textId="58382A7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JFXButton utamaButton;</w:t>
      </w:r>
    </w:p>
    <w:p w14:paraId="58086359" w14:textId="7DC28D4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JFXButton menuButton;</w:t>
      </w:r>
    </w:p>
    <w:p w14:paraId="54D8340F" w14:textId="2BB36391"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JFXButton laporanButton;</w:t>
      </w:r>
    </w:p>
    <w:p w14:paraId="3599EF9E" w14:textId="227AEF54"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JFXButton keluarButton;</w:t>
      </w:r>
    </w:p>
    <w:p w14:paraId="6D8A4255" w14:textId="35AF179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lastRenderedPageBreak/>
        <w:t>private FlowPane utama;</w:t>
      </w:r>
    </w:p>
    <w:p w14:paraId="6C1FB116" w14:textId="1928DAA4"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rivate FlowPane daftarmenu;</w:t>
      </w:r>
    </w:p>
    <w:p w14:paraId="3092960E" w14:textId="224AE0A3"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rivate VBox laporan;</w:t>
      </w:r>
    </w:p>
    <w:p w14:paraId="0293708E" w14:textId="149E0C6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Override</w:t>
      </w:r>
    </w:p>
    <w:p w14:paraId="6D51A66A" w14:textId="0E4F2576"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void initialize(URL location, ResourceBundle resources) {</w:t>
      </w:r>
    </w:p>
    <w:p w14:paraId="706A1E81" w14:textId="0D5CE96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try {</w:t>
      </w:r>
    </w:p>
    <w:p w14:paraId="32211E4B" w14:textId="4071C29E"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utama = (FlowPane) setPane("utama");</w:t>
      </w:r>
    </w:p>
    <w:p w14:paraId="3B93FE96" w14:textId="674410D2"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daftarmenu = (FlowPane) setPane("daftarmenu");</w:t>
      </w:r>
    </w:p>
    <w:p w14:paraId="379A8414" w14:textId="394637EF"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laporan = (VBox) setPane("laporan");</w:t>
      </w:r>
    </w:p>
    <w:p w14:paraId="3DC9C6F6" w14:textId="55DC9806"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crollPane.setContent(utama);</w:t>
      </w:r>
    </w:p>
    <w:p w14:paraId="00E2A117" w14:textId="0AC113F8"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 catch (IOException e) {</w:t>
      </w:r>
    </w:p>
    <w:p w14:paraId="114A9B0B" w14:textId="2C27D94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e.printStackTrace();</w:t>
      </w:r>
    </w:p>
    <w:p w14:paraId="762AA480" w14:textId="0FC64305"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582078EF" w14:textId="6435B243"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70CC413D" w14:textId="2F229A6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rivate Pane setPane(String fxml) throws IOException {</w:t>
      </w:r>
    </w:p>
    <w:p w14:paraId="66EFA7E3" w14:textId="5D8AB9BC"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return FXMLLoader.load(getClass().getResource("/fxml/"+fxml+".fxml"));</w:t>
      </w:r>
    </w:p>
    <w:p w14:paraId="49B644F0" w14:textId="0FAFA1BD"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707F8F5D" w14:textId="75A50521"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void menuHandle(ActionEvent actionEvent) throws IOException {</w:t>
      </w:r>
    </w:p>
    <w:p w14:paraId="68ABDD5E" w14:textId="56C2CA28"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utamaButton.getStyleClass().set(2, "halaman-utama");</w:t>
      </w:r>
    </w:p>
    <w:p w14:paraId="24583F49" w14:textId="09D25473"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menuButton.getStyleClass().set(2, "daftar-menu");</w:t>
      </w:r>
    </w:p>
    <w:p w14:paraId="2609D356" w14:textId="79F9565D"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laporanButton.getStyleClass().set(2, "laporan");</w:t>
      </w:r>
    </w:p>
    <w:p w14:paraId="61FD5192" w14:textId="1095766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Object source = actionEvent.getSource();</w:t>
      </w:r>
    </w:p>
    <w:p w14:paraId="4E2F4B3E" w14:textId="50EC9E05"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f (utamaButton.equals(source)) {</w:t>
      </w:r>
    </w:p>
    <w:p w14:paraId="0766775F" w14:textId="2076F3A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utamaButton.getStyleClass().set(2, "halaman-utama-pressed");</w:t>
      </w:r>
    </w:p>
    <w:p w14:paraId="00FE35EE" w14:textId="0E6EB666"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crollPane.setContent(utama);</w:t>
      </w:r>
    </w:p>
    <w:p w14:paraId="3367AAB4" w14:textId="48582146"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2B0C7A8F" w14:textId="7801597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else if (menuButton.equals(source)) {</w:t>
      </w:r>
    </w:p>
    <w:p w14:paraId="18C683A6" w14:textId="66D103D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menuButton.getStyleClass().set(2, "daftar-menu-pressed");</w:t>
      </w:r>
    </w:p>
    <w:p w14:paraId="12B54246" w14:textId="7B8C3294"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crollPane.setContent(daftarmenu);</w:t>
      </w:r>
    </w:p>
    <w:p w14:paraId="4EBC33C9" w14:textId="4C7D46CF"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 else if (laporanButton.equals(source)) {</w:t>
      </w:r>
    </w:p>
    <w:p w14:paraId="251B78A1" w14:textId="7D12548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laporanButton.getStyleClass().set(2, "laporan-pressed");</w:t>
      </w:r>
    </w:p>
    <w:p w14:paraId="29EF891D" w14:textId="4341BD5F"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crollPane.setContent(laporan);</w:t>
      </w:r>
    </w:p>
    <w:p w14:paraId="656BE218" w14:textId="4C0AC8F1"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 else {</w:t>
      </w:r>
    </w:p>
    <w:p w14:paraId="76CD9446" w14:textId="54CBA0D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tage stage = (Stage) utamaButton.getScene().getWindow();</w:t>
      </w:r>
    </w:p>
    <w:p w14:paraId="47BE2E4D" w14:textId="22E52E8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arent parent = FXMLLoader.load(getClass().getResource("/fxml/signin.fxml"));</w:t>
      </w:r>
    </w:p>
    <w:p w14:paraId="660316F6" w14:textId="4D37625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tage.setScene(new Scene(parent));</w:t>
      </w:r>
    </w:p>
    <w:p w14:paraId="1F94D727" w14:textId="60C36C6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498354F5" w14:textId="0DF72D65"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4E5F197D" w14:textId="007AEBCF"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void setUser(User user) {</w:t>
      </w:r>
    </w:p>
    <w:p w14:paraId="3161AC20" w14:textId="06B51BF3"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f (user.getUsername().equals("pegawai")) {</w:t>
      </w:r>
    </w:p>
    <w:p w14:paraId="0B1507B1" w14:textId="6CFDF226"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laporanButton.setDisable(true);</w:t>
      </w:r>
    </w:p>
    <w:p w14:paraId="40D4D064" w14:textId="653F7BF9"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3F4B63EB" w14:textId="4F83F1B9"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7F298ED1" w14:textId="4A45152C"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12021112" w14:textId="2672795A" w:rsidR="00581B44" w:rsidRPr="00581B44" w:rsidRDefault="00497126" w:rsidP="00581B44">
      <w:pPr>
        <w:pStyle w:val="DaftarParagraf"/>
        <w:numPr>
          <w:ilvl w:val="0"/>
          <w:numId w:val="68"/>
        </w:numPr>
        <w:spacing w:before="120" w:after="0" w:line="240" w:lineRule="auto"/>
        <w:ind w:left="567" w:hanging="501"/>
        <w:rPr>
          <w:b/>
          <w:noProof/>
        </w:rPr>
      </w:pPr>
      <w:r>
        <w:rPr>
          <w:b/>
          <w:noProof/>
        </w:rPr>
        <w:t>DaftarMenuController.java</w:t>
      </w:r>
    </w:p>
    <w:p w14:paraId="78A53272" w14:textId="5CEC756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ackage com.unindra.restoserver.controllers;</w:t>
      </w:r>
    </w:p>
    <w:p w14:paraId="748D4216"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jfoenix.controls.*;</w:t>
      </w:r>
    </w:p>
    <w:p w14:paraId="6A2D3DCD"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jfoenix.controls.datamodels.treetable.RecursiveTreeObject;</w:t>
      </w:r>
    </w:p>
    <w:p w14:paraId="64A8CC65"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unindra.restoserver.Dialog;</w:t>
      </w:r>
    </w:p>
    <w:p w14:paraId="3AB62040"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unindra.restoserver.models.DetailRamen;</w:t>
      </w:r>
    </w:p>
    <w:p w14:paraId="77FFFDC1"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unindra.restoserver.models.Level;</w:t>
      </w:r>
    </w:p>
    <w:p w14:paraId="32B6D265"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unindra.restoserver.models.Menu;</w:t>
      </w:r>
    </w:p>
    <w:p w14:paraId="2AB23B25"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collections.FXCollections;</w:t>
      </w:r>
    </w:p>
    <w:p w14:paraId="1293B4BD"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collections.ObservableList;</w:t>
      </w:r>
    </w:p>
    <w:p w14:paraId="47897646"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fxml.Initializable;</w:t>
      </w:r>
    </w:p>
    <w:p w14:paraId="7F8B3D6F"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lastRenderedPageBreak/>
        <w:t>import javafx.scene.control.Label;</w:t>
      </w:r>
    </w:p>
    <w:p w14:paraId="1BC0BBA5"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control.TreeItem;</w:t>
      </w:r>
    </w:p>
    <w:p w14:paraId="4BEB6735"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control.TreeTableColumn;</w:t>
      </w:r>
    </w:p>
    <w:p w14:paraId="20E333EC"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control.TreeTableView;</w:t>
      </w:r>
    </w:p>
    <w:p w14:paraId="474BAC24"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input.MouseEvent;</w:t>
      </w:r>
    </w:p>
    <w:p w14:paraId="3D17BEE4"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layout.HBox;</w:t>
      </w:r>
    </w:p>
    <w:p w14:paraId="5302F430"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tage.FileChooser;</w:t>
      </w:r>
    </w:p>
    <w:p w14:paraId="542914F0" w14:textId="5E0F209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tage.Stage;</w:t>
      </w:r>
    </w:p>
    <w:p w14:paraId="47150C1C"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io.File;</w:t>
      </w:r>
    </w:p>
    <w:p w14:paraId="0D7E6E9C"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io.IOException;</w:t>
      </w:r>
    </w:p>
    <w:p w14:paraId="46660162"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net.URL;</w:t>
      </w:r>
    </w:p>
    <w:p w14:paraId="524FD49B"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nio.file.Files;</w:t>
      </w:r>
    </w:p>
    <w:p w14:paraId="118A769F" w14:textId="133F61F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util.ResourceBundle;</w:t>
      </w:r>
    </w:p>
    <w:p w14:paraId="07F5738D"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static com.unindra.restoserver.models.Level.getLevels;</w:t>
      </w:r>
    </w:p>
    <w:p w14:paraId="414B13E3" w14:textId="7D0D1DA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static com.unindra.restoserver.models.Menu.getMenus;</w:t>
      </w:r>
    </w:p>
    <w:p w14:paraId="7846B484"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class DaftarMenuController implements Initializable {</w:t>
      </w:r>
    </w:p>
    <w:p w14:paraId="4B882FFA" w14:textId="23CFAA5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reeTableView&lt;Menu&gt; menuTableView;</w:t>
      </w:r>
    </w:p>
    <w:p w14:paraId="42A565C2" w14:textId="70C6D73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Button actionButton;</w:t>
      </w:r>
    </w:p>
    <w:p w14:paraId="5E3D9872" w14:textId="173A823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Button hapusButton;</w:t>
      </w:r>
    </w:p>
    <w:p w14:paraId="7C0E2680" w14:textId="3AA244E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extField namaField;</w:t>
      </w:r>
    </w:p>
    <w:p w14:paraId="45E7FB94" w14:textId="7E3B4D3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extField hargaField;</w:t>
      </w:r>
    </w:p>
    <w:p w14:paraId="6FAB3900" w14:textId="440DAF90"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ComboBox&lt;String&gt; tipeComboBox;</w:t>
      </w:r>
    </w:p>
    <w:p w14:paraId="16B6A5D8" w14:textId="5C1501E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extArea deskArea;</w:t>
      </w:r>
    </w:p>
    <w:p w14:paraId="78051839" w14:textId="2CF6C58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Label titleLabel;</w:t>
      </w:r>
    </w:p>
    <w:p w14:paraId="767F2ADB" w14:textId="1205626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reeTableView&lt;Level&gt; levelTableView;</w:t>
      </w:r>
    </w:p>
    <w:p w14:paraId="079BFFFC" w14:textId="739CDB6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extField hargaLevelField;</w:t>
      </w:r>
    </w:p>
    <w:p w14:paraId="06B813BC" w14:textId="63995A3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extField levelField;</w:t>
      </w:r>
    </w:p>
    <w:p w14:paraId="5ED9B4B7" w14:textId="0D27474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HBox formForRamenPane;</w:t>
      </w:r>
    </w:p>
    <w:p w14:paraId="72021CAF" w14:textId="5DD1122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Button pilihGambarButton;</w:t>
      </w:r>
    </w:p>
    <w:p w14:paraId="56134C99" w14:textId="126779B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ObservableList&lt;String&gt; tipeList;</w:t>
      </w:r>
    </w:p>
    <w:p w14:paraId="3D6E807E" w14:textId="26B5B02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Menu menu;</w:t>
      </w:r>
    </w:p>
    <w:p w14:paraId="534445BA" w14:textId="2332E0D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Level level;</w:t>
      </w:r>
    </w:p>
    <w:p w14:paraId="48AF1B62" w14:textId="12409CE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DetailRamen detailRamen;</w:t>
      </w:r>
    </w:p>
    <w:p w14:paraId="00BA590B" w14:textId="0061E05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Override</w:t>
      </w:r>
    </w:p>
    <w:p w14:paraId="07F6B7B1" w14:textId="45E74AF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initialize(URL location, ResourceBundle resources) {</w:t>
      </w:r>
    </w:p>
    <w:p w14:paraId="1EF1B9BA" w14:textId="55346AE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TableColumn&lt;Menu, String&gt; namaCol = new TreeTableColumn&lt;&gt;("Nama");</w:t>
      </w:r>
    </w:p>
    <w:p w14:paraId="3A6ECAEE" w14:textId="56F71C5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TableColumn&lt;Menu, String&gt; tipeCol = new TreeTableColumn&lt;&gt;("Tipe");</w:t>
      </w:r>
    </w:p>
    <w:p w14:paraId="130B6720" w14:textId="119534C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TableColumn&lt;Menu, String&gt; hargaCol = new TreeTableColumn&lt;&gt;("Harga");</w:t>
      </w:r>
    </w:p>
    <w:p w14:paraId="37800394" w14:textId="56BFF42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Col.setCellValueFactory(param -&gt; param.getValue().getValue().nama_menuProperty());</w:t>
      </w:r>
    </w:p>
    <w:p w14:paraId="45160D25" w14:textId="1D079EB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Col.setCellValueFactory(param -&gt; param.getValue().getValue().tipeProperty());</w:t>
      </w:r>
    </w:p>
    <w:p w14:paraId="6759A30C" w14:textId="2F8EE08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Col.setCellValueFactory(param -&gt; param.getValue().getValue().harga_menuProperty());</w:t>
      </w:r>
    </w:p>
    <w:p w14:paraId="74D0ED61" w14:textId="43742CC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Item&lt;Menu&gt; rootMenu = new RecursiveTreeItem&lt;&gt;(getMenus(), RecursiveTreeObject::getChildren);</w:t>
      </w:r>
    </w:p>
    <w:p w14:paraId="0E2FA345" w14:textId="5AE6E32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setRoot(rootMenu);</w:t>
      </w:r>
    </w:p>
    <w:p w14:paraId="54973973" w14:textId="66A60C1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getColumns().add(namaCol);</w:t>
      </w:r>
    </w:p>
    <w:p w14:paraId="4883D123" w14:textId="0B2B9B6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getColumns().add(tipeCol);</w:t>
      </w:r>
    </w:p>
    <w:p w14:paraId="03FAF5D3" w14:textId="22F5F40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getColumns().add(hargaCol);</w:t>
      </w:r>
    </w:p>
    <w:p w14:paraId="3E34E254" w14:textId="250A485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setColumnResizePolicy(TreeTableView.CONSTRAINED_RESIZE_POLICY);</w:t>
      </w:r>
    </w:p>
    <w:p w14:paraId="0DDB7CCC" w14:textId="2C4086C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List = FXCollections.observableArrayList("ramen","minuman", "cemilan", "lainnya");</w:t>
      </w:r>
    </w:p>
    <w:p w14:paraId="55757F1D" w14:textId="038298E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ComboBox.setItems(tipeList);</w:t>
      </w:r>
    </w:p>
    <w:p w14:paraId="179A52AE" w14:textId="0BFEBD9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TableColumn&lt;Level, Integer&gt; levelCol = new TreeTableColumn&lt;&gt;("Level");</w:t>
      </w:r>
    </w:p>
    <w:p w14:paraId="5FC2912F" w14:textId="740EB7F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lastRenderedPageBreak/>
        <w:t>TreeTableColumn&lt;Level, String&gt; hargaLevelCol = new TreeTableColumn&lt;&gt;("Harga");</w:t>
      </w:r>
    </w:p>
    <w:p w14:paraId="46489F2D" w14:textId="4A1A03E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Col.setCellValueFactory(param -&gt; param.getValue().getValue().levelProperty());</w:t>
      </w:r>
    </w:p>
    <w:p w14:paraId="46CE163F" w14:textId="4AA4AEF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Col.setCellValueFactory(param -&gt; param.getValue().getValue().harga_levelProperty());</w:t>
      </w:r>
    </w:p>
    <w:p w14:paraId="6B385935" w14:textId="2470D44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Item&lt;Level&gt; rootLevel = new RecursiveTreeItem&lt;&gt;(getLevels(), RecursiveTreeObject::getChildren);</w:t>
      </w:r>
    </w:p>
    <w:p w14:paraId="6BC33CCA" w14:textId="178C4F4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TableView.setRoot(rootLevel);</w:t>
      </w:r>
    </w:p>
    <w:p w14:paraId="3BFFF902" w14:textId="7CCA4C6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TableView.getColumns().add(levelCol);</w:t>
      </w:r>
    </w:p>
    <w:p w14:paraId="6600A3A8" w14:textId="77E2F88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TableView.getColumns().add(hargaLevelCol);</w:t>
      </w:r>
    </w:p>
    <w:p w14:paraId="4B0C6AEA" w14:textId="1BCBE57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TableView.setColumnResizePolicy(TreeTableView.CONSTRAINED_RESIZE_POLICY);</w:t>
      </w:r>
    </w:p>
    <w:p w14:paraId="366E6355" w14:textId="313FD9F0"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Field.textProperty().addListener((observable, oldValue, newValue) -&gt; {</w:t>
      </w:r>
    </w:p>
    <w:p w14:paraId="56DCB023" w14:textId="4907132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newValue.matches("\\d*")) {hargaField.setText(newValue.replaceAll("[^\\d]", ""));</w:t>
      </w:r>
    </w:p>
    <w:p w14:paraId="6B5E1A16" w14:textId="683F090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0348E4C9" w14:textId="5BD49FC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1E7DA5D3" w14:textId="08F35E2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Field.textProperty().addListener((observable, oldValue, newValue) -&gt; {</w:t>
      </w:r>
    </w:p>
    <w:p w14:paraId="5DAF6793" w14:textId="2A1225F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newValue.matches("\\d*")) {hargaLevelField.setText(newValue.replaceAll("[^\\d]", ""));</w:t>
      </w:r>
    </w:p>
    <w:p w14:paraId="2D255A8E" w14:textId="6443260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0D0FBF7F" w14:textId="7F166C1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1081FF8B" w14:textId="4A9B337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66352ECB" w14:textId="31855F6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actionHandle() {</w:t>
      </w:r>
    </w:p>
    <w:p w14:paraId="2150FD89" w14:textId="64A9DDB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actionButton.getText().equals("Tambah")) {</w:t>
      </w:r>
    </w:p>
    <w:p w14:paraId="33876270"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 = new Menu(</w:t>
      </w:r>
    </w:p>
    <w:p w14:paraId="79590481"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getText(),</w:t>
      </w:r>
    </w:p>
    <w:p w14:paraId="3F6301E9"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ComboBox.getSelectionModel().getSelectedItem(),</w:t>
      </w:r>
    </w:p>
    <w:p w14:paraId="08C55B38"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nteger.valueOf(hargaField.getText()));</w:t>
      </w:r>
    </w:p>
    <w:p w14:paraId="2EDAB688"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getTipe().equals("ramen")) {</w:t>
      </w:r>
    </w:p>
    <w:p w14:paraId="58FA6960"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detailRamen != null) {</w:t>
      </w:r>
    </w:p>
    <w:p w14:paraId="3C86538D"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setNama_menu(namaField.getText());</w:t>
      </w:r>
    </w:p>
    <w:p w14:paraId="54EADDD6"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setDeskripsi(deskArea.getText());</w:t>
      </w:r>
    </w:p>
    <w:p w14:paraId="7F7AFC3A"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add() &amp;&amp; detailRamen.add()) {</w:t>
      </w:r>
    </w:p>
    <w:p w14:paraId="6AF9FB31"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Berhasil!", "Menu berhasil ditambahkan");</w:t>
      </w:r>
    </w:p>
    <w:p w14:paraId="7AE4C790"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478DD183"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getDialog().information("Gagal", "Menu gagal ditambahkan");</w:t>
      </w:r>
    </w:p>
    <w:p w14:paraId="2A661BDE"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getDialog().information("Gagal", "Gambar belum dipilih");</w:t>
      </w:r>
    </w:p>
    <w:p w14:paraId="7D4EE606"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w:t>
      </w:r>
    </w:p>
    <w:p w14:paraId="09DA95C8"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add()) {</w:t>
      </w:r>
    </w:p>
    <w:p w14:paraId="1394F334"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Berhasil!", "Menu berhasil ditambahkan");</w:t>
      </w:r>
    </w:p>
    <w:p w14:paraId="2D87DF5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62BC35FF" w14:textId="1B447D4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getDialog().information("Gagal", "Menu gagal ditambahkan");</w:t>
      </w:r>
    </w:p>
    <w:p w14:paraId="69706E19" w14:textId="5B53BC2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193C9598" w14:textId="366588D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 // Ubah</w:t>
      </w:r>
    </w:p>
    <w:p w14:paraId="444399E5" w14:textId="703EAEA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setNama_menu(namaField.getText());</w:t>
      </w:r>
    </w:p>
    <w:p w14:paraId="7073D070" w14:textId="2FBF897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setTipe(tipeComboBox.getSelectionModel().getSelectedItem());</w:t>
      </w:r>
    </w:p>
    <w:p w14:paraId="26104842" w14:textId="6208C49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setHarga_menu(Integer.valueOf(hargaField.getText()));</w:t>
      </w:r>
    </w:p>
    <w:p w14:paraId="5305D9B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getTipe().equals("ramen")) {</w:t>
      </w:r>
    </w:p>
    <w:p w14:paraId="00310981"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setNama_menu(menu.getNama_menu());</w:t>
      </w:r>
    </w:p>
    <w:p w14:paraId="617A83CF"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setDeskripsi(deskArea.getText());</w:t>
      </w:r>
    </w:p>
    <w:p w14:paraId="4C16F4EA"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update() &amp;&amp; detailRamen.update()) {</w:t>
      </w:r>
    </w:p>
    <w:p w14:paraId="789CC92B"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Berhasil!", "Menu berhasil diubah");</w:t>
      </w:r>
    </w:p>
    <w:p w14:paraId="3FDE89D7"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6184AF47" w14:textId="03C88D3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getDialog().information("Gagal", "Menu gagal diubah");</w:t>
      </w:r>
    </w:p>
    <w:p w14:paraId="03CBC0CF"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lastRenderedPageBreak/>
        <w:t>} else {</w:t>
      </w:r>
    </w:p>
    <w:p w14:paraId="66341267"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update()) {</w:t>
      </w:r>
    </w:p>
    <w:p w14:paraId="2126C58F"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Berhasil!", "Menu berhasil diubah");</w:t>
      </w:r>
    </w:p>
    <w:p w14:paraId="50F29AE5"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43705AE2" w14:textId="268ED79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getDialog().information("Gagal", "Menu gagal diubah");</w:t>
      </w:r>
    </w:p>
    <w:p w14:paraId="485B6991" w14:textId="787448B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75EDB4DE" w14:textId="2015E6B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37E0044B" w14:textId="20A3FC7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28118E9C" w14:textId="523BE70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ubahLevelHandle() {</w:t>
      </w:r>
    </w:p>
    <w:p w14:paraId="4498B696" w14:textId="5F1ACE1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setHarga_level(Integer.parseInt(hargaLevelField.getText()));</w:t>
      </w:r>
    </w:p>
    <w:p w14:paraId="31A17002" w14:textId="22610AF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level.update()) {</w:t>
      </w:r>
    </w:p>
    <w:p w14:paraId="1952DC90" w14:textId="7FEE91E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Berhasil!", "Level berhasil diubah");</w:t>
      </w:r>
    </w:p>
    <w:p w14:paraId="1AE44001" w14:textId="7E61160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417828FA" w14:textId="6D96D7C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662D1F98" w14:textId="56D003E0"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6C21FDC1" w14:textId="38D59A2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pilihHandle(MouseEvent mouseEvent) {</w:t>
      </w:r>
    </w:p>
    <w:p w14:paraId="6F10D8C2" w14:textId="7586E93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TableView.getSelectionModel().isEmpty()) {</w:t>
      </w:r>
    </w:p>
    <w:p w14:paraId="74589038" w14:textId="53AD94C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 = menuTableView.getSelectionModel().getSelectedItem().getValue();</w:t>
      </w:r>
    </w:p>
    <w:p w14:paraId="4BEB6158" w14:textId="369A435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 = DetailRamen.detailRamen(menu);</w:t>
      </w:r>
    </w:p>
    <w:p w14:paraId="200259C4" w14:textId="4174D60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setText(menu.getNama_menu());</w:t>
      </w:r>
    </w:p>
    <w:p w14:paraId="153A8428" w14:textId="3A43195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nt index = tipeList.indexOf(menu.getTipe());</w:t>
      </w:r>
    </w:p>
    <w:p w14:paraId="00EC9EBE" w14:textId="3B2F054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ComboBox.getSelectionModel().clearAndSelect(index);</w:t>
      </w:r>
    </w:p>
    <w:p w14:paraId="109298F2" w14:textId="15EB42C0"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Field.setText(String.valueOf(menu.getHarga_menu()));</w:t>
      </w:r>
    </w:p>
    <w:p w14:paraId="6839B178" w14:textId="51AAA4C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detailRamen != null) deskArea.setText(detailRamen.getDeskripsi());</w:t>
      </w:r>
    </w:p>
    <w:p w14:paraId="085A45BA" w14:textId="47D783D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tleLabel.setText("UBAH MENU");</w:t>
      </w:r>
    </w:p>
    <w:p w14:paraId="0A31B116" w14:textId="31EA097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setDisable(true);</w:t>
      </w:r>
    </w:p>
    <w:p w14:paraId="2F635B88" w14:textId="7A79770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pusButton.setVisible(true);</w:t>
      </w:r>
    </w:p>
    <w:p w14:paraId="11BB2F46" w14:textId="20D7A00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ctionButton.setText("Ubah");</w:t>
      </w:r>
    </w:p>
    <w:p w14:paraId="5511531D" w14:textId="0B241D9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ctionButton.getStyleClass().set(2, "ubah");</w:t>
      </w:r>
    </w:p>
    <w:p w14:paraId="14AE72B4" w14:textId="038F0D6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03731DD7" w14:textId="22021E6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ouseEvent.getClickCount() == 2) reset();</w:t>
      </w:r>
    </w:p>
    <w:p w14:paraId="7849DF02" w14:textId="77C1493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44FD40F1" w14:textId="75BC939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pilihLevelHandle(MouseEvent mouseEvent) {</w:t>
      </w:r>
    </w:p>
    <w:p w14:paraId="42B14913" w14:textId="5E76A32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levelTableView.getSelectionModel().isEmpty()) {</w:t>
      </w:r>
    </w:p>
    <w:p w14:paraId="264D2A7B" w14:textId="085D075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 = levelTableView.getSelectionModel().getSelectedItem().getValue();</w:t>
      </w:r>
    </w:p>
    <w:p w14:paraId="79637C95" w14:textId="73EEC8E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Field.setText(String.valueOf(level.getLevel()));</w:t>
      </w:r>
    </w:p>
    <w:p w14:paraId="78AF6067" w14:textId="2A9F1AC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Field.setText(String.valueOf(level.getHarga_level()));</w:t>
      </w:r>
    </w:p>
    <w:p w14:paraId="7B124E6B" w14:textId="34D2B5F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Field.setDisable(false);</w:t>
      </w:r>
    </w:p>
    <w:p w14:paraId="08575A95" w14:textId="129C43C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1A3AB569" w14:textId="0FE15B8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ouseEvent.getClickCount() == 2) reset();</w:t>
      </w:r>
    </w:p>
    <w:p w14:paraId="2B358CB3" w14:textId="1884200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40636846" w14:textId="39BE338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hapusHandle() {</w:t>
      </w:r>
    </w:p>
    <w:p w14:paraId="40A41694" w14:textId="50CC8A8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ialog alert = getDialog();</w:t>
      </w:r>
    </w:p>
    <w:p w14:paraId="6722ED2E"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lert.confirmation("Anda yakin ingin menghapus menu ini?",</w:t>
      </w:r>
    </w:p>
    <w:p w14:paraId="59113676"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event -&gt; {</w:t>
      </w:r>
    </w:p>
    <w:p w14:paraId="6D51083E"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 menu = menuTableView.getSelectionModel().getSelectedItem().getValue();</w:t>
      </w:r>
    </w:p>
    <w:p w14:paraId="53DA311B"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getTipe().equals("ramen")) {</w:t>
      </w:r>
    </w:p>
    <w:p w14:paraId="5EB3F688"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delete() &amp;&amp; detailRamen.delete()) {</w:t>
      </w:r>
    </w:p>
    <w:p w14:paraId="105D5006"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lert.information("Berhasil!", "Menu berhasil dihapus");</w:t>
      </w:r>
    </w:p>
    <w:p w14:paraId="711DE788"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4A44546B"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alert.information("Gagal", "Menu gagal dihapus");</w:t>
      </w:r>
    </w:p>
    <w:p w14:paraId="6DE6AFC3"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w:t>
      </w:r>
    </w:p>
    <w:p w14:paraId="1F42C65F"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delete()) {alert.information("Berhasil!", "Menu berhasil dihapus");</w:t>
      </w:r>
    </w:p>
    <w:p w14:paraId="3E4860AC"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124D5684"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alert.information("Gagal", "Menu gagal dihapus");</w:t>
      </w:r>
    </w:p>
    <w:p w14:paraId="44EB095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lastRenderedPageBreak/>
        <w:t>}</w:t>
      </w:r>
    </w:p>
    <w:p w14:paraId="51C17D92" w14:textId="49EDDAA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6F5C5536" w14:textId="7DAE443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443DFD04" w14:textId="5F90725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void reset() {</w:t>
      </w:r>
    </w:p>
    <w:p w14:paraId="19205ACC" w14:textId="4380408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tleLabel.setText("TAMBAH MENU");</w:t>
      </w:r>
    </w:p>
    <w:p w14:paraId="0947FD82" w14:textId="2A37BC8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pusButton.setVisible(false);</w:t>
      </w:r>
    </w:p>
    <w:p w14:paraId="29D51CF3" w14:textId="37495AB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ctionButton.setText("Tambah");</w:t>
      </w:r>
    </w:p>
    <w:p w14:paraId="6FC45D02" w14:textId="1429209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ctionButton.getStyleClass().set(2, "tambah");</w:t>
      </w:r>
    </w:p>
    <w:p w14:paraId="5B31018C" w14:textId="08D487C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getSelectionModel().clearSelection();</w:t>
      </w:r>
    </w:p>
    <w:p w14:paraId="02154063" w14:textId="5C6A340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setDisable(false);</w:t>
      </w:r>
    </w:p>
    <w:p w14:paraId="0453D85B" w14:textId="715B2D6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setText("");</w:t>
      </w:r>
    </w:p>
    <w:p w14:paraId="1F9FCBFE" w14:textId="51EAF84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ComboBox.getSelectionModel().clearSelection();</w:t>
      </w:r>
    </w:p>
    <w:p w14:paraId="50618AD5" w14:textId="3E44A14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Field.setText("");</w:t>
      </w:r>
    </w:p>
    <w:p w14:paraId="4917E77B" w14:textId="69EBEB9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skArea.setText("");</w:t>
      </w:r>
    </w:p>
    <w:p w14:paraId="3518309A" w14:textId="1AB9248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Field.setText("");</w:t>
      </w:r>
    </w:p>
    <w:p w14:paraId="7C0D5264" w14:textId="4BBACC0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Field.setText("");</w:t>
      </w:r>
    </w:p>
    <w:p w14:paraId="261ECD5A" w14:textId="5832B80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Field.setDisable(true);</w:t>
      </w:r>
    </w:p>
    <w:p w14:paraId="06B8B577" w14:textId="2CCA01C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TableView.getSelectionModel().clearSelection();</w:t>
      </w:r>
    </w:p>
    <w:p w14:paraId="77163972" w14:textId="5CB36CC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requestFocus();</w:t>
      </w:r>
    </w:p>
    <w:p w14:paraId="2AA6B27E" w14:textId="6A61430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ilihGambarButton.setText("Pilih gambar... (max : 2048 KB)");</w:t>
      </w:r>
    </w:p>
    <w:p w14:paraId="03B3F802" w14:textId="18CC6BE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2A3E294A" w14:textId="464DA6F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tipeHandle() {</w:t>
      </w:r>
    </w:p>
    <w:p w14:paraId="2DC2B714" w14:textId="2C0A5A3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tipeComboBox.getSelectionModel().getSelectedItem() != null) {</w:t>
      </w:r>
    </w:p>
    <w:p w14:paraId="21F640C6" w14:textId="2433FB0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tipeComboBox.getSelectionModel().getSelectedItem().equals("ramen")) formForRamenPane.setDisable(false);</w:t>
      </w:r>
    </w:p>
    <w:p w14:paraId="2D21D25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else {</w:t>
      </w:r>
    </w:p>
    <w:p w14:paraId="75A88B7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formForRamenPane.setDisable(true);</w:t>
      </w:r>
    </w:p>
    <w:p w14:paraId="4F666F8B"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 = null;</w:t>
      </w:r>
    </w:p>
    <w:p w14:paraId="4DB11164"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skArea.setText("");</w:t>
      </w:r>
    </w:p>
    <w:p w14:paraId="30BCAD88" w14:textId="2F9DA43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ilihGambarButton.setText("Pilih gambar... (max : 2048 KB)");</w:t>
      </w:r>
    </w:p>
    <w:p w14:paraId="515A136C" w14:textId="61D023A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07A7E7FC" w14:textId="08F402D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4C66669A" w14:textId="39257C00"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0F7AEE13" w14:textId="6403D4D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pilihGambarHandle() throws IOException {</w:t>
      </w:r>
    </w:p>
    <w:p w14:paraId="7A0C175B" w14:textId="020A2ED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FileChooser fileChooser = new FileChooser();</w:t>
      </w:r>
    </w:p>
    <w:p w14:paraId="3CE8F0B3" w14:textId="5BB431B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fileChooser.setTitle("Open Resource File");</w:t>
      </w:r>
    </w:p>
    <w:p w14:paraId="4F66D992" w14:textId="2AE529F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File file = fileChooser.showOpenDialog(actionButton.getScene().getWindow());</w:t>
      </w:r>
    </w:p>
    <w:p w14:paraId="37B58803" w14:textId="3488588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file != null) {</w:t>
      </w:r>
    </w:p>
    <w:p w14:paraId="72DA1D41"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file.length() &lt;= 2048000) {</w:t>
      </w:r>
    </w:p>
    <w:p w14:paraId="235C192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ilihGambarButton.setText(file.getName());</w:t>
      </w:r>
    </w:p>
    <w:p w14:paraId="0D46EDB5" w14:textId="45BA9E6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 = new DetailRamen(Files.readAllBytes(file.toPath()));</w:t>
      </w:r>
    </w:p>
    <w:p w14:paraId="1BC573C4"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w:t>
      </w:r>
    </w:p>
    <w:p w14:paraId="0017F322" w14:textId="1E64CAD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Gagal", "Ukuran foto terlalu besar");</w:t>
      </w:r>
    </w:p>
    <w:p w14:paraId="31D71514" w14:textId="1CD03DF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23505CD0" w14:textId="7BE6833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2FCEC84A" w14:textId="2201733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2AE67EF3" w14:textId="7AE7C9B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Dialog getDialog() {</w:t>
      </w:r>
    </w:p>
    <w:p w14:paraId="67A0EF5D" w14:textId="29327D9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turn new Dialog((Stage) actionButton.getScene().getWindow());</w:t>
      </w:r>
    </w:p>
    <w:p w14:paraId="240BC0BE" w14:textId="110923D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1B0044A7" w14:textId="71EDF97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618D3AFD" w14:textId="2CAD861B" w:rsidR="00497126" w:rsidRDefault="00497126" w:rsidP="00B67732">
      <w:pPr>
        <w:pStyle w:val="DaftarParagraf"/>
        <w:numPr>
          <w:ilvl w:val="0"/>
          <w:numId w:val="68"/>
        </w:numPr>
        <w:spacing w:before="120" w:after="0" w:line="240" w:lineRule="auto"/>
        <w:ind w:left="567" w:hanging="501"/>
        <w:rPr>
          <w:b/>
          <w:noProof/>
        </w:rPr>
      </w:pPr>
      <w:r>
        <w:rPr>
          <w:b/>
          <w:noProof/>
        </w:rPr>
        <w:t>LaporanController.java</w:t>
      </w:r>
    </w:p>
    <w:p w14:paraId="632C5186" w14:textId="2F1E4BE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ackage com.unindra.restoserver.controllers;</w:t>
      </w:r>
    </w:p>
    <w:p w14:paraId="364076DE"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jfoenix.controls.JFXComboBox;</w:t>
      </w:r>
    </w:p>
    <w:p w14:paraId="621CFFC8"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jfoenix.controls.JFXDatePicker;</w:t>
      </w:r>
    </w:p>
    <w:p w14:paraId="0D8D9365"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jfoenix.controls.JFXTreeTableView;</w:t>
      </w:r>
    </w:p>
    <w:p w14:paraId="0B5C4736"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lastRenderedPageBreak/>
        <w:t>import com.jfoenix.controls.RecursiveTreeItem;</w:t>
      </w:r>
    </w:p>
    <w:p w14:paraId="6E249AF6"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jfoenix.controls.datamodels.treetable.RecursiveTreeObject;</w:t>
      </w:r>
    </w:p>
    <w:p w14:paraId="0D59BFFD"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unindra.restoserver.Laporan;</w:t>
      </w:r>
    </w:p>
    <w:p w14:paraId="472700AF"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unindra.restoserver.models.Menu;</w:t>
      </w:r>
    </w:p>
    <w:p w14:paraId="3E52271F"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unindra.restoserver.models.Pesanan;</w:t>
      </w:r>
    </w:p>
    <w:p w14:paraId="70B3992A"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unindra.restoserver.models.Transaksi;</w:t>
      </w:r>
    </w:p>
    <w:p w14:paraId="3507D659"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application.Platform;</w:t>
      </w:r>
    </w:p>
    <w:p w14:paraId="08B6D200"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collections.FXCollections;</w:t>
      </w:r>
    </w:p>
    <w:p w14:paraId="68A31048"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collections.ListChangeListener;</w:t>
      </w:r>
    </w:p>
    <w:p w14:paraId="52B48288"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collections.ObservableList;</w:t>
      </w:r>
    </w:p>
    <w:p w14:paraId="72007637"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fxml.Initializable;</w:t>
      </w:r>
    </w:p>
    <w:p w14:paraId="16C421E1"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hart.AreaChart;</w:t>
      </w:r>
    </w:p>
    <w:p w14:paraId="7D547EFD"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hart.PieChart;</w:t>
      </w:r>
    </w:p>
    <w:p w14:paraId="2D98B057"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hart.XYChart;</w:t>
      </w:r>
    </w:p>
    <w:p w14:paraId="55B1B9F8"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ontrol.TreeItem;</w:t>
      </w:r>
    </w:p>
    <w:p w14:paraId="1E383A0F"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ontrol.TreeTableCell;</w:t>
      </w:r>
    </w:p>
    <w:p w14:paraId="6E18188E"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ontrol.TreeTableColumn;</w:t>
      </w:r>
    </w:p>
    <w:p w14:paraId="2D72E7E3"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ontrol.TreeTableView;</w:t>
      </w:r>
    </w:p>
    <w:p w14:paraId="2C36C350"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util.Callback;</w:t>
      </w:r>
    </w:p>
    <w:p w14:paraId="40A819DD" w14:textId="3C76B7E2"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org.joda.time.LocalDate;</w:t>
      </w:r>
    </w:p>
    <w:p w14:paraId="0BF509E8"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io.IOException;</w:t>
      </w:r>
    </w:p>
    <w:p w14:paraId="5289BBDB"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net.URL;</w:t>
      </w:r>
    </w:p>
    <w:p w14:paraId="08F8B1B4"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time.ZoneId;</w:t>
      </w:r>
    </w:p>
    <w:p w14:paraId="47C60482"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util.Date;</w:t>
      </w:r>
    </w:p>
    <w:p w14:paraId="12A7B8F6"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util.ResourceBundle;</w:t>
      </w:r>
    </w:p>
    <w:p w14:paraId="168F09BB" w14:textId="79942B7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util.concurrent.atomic.AtomicInteger;</w:t>
      </w:r>
    </w:p>
    <w:p w14:paraId="08751557"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static com.unindra.restoserver.models.Menu.getMenus;</w:t>
      </w:r>
    </w:p>
    <w:p w14:paraId="0EC06C3F"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static com.unindra.restoserver.models.Menu.menu;</w:t>
      </w:r>
    </w:p>
    <w:p w14:paraId="070564DD"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static com.unindra.restoserver.models.Pesanan.getPesanan;</w:t>
      </w:r>
    </w:p>
    <w:p w14:paraId="74FB19B2"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static com.unindra.restoserver.models.Transaksi.getTransaksi;</w:t>
      </w:r>
    </w:p>
    <w:p w14:paraId="3B1A91A8" w14:textId="771B13E5"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static com.unindra.restoserver.models.Transaksi.getTransaksiList;</w:t>
      </w:r>
    </w:p>
    <w:p w14:paraId="0552BFA3"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class LaporanController implements Initializable {</w:t>
      </w:r>
    </w:p>
    <w:p w14:paraId="528E8F61" w14:textId="51F5A58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AreaChart pemasukanChart;</w:t>
      </w:r>
    </w:p>
    <w:p w14:paraId="421F5ACC" w14:textId="57DC3AC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PieChart menuFavChart;</w:t>
      </w:r>
    </w:p>
    <w:p w14:paraId="47EB26CA" w14:textId="36C7E57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AreaChart kunjunganChart;</w:t>
      </w:r>
    </w:p>
    <w:p w14:paraId="233BF5B1" w14:textId="2DBB0C2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JFXComboBox&lt;String&gt; pilihLaporanCombo;</w:t>
      </w:r>
    </w:p>
    <w:p w14:paraId="4E4D46C4" w14:textId="7BCD182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JFXDatePicker dariDatePicker;</w:t>
      </w:r>
    </w:p>
    <w:p w14:paraId="05A0A147" w14:textId="0624FCB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JFXDatePicker sampaiDatePicker;</w:t>
      </w:r>
    </w:p>
    <w:p w14:paraId="0951F9EF" w14:textId="6525509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JFXTreeTableView&lt;Pesanan&gt; pemesananTableView;</w:t>
      </w:r>
    </w:p>
    <w:p w14:paraId="28EDF734" w14:textId="1ABE083C"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Override</w:t>
      </w:r>
    </w:p>
    <w:p w14:paraId="4C315444" w14:textId="074EB48D"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void initialize(URL location, ResourceBundle resources) {</w:t>
      </w:r>
    </w:p>
    <w:p w14:paraId="1B7A8E65" w14:textId="7171350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String&gt; pukulCol = new TreeTableColumn&lt;&gt;("Pukul");</w:t>
      </w:r>
    </w:p>
    <w:p w14:paraId="47B57C6D" w14:textId="1F0C230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String&gt; mejaCol = new TreeTableColumn&lt;&gt;("No Meja");</w:t>
      </w:r>
    </w:p>
    <w:p w14:paraId="1873433B" w14:textId="2FA8F3D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String&gt; namaCol = new TreeTableColumn&lt;&gt;("Nama");</w:t>
      </w:r>
    </w:p>
    <w:p w14:paraId="18E6FBEA" w14:textId="7F9FB50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Integer&gt; jumlahCol = new TreeTableColumn&lt;&gt;("Jumlah");</w:t>
      </w:r>
    </w:p>
    <w:p w14:paraId="705AEC70" w14:textId="2CF0CEA5"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String&gt; hargaCol = new TreeTableColumn&lt;&gt;("Harga");</w:t>
      </w:r>
    </w:p>
    <w:p w14:paraId="4AA96383" w14:textId="16B04F2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String&gt; totalHargaCol = new TreeTableColumn&lt;&gt;("Total Harga");</w:t>
      </w:r>
    </w:p>
    <w:p w14:paraId="5F5B6A09" w14:textId="4E9CF16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kulCol.setCellValueFactory(param -&gt; getTransaksi(param.getValue().getValue()).pukulProperty());</w:t>
      </w:r>
    </w:p>
    <w:p w14:paraId="50FFC61E" w14:textId="75E5A4A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kulCol.setCellValueFactory(param -&gt; getTransaksi(param.getValue().getValue()).pukulProperty());</w:t>
      </w:r>
    </w:p>
    <w:p w14:paraId="7F60477C" w14:textId="05EA894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lastRenderedPageBreak/>
        <w:t>mejaCol.setCellValueFactory(param -&gt; getTransaksi(param.getValue().getValue()).no_mejaProperty());</w:t>
      </w:r>
    </w:p>
    <w:p w14:paraId="2BA3510A" w14:textId="11A0AD1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namaCol.setCellValueFactory(param -&gt; menu(param.getValue().getValue()).nama_menuProperty());</w:t>
      </w:r>
    </w:p>
    <w:p w14:paraId="3368C32D" w14:textId="5C1C94A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jumlahCol.setCellValueFactory(param -&gt; param.getValue().getValue().jumlahProperty());</w:t>
      </w:r>
    </w:p>
    <w:p w14:paraId="55146751" w14:textId="4F7FDA4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hargaCol.setCellValueFactory(param -&gt; menu(param.getValue().getValue()).harga_menuProperty());</w:t>
      </w:r>
    </w:p>
    <w:p w14:paraId="62E4DB0A" w14:textId="755FFD69"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totalHargaCol.setCellValueFactory(param -&gt; param.getValue().getValue().totalHargaProperty());</w:t>
      </w:r>
    </w:p>
    <w:p w14:paraId="00B40240" w14:textId="0DFBAE72"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namaCol.setCellFactory(new Callback&lt;TreeTableColumn&lt;Pesanan, String&gt;, TreeTableCell&lt;Pesanan, String&gt;&gt;() {</w:t>
      </w:r>
    </w:p>
    <w:p w14:paraId="14C70F25" w14:textId="0B5FF3C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Override</w:t>
      </w:r>
    </w:p>
    <w:p w14:paraId="3F7C80B3"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public TreeTableCell&lt;Pesanan, String&gt; call(TreeTableColumn&lt;Pesanan, String&gt; param) {</w:t>
      </w:r>
    </w:p>
    <w:p w14:paraId="5A8E2423"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return new TreeTableCell&lt;Pesanan, String&gt;() {</w:t>
      </w:r>
    </w:p>
    <w:p w14:paraId="5877B868"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Override</w:t>
      </w:r>
    </w:p>
    <w:p w14:paraId="58AC17E0"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protected void updateItem(String item, boolean empty) {</w:t>
      </w:r>
    </w:p>
    <w:p w14:paraId="0FE1AF75"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super.updateItem(item, empty);</w:t>
      </w:r>
    </w:p>
    <w:p w14:paraId="6723C07F"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if (item == null) {</w:t>
      </w:r>
    </w:p>
    <w:p w14:paraId="5C7CD14D"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setText(null);</w:t>
      </w:r>
    </w:p>
    <w:p w14:paraId="4D50E329"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 else {</w:t>
      </w:r>
    </w:p>
    <w:p w14:paraId="448C2F2A"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Pesanan i = Pesanan.getPesananList().get(getIndex());</w:t>
      </w:r>
    </w:p>
    <w:p w14:paraId="6C04BE08"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if (menu(i).getTipe().equals("ramen"))</w:t>
      </w:r>
    </w:p>
    <w:p w14:paraId="64501985"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setText(item + " lv." + i.getLevel());</w:t>
      </w:r>
    </w:p>
    <w:p w14:paraId="5C213736"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else setText(item);</w:t>
      </w:r>
    </w:p>
    <w:p w14:paraId="03D93649"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w:t>
      </w:r>
    </w:p>
    <w:p w14:paraId="08E71D34"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w:t>
      </w:r>
    </w:p>
    <w:p w14:paraId="24580192" w14:textId="2C7E6B4C"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w:t>
      </w:r>
    </w:p>
    <w:p w14:paraId="5F40F4BC" w14:textId="5FDD972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5D706AD0" w14:textId="271B6009"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3CBE8BE6" w14:textId="2C22020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Item&lt;Pesanan&gt; rootItem = new RecursiveTreeItem&lt;&gt;(Pesanan.getPesananList(), RecursiveTreeObject::getChildren);</w:t>
      </w:r>
    </w:p>
    <w:p w14:paraId="7509C454" w14:textId="2FB592C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setRoot(rootItem);</w:t>
      </w:r>
    </w:p>
    <w:p w14:paraId="12BDB930" w14:textId="63CC9EE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pukulCol);</w:t>
      </w:r>
    </w:p>
    <w:p w14:paraId="137624DB" w14:textId="3BF8F01D"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mejaCol);</w:t>
      </w:r>
    </w:p>
    <w:p w14:paraId="3670A4CD" w14:textId="58206D7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namaCol);</w:t>
      </w:r>
    </w:p>
    <w:p w14:paraId="1A6F0BA4" w14:textId="6F143B6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jumlahCol);</w:t>
      </w:r>
    </w:p>
    <w:p w14:paraId="311E4AC7" w14:textId="7637E210"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hargaCol);</w:t>
      </w:r>
    </w:p>
    <w:p w14:paraId="7227709C" w14:textId="58E8858F"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totalHargaCol);</w:t>
      </w:r>
    </w:p>
    <w:p w14:paraId="27D146A6" w14:textId="484ECFA9"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pemesananTableView.setColumnResizePolicy(TreeTableView.CONSTRAINED_RESIZE_POLICY);</w:t>
      </w:r>
    </w:p>
    <w:p w14:paraId="22902274" w14:textId="423D7FCB"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latform.runLater(() -&gt; {</w:t>
      </w:r>
    </w:p>
    <w:p w14:paraId="0E866EF2" w14:textId="4C5C749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asukanChart.getYAxis().setLabel("Pemasukan (Rp)");</w:t>
      </w:r>
    </w:p>
    <w:p w14:paraId="565AF33C" w14:textId="11F0FF7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menuFavChart.setStartAngle(90);</w:t>
      </w:r>
    </w:p>
    <w:p w14:paraId="7A321CE9" w14:textId="6585972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kunjunganChart.getYAxis().setLabel("Kunjungan");</w:t>
      </w:r>
    </w:p>
    <w:p w14:paraId="6F8C07DC" w14:textId="510496F9"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6A166E71" w14:textId="77777777" w:rsidR="00E75F1E" w:rsidRPr="00E75F1E" w:rsidRDefault="00E75F1E" w:rsidP="00E75F1E">
      <w:pPr>
        <w:pStyle w:val="DaftarParagraf"/>
        <w:spacing w:after="0" w:line="240" w:lineRule="auto"/>
        <w:ind w:left="993" w:hanging="426"/>
        <w:jc w:val="left"/>
        <w:rPr>
          <w:noProof/>
          <w:sz w:val="20"/>
        </w:rPr>
      </w:pPr>
    </w:p>
    <w:p w14:paraId="283CA2EE" w14:textId="224FAB9A"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ObservableList&lt;String&gt; pilihLaporanObservableList = FXCollections.observableArrayList(</w:t>
      </w:r>
      <w:r w:rsidRPr="007A19AC">
        <w:rPr>
          <w:noProof/>
          <w:sz w:val="20"/>
        </w:rPr>
        <w:t>"Semua","Pemesanan","Menu Favorit","Pemasukan","Kunjungan");</w:t>
      </w:r>
    </w:p>
    <w:p w14:paraId="39434E7E" w14:textId="3AAFFF8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ilihLaporanCombo.setItems(pilihLaporanObservableList);</w:t>
      </w:r>
    </w:p>
    <w:p w14:paraId="00C22968" w14:textId="05A18558"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pilihLaporanCombo.getSelectionModel().select(0);</w:t>
      </w:r>
    </w:p>
    <w:p w14:paraId="33BB2052" w14:textId="4D7388E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getTransaksiList().addListener(transaksiListChangeListener());</w:t>
      </w:r>
    </w:p>
    <w:p w14:paraId="5307B488" w14:textId="6668B32C"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69A5A952" w14:textId="1E68B68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lastRenderedPageBreak/>
        <w:t>private void pemesanan(LocalDate dari, LocalDate sampai) {</w:t>
      </w:r>
    </w:p>
    <w:p w14:paraId="135DA421" w14:textId="322EFD1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ObservableList&lt;Pesanan&gt; pesananList = FXCollections.observableArrayList();</w:t>
      </w:r>
    </w:p>
    <w:p w14:paraId="0A6E4AB3" w14:textId="4FAFF6A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hile (dari.isBefore(sampai.plusDays(1))) {</w:t>
      </w:r>
    </w:p>
    <w:p w14:paraId="44347E28" w14:textId="2C955CD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getTransaksiList(dari).forEach(transaksi -&gt; pesananList.addAll(getPesanan(transaksi)));</w:t>
      </w:r>
    </w:p>
    <w:p w14:paraId="2CD8A929" w14:textId="7916D86D"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dari = dari.plusDays(1);</w:t>
      </w:r>
    </w:p>
    <w:p w14:paraId="0EDE6190" w14:textId="7C79BC4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045198B9" w14:textId="6538617B"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sanan.getPesananList().setAll(pesananList);</w:t>
      </w:r>
    </w:p>
    <w:p w14:paraId="02BEF865" w14:textId="5C765F42"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734BF97A" w14:textId="13D562EC"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SuppressWarnings("unchecked")</w:t>
      </w:r>
    </w:p>
    <w:p w14:paraId="44AEC5C4" w14:textId="7C40ABC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void pemasukan(LocalDate dari, LocalDate sampai) {</w:t>
      </w:r>
    </w:p>
    <w:p w14:paraId="7FE5D820" w14:textId="580C074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XYChart.Series data = new XYChart.Series();</w:t>
      </w:r>
    </w:p>
    <w:p w14:paraId="2FA1415B" w14:textId="607F278C"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hile (dari.isBefore(sampai.plusDays(1))) {</w:t>
      </w:r>
    </w:p>
    <w:p w14:paraId="5855121B" w14:textId="091D050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nt totalPemasukan = getTransaksiList(dari).stream().mapToInt(Transaksi::getTotalBayar).sum();</w:t>
      </w:r>
    </w:p>
    <w:p w14:paraId="52A46BAD" w14:textId="39565E85"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LocalDate tgl = dari;</w:t>
      </w:r>
    </w:p>
    <w:p w14:paraId="3FEB6233"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Platform.runLater(() -&gt; data.getData().add(</w:t>
      </w:r>
    </w:p>
    <w:p w14:paraId="55A3D801" w14:textId="6E795629"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new XYChart.Data(tgl.getDayOfMonth() + " " + tgl.monthOfYear().getAsText(), totalPemasukan)</w:t>
      </w:r>
    </w:p>
    <w:p w14:paraId="09A27F19" w14:textId="2A5DD009"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39F2A8AA" w14:textId="6C02B01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dari = dari.plusDays(1);</w:t>
      </w:r>
    </w:p>
    <w:p w14:paraId="2D3D5FA5" w14:textId="3E29BBB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268B0746" w14:textId="621259A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latform.runLater(() -&gt; pemasukanChart.getData().setAll(data));</w:t>
      </w:r>
    </w:p>
    <w:p w14:paraId="0523788B" w14:textId="71423D11"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3CD41389" w14:textId="69002CD5"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void menuFavorit(LocalDate dari, LocalDate sampai) {</w:t>
      </w:r>
    </w:p>
    <w:p w14:paraId="2EFE3A99" w14:textId="46C4C3C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ObservableList&lt;PieChart.Data&gt; menuFavData = FXCollections.observableArrayList();</w:t>
      </w:r>
    </w:p>
    <w:p w14:paraId="6A1AD287" w14:textId="05970E9F"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ObservableList&lt;Menu&gt; menus = getMenus();</w:t>
      </w:r>
    </w:p>
    <w:p w14:paraId="220B61CE" w14:textId="0F18AA2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for (Menu menu : menus) {</w:t>
      </w:r>
    </w:p>
    <w:p w14:paraId="29B3F0BB" w14:textId="4043689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AtomicInteger jumlahMenu = new AtomicInteger();</w:t>
      </w:r>
    </w:p>
    <w:p w14:paraId="7727080D" w14:textId="75102FF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LocalDate tgl = dari;</w:t>
      </w:r>
    </w:p>
    <w:p w14:paraId="0B0FB9BB"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hile (tgl.isBefore(sampai.plusDays(1))) {</w:t>
      </w:r>
    </w:p>
    <w:p w14:paraId="0FC54DBF"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for (Transaksi transaksi : getTransaksiList(tgl)) {</w:t>
      </w:r>
    </w:p>
    <w:p w14:paraId="46EAEE25"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jumlahMenu.addAndGet(getPesanan(transaksi, menu).stream().mapToInt(Pesanan::getJumlah).sum());</w:t>
      </w:r>
    </w:p>
    <w:p w14:paraId="03B20BF4"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w:t>
      </w:r>
    </w:p>
    <w:p w14:paraId="3CDC1BE4" w14:textId="11DDC3ED"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tgl = tgl.plusDays(1);</w:t>
      </w:r>
    </w:p>
    <w:p w14:paraId="6326CDD2" w14:textId="1CD364E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6D2CF579"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if (jumlahMenu.get() &gt; 0)</w:t>
      </w:r>
    </w:p>
    <w:p w14:paraId="03B6B9AB" w14:textId="6337C27C"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Platform.runLater(() -&gt; menuFavData.add(new PieChart.Data(menu.getNama_menu(), jumlahMenu.get())));</w:t>
      </w:r>
    </w:p>
    <w:p w14:paraId="13FD8621" w14:textId="0782FA4C"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000F4B87" w14:textId="46C8E15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latform.runLater(() -&gt; menuFavChart.setData(menuFavData));</w:t>
      </w:r>
    </w:p>
    <w:p w14:paraId="221D17E7" w14:textId="7F050135"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512AAD11" w14:textId="34BE3269"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SuppressWarnings("unchecked")</w:t>
      </w:r>
    </w:p>
    <w:p w14:paraId="6D3E4F32" w14:textId="7FA0B42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void kunjungan(LocalDate dari, LocalDate sampai) {</w:t>
      </w:r>
    </w:p>
    <w:p w14:paraId="0A713232" w14:textId="532BCCA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XYChart.Series data = new XYChart.Series();</w:t>
      </w:r>
    </w:p>
    <w:p w14:paraId="339F538C" w14:textId="5256FB02"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hile (dari.isBefore(sampai.plusDays(1))) {</w:t>
      </w:r>
    </w:p>
    <w:p w14:paraId="02550239" w14:textId="6DE85B7C"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nt totalKunjungan = getTransaksiList(dari).size();</w:t>
      </w:r>
    </w:p>
    <w:p w14:paraId="1242E873" w14:textId="060A8322"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LocalDate tgl = dari;</w:t>
      </w:r>
    </w:p>
    <w:p w14:paraId="34307105"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Platform.runLater(() -&gt; data.getData().add(</w:t>
      </w:r>
    </w:p>
    <w:p w14:paraId="3DF256BE" w14:textId="396A0AE3"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new XYChart.Data(tgl.getDayOfMonth() + " " + tgl.monthOfYear().getAsText(), totalKunjungan)</w:t>
      </w:r>
    </w:p>
    <w:p w14:paraId="14F67A3D" w14:textId="61F8611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4EBC2703" w14:textId="10B29E0F"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dari = dari.plusDays(1);</w:t>
      </w:r>
    </w:p>
    <w:p w14:paraId="2331886A" w14:textId="2F6656F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lastRenderedPageBreak/>
        <w:t>}</w:t>
      </w:r>
    </w:p>
    <w:p w14:paraId="3E4B1AAE" w14:textId="0423912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latform.runLater(() -&gt; kunjunganChart.getData().setAll(data));</w:t>
      </w:r>
    </w:p>
    <w:p w14:paraId="02956FDC" w14:textId="64BD6B9A"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39F10F2F" w14:textId="4A3CFAF5"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ListChangeListener&lt;Transaksi&gt; transaksiListChangeListener() {</w:t>
      </w:r>
    </w:p>
    <w:p w14:paraId="6FE043C2" w14:textId="2074639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return c -&gt; {</w:t>
      </w:r>
    </w:p>
    <w:p w14:paraId="0994577A" w14:textId="2C1D88D9"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getDariDate(), getSampaiDate());</w:t>
      </w:r>
    </w:p>
    <w:p w14:paraId="1AEC8950" w14:textId="0417C36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asukan(getDariDate(), getSampaiDate());</w:t>
      </w:r>
    </w:p>
    <w:p w14:paraId="7F5C790E" w14:textId="1EAF0BD9"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menuFavorit(getDariDate(), getSampaiDate());</w:t>
      </w:r>
    </w:p>
    <w:p w14:paraId="199D1ABB" w14:textId="3C6652BB"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kunjungan(getDariDate(), getSampaiDate());</w:t>
      </w:r>
    </w:p>
    <w:p w14:paraId="3B17292A" w14:textId="3C80B40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5A28BE98" w14:textId="5FD48230"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6824B691" w14:textId="6099B25B"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LocalDate getDariDate() {</w:t>
      </w:r>
    </w:p>
    <w:p w14:paraId="637CD85A" w14:textId="035C2840"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f (dariDatePicker.getValue() == null) return new LocalDate().minusMonths(1);</w:t>
      </w:r>
    </w:p>
    <w:p w14:paraId="4784E251" w14:textId="0180D4E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else {</w:t>
      </w:r>
    </w:p>
    <w:p w14:paraId="4FEB0D4C" w14:textId="4674577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Date dari = Date.from(dariDatePicker.getValue().atStartOfDay(ZoneId.systemDefault()).toInstant());</w:t>
      </w:r>
    </w:p>
    <w:p w14:paraId="076A0E94" w14:textId="784D51BD"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return new LocalDate(dari);</w:t>
      </w:r>
    </w:p>
    <w:p w14:paraId="0ABE01CF" w14:textId="4945CA9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6E8EC522" w14:textId="061A3892"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762DAC66" w14:textId="6C7C407F"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LocalDate getSampaiDate() {</w:t>
      </w:r>
    </w:p>
    <w:p w14:paraId="513BB96B" w14:textId="75C343B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f (sampaiDatePicker.getValue() == null) return new LocalDate();</w:t>
      </w:r>
    </w:p>
    <w:p w14:paraId="7B451B27" w14:textId="5F08CB5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else {</w:t>
      </w:r>
    </w:p>
    <w:p w14:paraId="252FACD8" w14:textId="6F6ECEE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Date sampai = Date.from(sampaiDatePicker.getValue().atStartOfDay(ZoneId.systemDefault()).toInstant());</w:t>
      </w:r>
    </w:p>
    <w:p w14:paraId="31068FBE" w14:textId="09047A7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return new LocalDate(sampai);</w:t>
      </w:r>
    </w:p>
    <w:p w14:paraId="63C54B7B" w14:textId="0BDBEFF2"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0FD09632" w14:textId="611D0EE3"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501EC020" w14:textId="3FDF597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void cetakHarianHandle() {</w:t>
      </w:r>
    </w:p>
    <w:p w14:paraId="46BD5BCC" w14:textId="7677175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hread thread = new Thread(() -&gt; {</w:t>
      </w:r>
    </w:p>
    <w:p w14:paraId="3305C3D5"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try {</w:t>
      </w:r>
    </w:p>
    <w:p w14:paraId="608166AA"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switch (pilihLaporanCombo.getSelectionModel().getSelectedItem()) {</w:t>
      </w:r>
    </w:p>
    <w:p w14:paraId="6A6CCA87"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case "Semua":</w:t>
      </w:r>
    </w:p>
    <w:p w14:paraId="4435E572"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pemesanan(getDariDate(), getSampaiDate());</w:t>
      </w:r>
    </w:p>
    <w:p w14:paraId="6E077429"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pemasukan(getDariDate(), getSampaiDate());</w:t>
      </w:r>
    </w:p>
    <w:p w14:paraId="1298C540"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menuFavorit(getDariDate(), getSampaiDate());</w:t>
      </w:r>
    </w:p>
    <w:p w14:paraId="17955EAB"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kunjungan(getDariDate(), getSampaiDate());</w:t>
      </w:r>
    </w:p>
    <w:p w14:paraId="4753BEA5"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break;</w:t>
      </w:r>
    </w:p>
    <w:p w14:paraId="2CEBF6B9"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case "Pemesanan":</w:t>
      </w:r>
    </w:p>
    <w:p w14:paraId="503C7DF8"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pemesanan(getDariDate(), getSampaiDate());</w:t>
      </w:r>
    </w:p>
    <w:p w14:paraId="3567A816"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break;</w:t>
      </w:r>
    </w:p>
    <w:p w14:paraId="784D3E44"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case "Menu Favorit":</w:t>
      </w:r>
    </w:p>
    <w:p w14:paraId="7C208B91"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menuFavorit(getDariDate(), getSampaiDate());</w:t>
      </w:r>
    </w:p>
    <w:p w14:paraId="798C4D22"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break;</w:t>
      </w:r>
    </w:p>
    <w:p w14:paraId="6B8736DF"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case "Pemasukan":</w:t>
      </w:r>
    </w:p>
    <w:p w14:paraId="72EF4859"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pemasukan(getDariDate(), getSampaiDate());</w:t>
      </w:r>
    </w:p>
    <w:p w14:paraId="563445BB"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break;</w:t>
      </w:r>
    </w:p>
    <w:p w14:paraId="501804D3"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case "Kunjungan":</w:t>
      </w:r>
    </w:p>
    <w:p w14:paraId="08EB98EF"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kunjungan(getDariDate(), getSampaiDate());</w:t>
      </w:r>
    </w:p>
    <w:p w14:paraId="22ED84DA"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break;</w:t>
      </w:r>
    </w:p>
    <w:p w14:paraId="250F4F64" w14:textId="6C0F52EF"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w:t>
      </w:r>
    </w:p>
    <w:p w14:paraId="3D204207"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 catch (IOException e) {</w:t>
      </w:r>
    </w:p>
    <w:p w14:paraId="6C0A16C6" w14:textId="03DC7FD2"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e.printStackTrace();</w:t>
      </w:r>
    </w:p>
    <w:p w14:paraId="5A18AAE1" w14:textId="51E4BA80"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7F606ACD" w14:textId="4ED3A4F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lastRenderedPageBreak/>
        <w:t>});</w:t>
      </w:r>
    </w:p>
    <w:p w14:paraId="30EE3E59" w14:textId="286CFAE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hread.start();</w:t>
      </w:r>
    </w:p>
    <w:p w14:paraId="3EDAAA2F" w14:textId="77E2B2A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17FE8916" w14:textId="65BF9C59" w:rsidR="00581B44"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760D1FD4" w14:textId="6C5F0D93" w:rsidR="00497126" w:rsidRDefault="00497126" w:rsidP="00B67732">
      <w:pPr>
        <w:pStyle w:val="DaftarParagraf"/>
        <w:numPr>
          <w:ilvl w:val="0"/>
          <w:numId w:val="68"/>
        </w:numPr>
        <w:spacing w:before="120" w:after="0" w:line="240" w:lineRule="auto"/>
        <w:ind w:left="567" w:hanging="501"/>
        <w:rPr>
          <w:b/>
          <w:noProof/>
        </w:rPr>
      </w:pPr>
      <w:r>
        <w:rPr>
          <w:b/>
          <w:noProof/>
        </w:rPr>
        <w:t>SignInController.java</w:t>
      </w:r>
    </w:p>
    <w:p w14:paraId="2DE05E31" w14:textId="6FF4C399"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ackage com.unindra.restoserver.controllers;</w:t>
      </w:r>
    </w:p>
    <w:p w14:paraId="138A3FD1"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com.jfoenix.controls.JFXPasswordField;</w:t>
      </w:r>
    </w:p>
    <w:p w14:paraId="39BEE960"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com.jfoenix.controls.JFXTextField;</w:t>
      </w:r>
    </w:p>
    <w:p w14:paraId="6C0BE768"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com.unindra.restoserver.Dialog;</w:t>
      </w:r>
    </w:p>
    <w:p w14:paraId="1FB97153"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com.unindra.restoserver.models.User;</w:t>
      </w:r>
    </w:p>
    <w:p w14:paraId="283D5066"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javafx.fxml.FXMLLoader;</w:t>
      </w:r>
    </w:p>
    <w:p w14:paraId="53422B53"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javafx.scene.Parent;</w:t>
      </w:r>
    </w:p>
    <w:p w14:paraId="2C84F9ED"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javafx.scene.Scene;</w:t>
      </w:r>
    </w:p>
    <w:p w14:paraId="0FDE7D99" w14:textId="10B69C92"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javafx.stage.Stage;</w:t>
      </w:r>
    </w:p>
    <w:p w14:paraId="3B52D975" w14:textId="18D0DA43"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java.io.IOException;</w:t>
      </w:r>
    </w:p>
    <w:p w14:paraId="1E63CBF6" w14:textId="26F42251"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ublic class SignInController {</w:t>
      </w:r>
    </w:p>
    <w:p w14:paraId="759454EF" w14:textId="477F9BC4"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ublic JFXTextField usernameField;</w:t>
      </w:r>
    </w:p>
    <w:p w14:paraId="3B15D62F" w14:textId="5FB1C232"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ublic JFXPasswordField passwordField;</w:t>
      </w:r>
    </w:p>
    <w:p w14:paraId="4FC69859" w14:textId="38CE87D3"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ublic void signInAction() throws IOException {</w:t>
      </w:r>
    </w:p>
    <w:p w14:paraId="10CF6EEB" w14:textId="663D88CF"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User user = User.user(usernameField.getText());</w:t>
      </w:r>
    </w:p>
    <w:p w14:paraId="00DEE605" w14:textId="61B66143"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f (user != null) {</w:t>
      </w:r>
    </w:p>
    <w:p w14:paraId="63AA4842"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f (user.getPassword().equals(passwordField.getText())) {</w:t>
      </w:r>
    </w:p>
    <w:p w14:paraId="753E3FD7"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FXMLLoader fxmlLoader = new FXMLLoader(getClass().getResource("/fxml/app.fxml"));</w:t>
      </w:r>
    </w:p>
    <w:p w14:paraId="0A1890EF"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arent parent = fxmlLoader.load();</w:t>
      </w:r>
    </w:p>
    <w:p w14:paraId="43736660"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AppController) fxmlLoader.getController()).setUser(user);</w:t>
      </w:r>
    </w:p>
    <w:p w14:paraId="64A6F84C" w14:textId="6C88495D"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getStage().setScene(new Scene(parent));</w:t>
      </w:r>
    </w:p>
    <w:p w14:paraId="69B61C41"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 else {</w:t>
      </w:r>
    </w:p>
    <w:p w14:paraId="304EFDC1"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getDialog().information("Error", "Password salah");</w:t>
      </w:r>
    </w:p>
    <w:p w14:paraId="052778A4" w14:textId="1831246C"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asswordField.requestFocus();</w:t>
      </w:r>
    </w:p>
    <w:p w14:paraId="564BF010" w14:textId="2205CCB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w:t>
      </w:r>
    </w:p>
    <w:p w14:paraId="3A457067" w14:textId="538B562E"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 else {</w:t>
      </w:r>
    </w:p>
    <w:p w14:paraId="14F5EA0D" w14:textId="23760A6A"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getDialog().information("Error", "Username tidak ditemukan");</w:t>
      </w:r>
    </w:p>
    <w:p w14:paraId="3920A4E7" w14:textId="027A46F9"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usernameField.requestFocus();</w:t>
      </w:r>
    </w:p>
    <w:p w14:paraId="346303E4" w14:textId="2801765B"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w:t>
      </w:r>
    </w:p>
    <w:p w14:paraId="6C2393AC" w14:textId="164899F6"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w:t>
      </w:r>
    </w:p>
    <w:p w14:paraId="2BE5211A" w14:textId="669FF314"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rivate Stage getStage() {</w:t>
      </w:r>
    </w:p>
    <w:p w14:paraId="1033A06A" w14:textId="213D2188"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return (Stage) usernameField.getScene().getWindow();</w:t>
      </w:r>
    </w:p>
    <w:p w14:paraId="699A67DD" w14:textId="28585411"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w:t>
      </w:r>
    </w:p>
    <w:p w14:paraId="638F6598" w14:textId="39E58CFF"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rivate Dialog getDialog() {</w:t>
      </w:r>
    </w:p>
    <w:p w14:paraId="0F397008" w14:textId="365EE7FB"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return new Dialog(getStage());</w:t>
      </w:r>
    </w:p>
    <w:p w14:paraId="298BA764" w14:textId="71F65DC0"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w:t>
      </w:r>
    </w:p>
    <w:p w14:paraId="1598A5EF" w14:textId="6DA181EA" w:rsidR="00AC79D0" w:rsidRPr="00AC79D0" w:rsidRDefault="00AC79D0" w:rsidP="000A337F">
      <w:pPr>
        <w:pStyle w:val="DaftarParagraf"/>
        <w:numPr>
          <w:ilvl w:val="0"/>
          <w:numId w:val="99"/>
        </w:numPr>
        <w:spacing w:before="120" w:after="0" w:line="240" w:lineRule="auto"/>
        <w:ind w:left="993" w:hanging="426"/>
        <w:jc w:val="left"/>
        <w:rPr>
          <w:noProof/>
          <w:sz w:val="20"/>
        </w:rPr>
      </w:pPr>
      <w:r w:rsidRPr="00AC79D0">
        <w:rPr>
          <w:noProof/>
          <w:sz w:val="20"/>
        </w:rPr>
        <w:t>}</w:t>
      </w:r>
    </w:p>
    <w:p w14:paraId="7BF2615D" w14:textId="4168EDFE" w:rsidR="00497126" w:rsidRDefault="00497126" w:rsidP="000A337F">
      <w:pPr>
        <w:pStyle w:val="DaftarParagraf"/>
        <w:numPr>
          <w:ilvl w:val="0"/>
          <w:numId w:val="68"/>
        </w:numPr>
        <w:spacing w:before="120" w:after="0" w:line="240" w:lineRule="auto"/>
        <w:ind w:left="993" w:hanging="426"/>
        <w:rPr>
          <w:b/>
          <w:noProof/>
        </w:rPr>
      </w:pPr>
      <w:r>
        <w:rPr>
          <w:b/>
          <w:noProof/>
        </w:rPr>
        <w:t>UtamaController.java</w:t>
      </w:r>
    </w:p>
    <w:p w14:paraId="22BF3C6A" w14:textId="2C77000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ackage com.unindra.restoserver.controllers;</w:t>
      </w:r>
    </w:p>
    <w:p w14:paraId="1D7D69C7"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jfoenix.controls.JFXButton;</w:t>
      </w:r>
    </w:p>
    <w:p w14:paraId="6F4FC4C4"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jfoenix.controls.JFXTextField;</w:t>
      </w:r>
    </w:p>
    <w:p w14:paraId="623C8C5C"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jfoenix.controls.JFXTreeTableView;</w:t>
      </w:r>
    </w:p>
    <w:p w14:paraId="47E19AAF"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jfoenix.controls.RecursiveTreeItem;</w:t>
      </w:r>
    </w:p>
    <w:p w14:paraId="34F80FAE"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jfoenix.controls.datamodels.treetable.RecursiveTreeObject;</w:t>
      </w:r>
    </w:p>
    <w:p w14:paraId="2B7E5377"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unindra.restoserver.Dialog;</w:t>
      </w:r>
    </w:p>
    <w:p w14:paraId="2854BA1F"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unindra.restoserver.Laporan;</w:t>
      </w:r>
    </w:p>
    <w:p w14:paraId="55751273"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unindra.restoserver.models.Pesanan;</w:t>
      </w:r>
    </w:p>
    <w:p w14:paraId="0751A1CB"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lastRenderedPageBreak/>
        <w:t>import com.unindra.restoserver.models.Transaksi;</w:t>
      </w:r>
    </w:p>
    <w:p w14:paraId="61B89E51"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application.Platform;</w:t>
      </w:r>
    </w:p>
    <w:p w14:paraId="029E84C3"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beans.property.SimpleStringProperty;</w:t>
      </w:r>
    </w:p>
    <w:p w14:paraId="1657DF92"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collections.ListChangeListener;</w:t>
      </w:r>
    </w:p>
    <w:p w14:paraId="44289665"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collections.transformation.FilteredList;</w:t>
      </w:r>
    </w:p>
    <w:p w14:paraId="641E6D91"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fxml.Initializable;</w:t>
      </w:r>
    </w:p>
    <w:p w14:paraId="7E5E3B73"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scene.control.TreeItem;</w:t>
      </w:r>
    </w:p>
    <w:p w14:paraId="001B9A93"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scene.control.TreeTableCell;</w:t>
      </w:r>
    </w:p>
    <w:p w14:paraId="3E05AD2E"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scene.control.TreeTableColumn;</w:t>
      </w:r>
    </w:p>
    <w:p w14:paraId="7AD184E4"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scene.control.TreeTableView;</w:t>
      </w:r>
    </w:p>
    <w:p w14:paraId="52E41C7B"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stage.Stage;</w:t>
      </w:r>
    </w:p>
    <w:p w14:paraId="7F7AA1BD" w14:textId="0F688CFA"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util.Callback;</w:t>
      </w:r>
    </w:p>
    <w:p w14:paraId="1E9BD9C1"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io.IOException;</w:t>
      </w:r>
    </w:p>
    <w:p w14:paraId="5BFD91F6"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net.URL;</w:t>
      </w:r>
    </w:p>
    <w:p w14:paraId="29D563D5"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util.ResourceBundle;</w:t>
      </w:r>
    </w:p>
    <w:p w14:paraId="5E864A08" w14:textId="11C1FC48"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util.function.Predicate;</w:t>
      </w:r>
    </w:p>
    <w:p w14:paraId="60D3079F"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static com.unindra.restoserver.models.PesananService.*;</w:t>
      </w:r>
    </w:p>
    <w:p w14:paraId="1AD83C20"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static com.unindra.restoserver.models.Menu.menu;</w:t>
      </w:r>
    </w:p>
    <w:p w14:paraId="073620A7" w14:textId="49AEC12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static com.unindra.restoserver.models.TransaksiService.getTransaksiList;</w:t>
      </w:r>
    </w:p>
    <w:p w14:paraId="116804C5" w14:textId="5E6D5171"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class UtamaController implements Initializable {</w:t>
      </w:r>
    </w:p>
    <w:p w14:paraId="5E8BBC2D" w14:textId="68B5917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JFXTreeTableView&lt;Pesanan&gt; pesananTableView;</w:t>
      </w:r>
    </w:p>
    <w:p w14:paraId="0605176E" w14:textId="1EC11154"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JFXTreeTableView&lt;Transaksi&gt; pembayaranTableView;</w:t>
      </w:r>
    </w:p>
    <w:p w14:paraId="0C607DC7" w14:textId="6DE03FE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6CC5F237" w14:textId="4EFF545C"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void initialize(URL location, ResourceBundle resources) {</w:t>
      </w:r>
    </w:p>
    <w:p w14:paraId="00EA074B" w14:textId="34541B2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Pesanan, String&gt; mejaCol = new TreeTableColumn&lt;&gt;("No Meja");</w:t>
      </w:r>
    </w:p>
    <w:p w14:paraId="2D267D86" w14:textId="19A15BF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Pesanan, String&gt; namaCol = new TreeTableColumn&lt;&gt;("Nama");</w:t>
      </w:r>
    </w:p>
    <w:p w14:paraId="38AA36C7" w14:textId="5E51D531"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Pesanan, Integer&gt; jumlahCol = new TreeTableColumn&lt;&gt;("Jumlah");</w:t>
      </w:r>
    </w:p>
    <w:p w14:paraId="75043F01" w14:textId="046C9711"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Pesanan, String&gt; terimaCol = new TreeTableColumn&lt;&gt;("Terima");</w:t>
      </w:r>
    </w:p>
    <w:p w14:paraId="6274DEBD" w14:textId="0DB2F0E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Pesanan, String&gt; tolakCol = new TreeTableColumn&lt;&gt;("Tolak");</w:t>
      </w:r>
    </w:p>
    <w:p w14:paraId="3891ED19" w14:textId="7DED2B2F"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mejaCol.setCellValueFactory(param -&gt; param.getValue().getValue().no_mejaProperty());</w:t>
      </w:r>
    </w:p>
    <w:p w14:paraId="5141BC43" w14:textId="0E9EB4C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namaCol.setCellValueFactory(param -&gt; menu(param.getValue().getValue()).nama_menuProperty());</w:t>
      </w:r>
    </w:p>
    <w:p w14:paraId="61E02A8F" w14:textId="7989A56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jumlahCol.setCellValueFactory(param -&gt; param.getValue().getValue().jumlahProperty());</w:t>
      </w:r>
    </w:p>
    <w:p w14:paraId="6FCD9014" w14:textId="309C722F"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erimaCol.setCellValueFactory(param -&gt; new SimpleStringProperty(""));</w:t>
      </w:r>
    </w:p>
    <w:p w14:paraId="4BC09D71" w14:textId="4039F006"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olakCol.setCellValueFactory(param -&gt; new SimpleStringProperty(""));</w:t>
      </w:r>
    </w:p>
    <w:p w14:paraId="3764CD52" w14:textId="1E07BB4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namaCol.setCellFactory(new Callback&lt;TreeTableColumn&lt;Pesanan, String&gt;, TreeTableCell&lt;Pesanan, String&gt;&gt;() {</w:t>
      </w:r>
    </w:p>
    <w:p w14:paraId="31259164" w14:textId="29A7FEF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76B88CC3"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Pesanan, String&gt; call(TreeTableColumn&lt;Pesanan, String&gt; param) {</w:t>
      </w:r>
    </w:p>
    <w:p w14:paraId="5B29616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return new TreeTableCell&lt;Pesanan, String&gt;() {</w:t>
      </w:r>
    </w:p>
    <w:p w14:paraId="1B713C42"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1C7A779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otected void updateItem(String item, boolean empty) {</w:t>
      </w:r>
    </w:p>
    <w:p w14:paraId="053E187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uper.updateItem(item, empty);</w:t>
      </w:r>
    </w:p>
    <w:p w14:paraId="64CAA2B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item == null) {</w:t>
      </w:r>
    </w:p>
    <w:p w14:paraId="20FE2B5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6BC90FC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else {</w:t>
      </w:r>
    </w:p>
    <w:p w14:paraId="7343067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 i = getPesananList().get(getIndex());</w:t>
      </w:r>
    </w:p>
    <w:p w14:paraId="6DA2EC5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menu(i).getTipe().equals("ramen"))</w:t>
      </w:r>
    </w:p>
    <w:p w14:paraId="4D1CFDE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item + " lv." + i.getLevel());</w:t>
      </w:r>
    </w:p>
    <w:p w14:paraId="0A4F530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lastRenderedPageBreak/>
        <w:t>else setText(item);</w:t>
      </w:r>
    </w:p>
    <w:p w14:paraId="3550192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5866E55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2E4DE4DD" w14:textId="3318C5B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7D51AEE6" w14:textId="0058940B"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0B5C20A5" w14:textId="67C67B8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685D0925" w14:textId="261C6AF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erimaCol.setCellFactory(new Callback&lt;TreeTableColumn&lt;Pesanan, String&gt;, TreeTableCell&lt;Pesanan, String&gt;&gt;() {</w:t>
      </w:r>
    </w:p>
    <w:p w14:paraId="5434BAEA" w14:textId="2B412A6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295127B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Pesanan, String&gt; call(TreeTableColumn&lt;Pesanan, String&gt; param) {</w:t>
      </w:r>
    </w:p>
    <w:p w14:paraId="39BF39B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return new TreeTableCell&lt;Pesanan, String&gt;() {</w:t>
      </w:r>
    </w:p>
    <w:p w14:paraId="37DBE1DD"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final JFXButton button = new JFXButton("Terima");</w:t>
      </w:r>
    </w:p>
    <w:p w14:paraId="2060EF62"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4DD4D275"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otected void updateItem(String item, boolean empty) {</w:t>
      </w:r>
    </w:p>
    <w:p w14:paraId="05126DE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uper.updateItem(item, empty);</w:t>
      </w:r>
    </w:p>
    <w:p w14:paraId="5F14D3E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item == null) {</w:t>
      </w:r>
    </w:p>
    <w:p w14:paraId="7FFC5E6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null);</w:t>
      </w:r>
    </w:p>
    <w:p w14:paraId="05675D43"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632B6AE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else {</w:t>
      </w:r>
    </w:p>
    <w:p w14:paraId="3FACC09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getStyleClass().add("terima");</w:t>
      </w:r>
    </w:p>
    <w:p w14:paraId="7E05F72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setOnAction(event -&gt; {</w:t>
      </w:r>
    </w:p>
    <w:p w14:paraId="15CE002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 i = pesananTableView.getRoot().getChildren().get(getIndex()).getValue();</w:t>
      </w:r>
    </w:p>
    <w:p w14:paraId="4A6C683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terima();</w:t>
      </w:r>
    </w:p>
    <w:p w14:paraId="2067816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update(i);</w:t>
      </w:r>
    </w:p>
    <w:p w14:paraId="358AF60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65F3821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button);</w:t>
      </w:r>
    </w:p>
    <w:p w14:paraId="432F9FA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071058D6"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740676C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10254DFB" w14:textId="3D90B898"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022D3D4D" w14:textId="49F375C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2979E79C" w14:textId="1E04443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44B71973" w14:textId="09BEFA23"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olakCol.setCellFactory(new Callback&lt;TreeTableColumn&lt;Pesanan, String&gt;, TreeTableCell&lt;Pesanan, String&gt;&gt;() {</w:t>
      </w:r>
    </w:p>
    <w:p w14:paraId="3F581915" w14:textId="7E8EB666"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3DF2F71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Pesanan, String&gt; call(TreeTableColumn&lt;Pesanan, String&gt; param) {</w:t>
      </w:r>
    </w:p>
    <w:p w14:paraId="4DB77C9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return new TreeTableCell&lt;Pesanan, String&gt;() {</w:t>
      </w:r>
    </w:p>
    <w:p w14:paraId="6999036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final JFXButton button = new JFXButton("Tolak");</w:t>
      </w:r>
    </w:p>
    <w:p w14:paraId="4A21680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58C4CBB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otected void updateItem(String item, boolean empty) {</w:t>
      </w:r>
    </w:p>
    <w:p w14:paraId="13A10D5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uper.updateItem(item, empty);</w:t>
      </w:r>
    </w:p>
    <w:p w14:paraId="75076258"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item == null) {</w:t>
      </w:r>
    </w:p>
    <w:p w14:paraId="348E7613"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null);</w:t>
      </w:r>
    </w:p>
    <w:p w14:paraId="2979E3A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6753A29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else {</w:t>
      </w:r>
    </w:p>
    <w:p w14:paraId="521FBF48"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getStyleClass().add("tolak");</w:t>
      </w:r>
    </w:p>
    <w:p w14:paraId="167F2B8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setOnAction(event -&gt; {</w:t>
      </w:r>
    </w:p>
    <w:p w14:paraId="33099BF8"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Dialog alert = new Dialog((Stage) pesananTableView.getScene().getWindow());</w:t>
      </w:r>
    </w:p>
    <w:p w14:paraId="52895283"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 i = pesananTableView.getRoot().getChildren().get(getIndex()).getValue();</w:t>
      </w:r>
    </w:p>
    <w:p w14:paraId="0EA1C85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alert.confirmation("Anda yakin ingin menolak pesanan ini?",</w:t>
      </w:r>
    </w:p>
    <w:p w14:paraId="6490C04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e -&gt; {</w:t>
      </w:r>
    </w:p>
    <w:p w14:paraId="7E5782E5"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delete(i);</w:t>
      </w:r>
    </w:p>
    <w:p w14:paraId="173CF0F6"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alert.getDialog().hide();</w:t>
      </w:r>
    </w:p>
    <w:p w14:paraId="5F41AF2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lastRenderedPageBreak/>
        <w:t>});</w:t>
      </w:r>
    </w:p>
    <w:p w14:paraId="2FABBD0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15B1E05D"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button);</w:t>
      </w:r>
    </w:p>
    <w:p w14:paraId="4E81074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2FC6C16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4789580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0C865C52" w14:textId="7A87D1D2"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19907B1A" w14:textId="08AA36A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6920D93D" w14:textId="4445F00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2C3AFA30" w14:textId="79015E2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edicate&lt;Pesanan&gt; predicate = item -&gt; item.getStatus_item().equals("dipesan");</w:t>
      </w:r>
    </w:p>
    <w:p w14:paraId="6D9CD508" w14:textId="4486F3D6"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FilteredList&lt;Pesanan&gt; filteredList = new FilteredList&lt;&gt;(getPesananList(), predicate);</w:t>
      </w:r>
    </w:p>
    <w:p w14:paraId="4E1334A5" w14:textId="0D82B772"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getPesananList().addListener((ListChangeListener&lt;Pesanan&gt;) c -&gt; filteredList.setPredicate(predicate));</w:t>
      </w:r>
    </w:p>
    <w:p w14:paraId="51D78FAF" w14:textId="60CC5A2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Item&lt;Pesanan&gt; rootItem = new RecursiveTreeItem&lt;&gt;(filteredList, RecursiveTreeObject::getChildren);</w:t>
      </w:r>
    </w:p>
    <w:p w14:paraId="55AFFC12" w14:textId="1AAB2D9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setRoot(rootItem);</w:t>
      </w:r>
    </w:p>
    <w:p w14:paraId="5B663406" w14:textId="3401904A"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getColumns().add(mejaCol);</w:t>
      </w:r>
    </w:p>
    <w:p w14:paraId="7AE6C330" w14:textId="3B093FD3"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getColumns().add(namaCol);</w:t>
      </w:r>
    </w:p>
    <w:p w14:paraId="01DAEFB1" w14:textId="6CE24C6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getColumns().add(jumlahCol);</w:t>
      </w:r>
    </w:p>
    <w:p w14:paraId="472A1877" w14:textId="409AFC71"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getColumns().add(terimaCol);</w:t>
      </w:r>
    </w:p>
    <w:p w14:paraId="34F96BCB" w14:textId="14D344DC"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getColumns().add(tolakCol);</w:t>
      </w:r>
    </w:p>
    <w:p w14:paraId="75F34B6A" w14:textId="1A511E3C"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setColumnResizePolicy(TreeTableView.CONSTRAINED_RESIZE_POLICY);</w:t>
      </w:r>
    </w:p>
    <w:p w14:paraId="11A1082A" w14:textId="50AE034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Transaksi, String&gt; mejaTransaksiCol = new TreeTableColumn&lt;&gt;("No Meja");</w:t>
      </w:r>
    </w:p>
    <w:p w14:paraId="69C2E109" w14:textId="3EC0F8A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Transaksi, String&gt; totalCol = new TreeTableColumn&lt;&gt;("Total Harga");</w:t>
      </w:r>
    </w:p>
    <w:p w14:paraId="744015CB" w14:textId="0C104FE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Transaksi, String&gt; billCol = new TreeTableColumn&lt;&gt;("Bill");</w:t>
      </w:r>
    </w:p>
    <w:p w14:paraId="599112CB" w14:textId="68D50E1A"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Transaksi, String&gt; strukCol = new TreeTableColumn&lt;&gt;("Struk");</w:t>
      </w:r>
    </w:p>
    <w:p w14:paraId="410B4202" w14:textId="153F2C93"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Transaksi, String&gt; simpanCol = new TreeTableColumn&lt;&gt;("Simpan");</w:t>
      </w:r>
    </w:p>
    <w:p w14:paraId="67F02E0D" w14:textId="7D5DF29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mejaTransaksiCol.setCellValueFactory(param -&gt; param.getValue().getValue().no_mejaProperty());</w:t>
      </w:r>
    </w:p>
    <w:p w14:paraId="04239513" w14:textId="182F6F1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otalCol.setCellValueFactory(param -&gt; param.getValue().getValue().totalProperty());</w:t>
      </w:r>
    </w:p>
    <w:p w14:paraId="641AA00A" w14:textId="6EC53A5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illCol.setCellValueFactory(param -&gt; new SimpleStringProperty(""));</w:t>
      </w:r>
    </w:p>
    <w:p w14:paraId="6C7A8AEE" w14:textId="1F5C00E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trukCol.setCellValueFactory(param -&gt; new SimpleStringProperty(""));</w:t>
      </w:r>
    </w:p>
    <w:p w14:paraId="4A09A27A" w14:textId="2444F1E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impanCol.setCellValueFactory(param -&gt; new SimpleStringProperty(""));</w:t>
      </w:r>
    </w:p>
    <w:p w14:paraId="6EAB0213" w14:textId="1B60B6A8"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illCol.setCellFactory(new Callback&lt;TreeTableColumn&lt;Transaksi, String&gt;, TreeTableCell&lt;Transaksi, String&gt;&gt;() {</w:t>
      </w:r>
    </w:p>
    <w:p w14:paraId="317B985A" w14:textId="684C05D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4039ACE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Transaksi, String&gt; call(TreeTableColumn&lt;Transaksi, String&gt; param) {</w:t>
      </w:r>
    </w:p>
    <w:p w14:paraId="11E51B6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return new TreeTableCell&lt;Transaksi, String&gt;() {</w:t>
      </w:r>
    </w:p>
    <w:p w14:paraId="54CB0916"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final JFXButton button = new JFXButton("Cetak");</w:t>
      </w:r>
    </w:p>
    <w:p w14:paraId="243A3EA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143B9462"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otected void updateItem(String item, boolean empty) {</w:t>
      </w:r>
    </w:p>
    <w:p w14:paraId="4BCADA3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uper.updateItem(item, empty);</w:t>
      </w:r>
    </w:p>
    <w:p w14:paraId="4597572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item == null) {</w:t>
      </w:r>
    </w:p>
    <w:p w14:paraId="34513F7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null);</w:t>
      </w:r>
    </w:p>
    <w:p w14:paraId="16432A9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3369EEA3"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else {</w:t>
      </w:r>
    </w:p>
    <w:p w14:paraId="4FA9E2E6"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getStyleClass().add("print-20");</w:t>
      </w:r>
    </w:p>
    <w:p w14:paraId="0E49DDF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setOnAction(event -&gt; {</w:t>
      </w:r>
    </w:p>
    <w:p w14:paraId="506D643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hread thread = new Thread(() -&gt; {</w:t>
      </w:r>
    </w:p>
    <w:p w14:paraId="7691C73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ansaksi transaksi = getTransaksiList().get(getIndex());</w:t>
      </w:r>
    </w:p>
    <w:p w14:paraId="74A50CF8"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lastRenderedPageBreak/>
        <w:t>try {</w:t>
      </w:r>
    </w:p>
    <w:p w14:paraId="54972D48"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Laporan.bill(transaksi);</w:t>
      </w:r>
    </w:p>
    <w:p w14:paraId="28414F4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catch (IOException e) {</w:t>
      </w:r>
    </w:p>
    <w:p w14:paraId="3E2BDE8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e.printStackTrace();</w:t>
      </w:r>
    </w:p>
    <w:p w14:paraId="18624892"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0E9F729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5586D09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hread.start();</w:t>
      </w:r>
    </w:p>
    <w:p w14:paraId="271D1B6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6B1AB1E6"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button);</w:t>
      </w:r>
    </w:p>
    <w:p w14:paraId="277D651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2A36668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45F4F85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1E03BAFC" w14:textId="13EEA9C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10292832" w14:textId="61734DD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5D9C2319" w14:textId="4C9BBDA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49FB6D11" w14:textId="44341808"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trukCol.setCellFactory(new Callback&lt;TreeTableColumn&lt;Transaksi, String&gt;, TreeTableCell&lt;Transaksi, String&gt;&gt;() {</w:t>
      </w:r>
    </w:p>
    <w:p w14:paraId="4D941019" w14:textId="1D8ABC3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4D7CD76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Transaksi, String&gt; call(TreeTableColumn&lt;Transaksi, String&gt; param) {</w:t>
      </w:r>
    </w:p>
    <w:p w14:paraId="2487EB8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return new TreeTableCell&lt;Transaksi, String&gt;() {</w:t>
      </w:r>
    </w:p>
    <w:p w14:paraId="127719E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final JFXButton button = new JFXButton("Cetak");</w:t>
      </w:r>
    </w:p>
    <w:p w14:paraId="28F5C78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1261F31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otected void updateItem(String item, boolean empty) {</w:t>
      </w:r>
    </w:p>
    <w:p w14:paraId="7BEC24F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uper.updateItem(item, empty);</w:t>
      </w:r>
    </w:p>
    <w:p w14:paraId="22CE55C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item == null) {</w:t>
      </w:r>
    </w:p>
    <w:p w14:paraId="2C4E76B5"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null);</w:t>
      </w:r>
    </w:p>
    <w:p w14:paraId="519AD79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3778B1A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else {</w:t>
      </w:r>
    </w:p>
    <w:p w14:paraId="6BBBA32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getStyleClass().add("print-20");</w:t>
      </w:r>
    </w:p>
    <w:p w14:paraId="0BF3151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setOnAction(event -&gt; {</w:t>
      </w:r>
    </w:p>
    <w:p w14:paraId="5CD8E20B" w14:textId="77777777" w:rsidR="00D32276" w:rsidRDefault="000A337F" w:rsidP="00D32276">
      <w:pPr>
        <w:pStyle w:val="DaftarParagraf"/>
        <w:numPr>
          <w:ilvl w:val="0"/>
          <w:numId w:val="100"/>
        </w:numPr>
        <w:spacing w:after="0" w:line="240" w:lineRule="auto"/>
        <w:ind w:left="993" w:hanging="426"/>
        <w:jc w:val="left"/>
        <w:rPr>
          <w:noProof/>
          <w:sz w:val="20"/>
        </w:rPr>
      </w:pPr>
      <w:r w:rsidRPr="000A337F">
        <w:rPr>
          <w:noProof/>
          <w:sz w:val="20"/>
        </w:rPr>
        <w:t>Dialog jumlahTunaiDialog = new Dialog((Stage) pesananTableView.getScene().getWindow());</w:t>
      </w:r>
    </w:p>
    <w:p w14:paraId="296197E2"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JFXTextField tunaiField = new JFXTextField();</w:t>
      </w:r>
    </w:p>
    <w:p w14:paraId="4CE20591"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unaiField.textProperty().addListener((observable, oldValue, newValue) -&gt; {</w:t>
      </w:r>
    </w:p>
    <w:p w14:paraId="31CE628A"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if (!newValue.matches("\\d*")) {</w:t>
      </w:r>
    </w:p>
    <w:p w14:paraId="06D0C9BC"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unaiField.setText(newValue.replaceAll("[^\\d]", ""));</w:t>
      </w:r>
    </w:p>
    <w:p w14:paraId="271BF9B8"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71B5DE3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40F2D214"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jumlahTunaiDialog.input(</w:t>
      </w:r>
    </w:p>
    <w:p w14:paraId="2D82851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unaiField,</w:t>
      </w:r>
    </w:p>
    <w:p w14:paraId="49F020A4"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e -&gt; {</w:t>
      </w:r>
    </w:p>
    <w:p w14:paraId="2957F5B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hread thread = new Thread(() -&gt; {</w:t>
      </w:r>
    </w:p>
    <w:p w14:paraId="147E9CF3"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ransaksi transaksi = getTransaksiList().get(getIndex());</w:t>
      </w:r>
    </w:p>
    <w:p w14:paraId="4100A0E0"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ry {</w:t>
      </w:r>
    </w:p>
    <w:p w14:paraId="723B392D"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int tunai = Integer.parseInt(tunaiField.getText());</w:t>
      </w:r>
    </w:p>
    <w:p w14:paraId="0D973536"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if (tunai &gt;= transaksi.getTotalBayarFromService())</w:t>
      </w:r>
    </w:p>
    <w:p w14:paraId="11CE9EA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Laporan.struk(transaksi, tunai);</w:t>
      </w:r>
    </w:p>
    <w:p w14:paraId="64FC1ED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else {</w:t>
      </w:r>
    </w:p>
    <w:p w14:paraId="0C7AD376"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Platform.runLater(() -&gt; {</w:t>
      </w:r>
    </w:p>
    <w:p w14:paraId="13456F2A"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Dialog dialog = new Dialog(</w:t>
      </w:r>
    </w:p>
    <w:p w14:paraId="1149F80D"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tage) pesananTableView</w:t>
      </w:r>
    </w:p>
    <w:p w14:paraId="2274FFB2"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getScene().getWindow());</w:t>
      </w:r>
    </w:p>
    <w:p w14:paraId="1F53DA9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dialog.information("Error","Jumlah tunai tidak mencukupi total pembayaran");</w:t>
      </w:r>
    </w:p>
    <w:p w14:paraId="6A90D1FF"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7300B664"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lastRenderedPageBreak/>
        <w:t>}</w:t>
      </w:r>
    </w:p>
    <w:p w14:paraId="217A4E63"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 catch (IOException ex) {</w:t>
      </w:r>
    </w:p>
    <w:p w14:paraId="4BA62E4E"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ex.printStackTrace();</w:t>
      </w:r>
    </w:p>
    <w:p w14:paraId="5D437D41"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2BC8AAEF"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4360B02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hread.start();</w:t>
      </w:r>
    </w:p>
    <w:p w14:paraId="5BBCACA7"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jumlahTunaiDialog.getDialog().hide();</w:t>
      </w:r>
    </w:p>
    <w:p w14:paraId="146319D9"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61B2DAFF"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5240FE0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Graphic(button);</w:t>
      </w:r>
    </w:p>
    <w:p w14:paraId="608D826E"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Text(null);</w:t>
      </w:r>
    </w:p>
    <w:p w14:paraId="46F15F6F"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10967BB7"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35712A76" w14:textId="03CAA7DD" w:rsidR="000A337F" w:rsidRP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5176B14E" w14:textId="30D51F21"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3E8E1D0D" w14:textId="1E8617E5" w:rsidR="000A337F" w:rsidRPr="00D32276"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6CFD6465" w14:textId="636B3ECB"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impanCol.setCellFactory(new Callback&lt;TreeTableColumn&lt;Transaksi, String&gt;, TreeTableCell&lt;Transaksi, String&gt;&gt;() {</w:t>
      </w:r>
    </w:p>
    <w:p w14:paraId="50016D61" w14:textId="2454CCC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13ECB7B1" w14:textId="77777777" w:rsidR="00D32276"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Transaksi, String&gt; call(TreeTableColumn&lt;Transaksi, String&gt; param) {</w:t>
      </w:r>
    </w:p>
    <w:p w14:paraId="44A9D6D9"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return new TreeTableCell&lt;Transaksi, String&gt;() {</w:t>
      </w:r>
    </w:p>
    <w:p w14:paraId="03E94C0C"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final JFXButton button = new JFXButton("Simpan");</w:t>
      </w:r>
    </w:p>
    <w:p w14:paraId="3EC9524C"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Override</w:t>
      </w:r>
    </w:p>
    <w:p w14:paraId="192CA19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protected void updateItem(String item, boolean empty) {</w:t>
      </w:r>
    </w:p>
    <w:p w14:paraId="02D2A79C"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uper.updateItem(item, empty);</w:t>
      </w:r>
    </w:p>
    <w:p w14:paraId="485E1DCE"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if (item == null) {</w:t>
      </w:r>
    </w:p>
    <w:p w14:paraId="630EB48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Graphic(null);</w:t>
      </w:r>
    </w:p>
    <w:p w14:paraId="073C9193"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Text(null);</w:t>
      </w:r>
    </w:p>
    <w:p w14:paraId="699C235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 else {</w:t>
      </w:r>
    </w:p>
    <w:p w14:paraId="489B87B2"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button.getStyleClass().add("simpan");</w:t>
      </w:r>
    </w:p>
    <w:p w14:paraId="7271F746"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button.setOnAction(event -&gt; {</w:t>
      </w:r>
    </w:p>
    <w:p w14:paraId="18EFC199"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Dialog confirmDialog = new Dialog((Stage) pesananTableView.getScene().getWindow());</w:t>
      </w:r>
    </w:p>
    <w:p w14:paraId="0DA05806"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confirmDialog.confirmation("Transaksi sudah selesai?",</w:t>
      </w:r>
    </w:p>
    <w:p w14:paraId="5F31F6C9"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e -&gt; {</w:t>
      </w:r>
    </w:p>
    <w:p w14:paraId="208B47D7"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ransaksi transaksi = getTransaksiList().get(getIndex());</w:t>
      </w:r>
    </w:p>
    <w:p w14:paraId="4713F1F0"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ransaksi.simpan();</w:t>
      </w:r>
    </w:p>
    <w:p w14:paraId="1D2CE684"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confirmDialog.getDialog().hide();</w:t>
      </w:r>
    </w:p>
    <w:p w14:paraId="7E0A8ADD"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7B07767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164F1E36"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Graphic(button);</w:t>
      </w:r>
    </w:p>
    <w:p w14:paraId="0AB6492F"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Text(null);</w:t>
      </w:r>
    </w:p>
    <w:p w14:paraId="149DF414"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2913CA4A"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1644F4B2" w14:textId="67EDCE64" w:rsidR="000A337F" w:rsidRP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6E6C0E7A" w14:textId="38AF4F5A"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0483760E" w14:textId="6E8B2DC6" w:rsidR="000A337F" w:rsidRPr="00D32276"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4254AC49" w14:textId="3C54BF9B"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Item&lt;Transaksi&gt; rootTrans = new RecursiveTreeItem&lt;&gt;(getTransaksiList(), RecursiveTreeObject::getChildren);</w:t>
      </w:r>
    </w:p>
    <w:p w14:paraId="45624503" w14:textId="1A47756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setRoot(rootTrans);</w:t>
      </w:r>
    </w:p>
    <w:p w14:paraId="65FE4B6B" w14:textId="4270A174"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getColumns().add(mejaTransaksiCol);</w:t>
      </w:r>
    </w:p>
    <w:p w14:paraId="67A04513" w14:textId="75EEA43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getColumns().add(totalCol);</w:t>
      </w:r>
    </w:p>
    <w:p w14:paraId="0A86D7C0" w14:textId="5F1F0AA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getColumns().add(billCol);</w:t>
      </w:r>
    </w:p>
    <w:p w14:paraId="720F9F2A" w14:textId="44E9854F"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getColumns().add(strukCol);</w:t>
      </w:r>
    </w:p>
    <w:p w14:paraId="5C59F3DC" w14:textId="4DAC083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lastRenderedPageBreak/>
        <w:t>pembayaranTableView.getColumns().add(simpanCol);</w:t>
      </w:r>
    </w:p>
    <w:p w14:paraId="01ED2474" w14:textId="5BC3B14B"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setColumnResizePolicy(TreeTableView.CONSTRAINED_RESIZE_POLICY);</w:t>
      </w:r>
    </w:p>
    <w:p w14:paraId="019C2E57" w14:textId="7D75747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717EF134" w14:textId="5FAA7BEC" w:rsidR="000A337F" w:rsidRPr="000A337F" w:rsidRDefault="000A337F" w:rsidP="00D32276">
      <w:pPr>
        <w:pStyle w:val="DaftarParagraf"/>
        <w:numPr>
          <w:ilvl w:val="0"/>
          <w:numId w:val="100"/>
        </w:numPr>
        <w:spacing w:before="120" w:after="0" w:line="240" w:lineRule="auto"/>
        <w:ind w:left="993" w:hanging="426"/>
        <w:jc w:val="left"/>
        <w:rPr>
          <w:noProof/>
          <w:sz w:val="20"/>
        </w:rPr>
      </w:pPr>
      <w:r w:rsidRPr="000A337F">
        <w:rPr>
          <w:noProof/>
          <w:sz w:val="20"/>
        </w:rPr>
        <w:t>}</w:t>
      </w:r>
    </w:p>
    <w:p w14:paraId="0A07099B" w14:textId="6C67F70B" w:rsidR="00497126" w:rsidRDefault="00497126" w:rsidP="00B67732">
      <w:pPr>
        <w:pStyle w:val="DaftarParagraf"/>
        <w:numPr>
          <w:ilvl w:val="0"/>
          <w:numId w:val="68"/>
        </w:numPr>
        <w:spacing w:before="120" w:after="0" w:line="240" w:lineRule="auto"/>
        <w:ind w:left="567" w:hanging="501"/>
        <w:rPr>
          <w:b/>
          <w:noProof/>
        </w:rPr>
      </w:pPr>
      <w:r>
        <w:rPr>
          <w:b/>
          <w:noProof/>
        </w:rPr>
        <w:t>DetailRamen.java (Aplikasi Server)</w:t>
      </w:r>
    </w:p>
    <w:p w14:paraId="23EE3A11" w14:textId="4031B652"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ackage com.unindra.restoserver.models;</w:t>
      </w:r>
    </w:p>
    <w:p w14:paraId="05366FC7" w14:textId="7777777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import com.unindra.restoserver.DB;</w:t>
      </w:r>
    </w:p>
    <w:p w14:paraId="60EE3C0A" w14:textId="72FC44E8"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import org.sql2o.Connection;</w:t>
      </w:r>
    </w:p>
    <w:p w14:paraId="2E823D60" w14:textId="7777777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import java.util.Arrays;</w:t>
      </w:r>
    </w:p>
    <w:p w14:paraId="2BB34100" w14:textId="3687086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import java.util.List;</w:t>
      </w:r>
    </w:p>
    <w:p w14:paraId="16D16FA6" w14:textId="7777777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class DetailRamen {</w:t>
      </w:r>
    </w:p>
    <w:p w14:paraId="7BB4F430" w14:textId="2C852750"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rivate String nama_menu;</w:t>
      </w:r>
    </w:p>
    <w:p w14:paraId="6808E12D" w14:textId="0B41F804"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rivate byte[] foto;</w:t>
      </w:r>
    </w:p>
    <w:p w14:paraId="7A38F1AB" w14:textId="539210BB"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rivate String deskripsi;</w:t>
      </w:r>
    </w:p>
    <w:p w14:paraId="759C30EB" w14:textId="7A19FCA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rivate DetailRamen(String nama_menu, byte[] foto, String deskripsi) {</w:t>
      </w:r>
    </w:p>
    <w:p w14:paraId="040D94B2" w14:textId="51FF626C"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nama_menu = nama_menu;</w:t>
      </w:r>
    </w:p>
    <w:p w14:paraId="180E24BE" w14:textId="4D6FA086"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foto = foto;</w:t>
      </w:r>
    </w:p>
    <w:p w14:paraId="71A449B6" w14:textId="4E6E25F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deskripsi = deskripsi;</w:t>
      </w:r>
    </w:p>
    <w:p w14:paraId="6EBE91FF" w14:textId="292221D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1FF3E6EA" w14:textId="6D489C1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DetailRamen(byte[] foto) {</w:t>
      </w:r>
    </w:p>
    <w:p w14:paraId="6AEE5B79" w14:textId="15987BD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 foto, "");</w:t>
      </w:r>
    </w:p>
    <w:p w14:paraId="655E7F43" w14:textId="136FEADF"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75451018" w14:textId="50E69380"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rivate static List&lt;DetailRamen&gt; detailRamen() {</w:t>
      </w:r>
    </w:p>
    <w:p w14:paraId="758751FD" w14:textId="38B57DE0"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ry (Connection connection = DB.sql2o.open()) {</w:t>
      </w:r>
    </w:p>
    <w:p w14:paraId="63615F0E" w14:textId="25AAD53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al String query = "SELECT * FROM `detail_ramen`";</w:t>
      </w:r>
    </w:p>
    <w:p w14:paraId="29887793" w14:textId="25C171F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connection.createQuery(query).executeAndFetch(DetailRamen.class);</w:t>
      </w:r>
    </w:p>
    <w:p w14:paraId="736013EC" w14:textId="093E27A4"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58DE95C3" w14:textId="1CAE505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6E24522C" w14:textId="3CB8A066"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static DetailRamen detailRamen(String nama_menu) {</w:t>
      </w:r>
    </w:p>
    <w:p w14:paraId="6521388F"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detailRamen()</w:t>
      </w:r>
    </w:p>
    <w:p w14:paraId="750EE12A"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stream()</w:t>
      </w:r>
    </w:p>
    <w:p w14:paraId="2C79B983"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lter(detailRamen -&gt; detailRamen.getNama_menu().equals(nama_menu))</w:t>
      </w:r>
    </w:p>
    <w:p w14:paraId="1E553B99"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dFirst()</w:t>
      </w:r>
    </w:p>
    <w:p w14:paraId="5A6ABC83" w14:textId="57C792B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orElse(null);</w:t>
      </w:r>
    </w:p>
    <w:p w14:paraId="56B17989" w14:textId="0216533E"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71907301" w14:textId="2472D5A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static DetailRamen detailRamen(Menu menu) {</w:t>
      </w:r>
    </w:p>
    <w:p w14:paraId="56954D48"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detailRamen()</w:t>
      </w:r>
    </w:p>
    <w:p w14:paraId="62F51E03"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stream()</w:t>
      </w:r>
    </w:p>
    <w:p w14:paraId="5A78169E"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lter(detailRamen -&gt; detailRamen.getNama_menu().equals(menu.getNama_menu()))</w:t>
      </w:r>
    </w:p>
    <w:p w14:paraId="6DA53EB8"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dFirst()</w:t>
      </w:r>
    </w:p>
    <w:p w14:paraId="2C50112C" w14:textId="32FB4C2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orElse(null);</w:t>
      </w:r>
    </w:p>
    <w:p w14:paraId="681CB0F7" w14:textId="0DBEA57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2FBDD211" w14:textId="33F98FE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boolean add() {</w:t>
      </w:r>
    </w:p>
    <w:p w14:paraId="2030A3F4" w14:textId="08133AF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ry (Connection connection = DB.sql2o.open()) {</w:t>
      </w:r>
    </w:p>
    <w:p w14:paraId="7109AD66"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al String query =</w:t>
      </w:r>
    </w:p>
    <w:p w14:paraId="66F1B7B4"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INSERT INTO `detail_ramen` (`nama_menu`, `foto`, `deskripsi`) " +</w:t>
      </w:r>
    </w:p>
    <w:p w14:paraId="30F15B09" w14:textId="544B470E"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VALUES (:nama_menu, :foto, :deskripsi)";</w:t>
      </w:r>
    </w:p>
    <w:p w14:paraId="363E2B8E" w14:textId="7D937384"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connection.createQuery(query).bind(this).executeUpdate();</w:t>
      </w:r>
    </w:p>
    <w:p w14:paraId="0A19C4C6" w14:textId="1CC38F9C"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connection.getResult() &gt; 0;</w:t>
      </w:r>
    </w:p>
    <w:p w14:paraId="199E9FC5" w14:textId="1569028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1C24517E" w14:textId="006A52A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38570E3D" w14:textId="0DDE927E"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boolean update() {</w:t>
      </w:r>
    </w:p>
    <w:p w14:paraId="7ECA0E3A" w14:textId="2EA6A2D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ry (Connection connection = DB.sql2o.open()) {</w:t>
      </w:r>
    </w:p>
    <w:p w14:paraId="542CACE4"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lastRenderedPageBreak/>
        <w:t>final String query =</w:t>
      </w:r>
    </w:p>
    <w:p w14:paraId="716CC466"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UPDATE `detail_ramen` SET `foto` = :foto, `deskripsi` = :deskripsi " +</w:t>
      </w:r>
    </w:p>
    <w:p w14:paraId="2DCE5FDC" w14:textId="56E6DB02"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HERE `nama_menu` = :nama_menu";</w:t>
      </w:r>
    </w:p>
    <w:p w14:paraId="6140452D" w14:textId="069773A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connection.createQuery(query).bind(this).executeUpdate();</w:t>
      </w:r>
    </w:p>
    <w:p w14:paraId="79AAA969" w14:textId="7B3CEEC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connection.getResult() &gt; 0;</w:t>
      </w:r>
    </w:p>
    <w:p w14:paraId="233207B9" w14:textId="6BA09CE8"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4727DA04" w14:textId="11088F3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5EE3AEE2" w14:textId="09E0E1EB"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boolean delete() {</w:t>
      </w:r>
    </w:p>
    <w:p w14:paraId="5FB8EF5D" w14:textId="1347B78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ry (Connection connection = DB.sql2o.open()) {</w:t>
      </w:r>
    </w:p>
    <w:p w14:paraId="54C3A5C4" w14:textId="4157C67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al String query = "DELETE FROM `detail_ramen` WHERE `nama_menu` = :nama_menu";</w:t>
      </w:r>
    </w:p>
    <w:p w14:paraId="70BB2804" w14:textId="5F65FE66"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connection.createQuery(query).bind(this).executeUpdate();</w:t>
      </w:r>
    </w:p>
    <w:p w14:paraId="56FB1D29" w14:textId="66DD853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connection.getResult() &gt; 0;</w:t>
      </w:r>
    </w:p>
    <w:p w14:paraId="7A9A8389" w14:textId="5B4C79F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013BC1C3" w14:textId="7C79383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6C84F6A8" w14:textId="61E09CB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SuppressWarnings("WeakerAccess")</w:t>
      </w:r>
    </w:p>
    <w:p w14:paraId="43F77A4D" w14:textId="00E91624"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String getNama_menu() {</w:t>
      </w:r>
    </w:p>
    <w:p w14:paraId="081BB750" w14:textId="090307A6"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nama_menu;</w:t>
      </w:r>
    </w:p>
    <w:p w14:paraId="7C8122FF" w14:textId="137AEFC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01288CB9" w14:textId="121DD3A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SuppressWarnings("unused")</w:t>
      </w:r>
    </w:p>
    <w:p w14:paraId="0BAB40E5" w14:textId="1D4C802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byte[] getFoto() {</w:t>
      </w:r>
    </w:p>
    <w:p w14:paraId="43E540B2" w14:textId="1ADC7E7B"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foto;</w:t>
      </w:r>
    </w:p>
    <w:p w14:paraId="2844061E" w14:textId="5FF3F0BB"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54AB7E58" w14:textId="79E3386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SuppressWarnings("unused")</w:t>
      </w:r>
    </w:p>
    <w:p w14:paraId="521AE0D1" w14:textId="1CF81FD0"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String getDeskripsi() {</w:t>
      </w:r>
    </w:p>
    <w:p w14:paraId="6C2F8C83" w14:textId="75E9383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deskripsi;</w:t>
      </w:r>
    </w:p>
    <w:p w14:paraId="4B5520AC" w14:textId="6429494B"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1BD33889" w14:textId="20E21884"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void setNama_menu(String nama_menu) {</w:t>
      </w:r>
    </w:p>
    <w:p w14:paraId="112C8F47" w14:textId="1CD3318F"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nama_menu = nama_menu;</w:t>
      </w:r>
    </w:p>
    <w:p w14:paraId="7CF6C021" w14:textId="1B3636DF"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2135B916" w14:textId="24D1CCF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void setDeskripsi(String deskripsi) {</w:t>
      </w:r>
    </w:p>
    <w:p w14:paraId="250A47A7" w14:textId="1FB157AF"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deskripsi = deskripsi;</w:t>
      </w:r>
    </w:p>
    <w:p w14:paraId="37863B1A" w14:textId="109DECC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339635DA" w14:textId="776ED12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Override</w:t>
      </w:r>
    </w:p>
    <w:p w14:paraId="249CCB22" w14:textId="715BAA3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String toString() {</w:t>
      </w:r>
    </w:p>
    <w:p w14:paraId="0235ACFB" w14:textId="5D5C39D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DetailRamen{" +"nama_menu='" + nama_menu + '\'' +", foto=" +Arrays.toString(foto) +", deskripsi='" + deskripsi + '\'' +'}';</w:t>
      </w:r>
    </w:p>
    <w:p w14:paraId="2198E1A9" w14:textId="606E68E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6B7D5369" w14:textId="0115DD20" w:rsidR="00D32276" w:rsidRPr="00B61714" w:rsidRDefault="00B61714" w:rsidP="00B61714">
      <w:pPr>
        <w:pStyle w:val="DaftarParagraf"/>
        <w:numPr>
          <w:ilvl w:val="0"/>
          <w:numId w:val="101"/>
        </w:numPr>
        <w:spacing w:before="120" w:after="0" w:line="240" w:lineRule="auto"/>
        <w:ind w:left="851" w:hanging="284"/>
        <w:jc w:val="left"/>
        <w:rPr>
          <w:noProof/>
          <w:sz w:val="20"/>
        </w:rPr>
      </w:pPr>
      <w:r w:rsidRPr="00B61714">
        <w:rPr>
          <w:noProof/>
          <w:sz w:val="20"/>
        </w:rPr>
        <w:t>}</w:t>
      </w:r>
    </w:p>
    <w:p w14:paraId="5DA87AF0" w14:textId="1362C47E" w:rsidR="00497126" w:rsidRDefault="00497126" w:rsidP="00B67732">
      <w:pPr>
        <w:pStyle w:val="DaftarParagraf"/>
        <w:numPr>
          <w:ilvl w:val="0"/>
          <w:numId w:val="68"/>
        </w:numPr>
        <w:spacing w:before="120" w:after="0" w:line="240" w:lineRule="auto"/>
        <w:ind w:left="567" w:hanging="501"/>
        <w:rPr>
          <w:b/>
          <w:noProof/>
        </w:rPr>
      </w:pPr>
      <w:r>
        <w:rPr>
          <w:b/>
          <w:noProof/>
        </w:rPr>
        <w:t>Id.java</w:t>
      </w:r>
    </w:p>
    <w:p w14:paraId="52E1FF0A" w14:textId="28C3D2A3"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package com.unindra.restoserver.models;</w:t>
      </w:r>
    </w:p>
    <w:p w14:paraId="3CF4EE80" w14:textId="5B30392F"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import org.joda.time.LocalDateTime;</w:t>
      </w:r>
    </w:p>
    <w:p w14:paraId="1B6E8B74" w14:textId="77777777"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class Id {</w:t>
      </w:r>
    </w:p>
    <w:p w14:paraId="7AE8AAA4" w14:textId="691E294F"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static String getIdByDateTime(LocalDateTime dateTime) {</w:t>
      </w:r>
    </w:p>
    <w:p w14:paraId="6FFDB016"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return String.format("%d%d%d%d%d%d%d",</w:t>
      </w:r>
    </w:p>
    <w:p w14:paraId="67A31018"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SecondOfMinute(),</w:t>
      </w:r>
    </w:p>
    <w:p w14:paraId="775E4840"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DayOfMonth(),</w:t>
      </w:r>
    </w:p>
    <w:p w14:paraId="57368393"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HourOfDay(),</w:t>
      </w:r>
    </w:p>
    <w:p w14:paraId="4038C5E5"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Year(),</w:t>
      </w:r>
    </w:p>
    <w:p w14:paraId="4274373F"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MonthOfYear(),</w:t>
      </w:r>
    </w:p>
    <w:p w14:paraId="7A08C297"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MinuteOfHour(),</w:t>
      </w:r>
    </w:p>
    <w:p w14:paraId="7FA38997" w14:textId="0BF61177"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MillisOfSecond());</w:t>
      </w:r>
    </w:p>
    <w:p w14:paraId="6D270B89" w14:textId="413947DA"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w:t>
      </w:r>
    </w:p>
    <w:p w14:paraId="0DF280E8" w14:textId="042888A3"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static String getIdStringFromInt(int integer) {</w:t>
      </w:r>
    </w:p>
    <w:p w14:paraId="2B47FAC1" w14:textId="220E7B95"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lastRenderedPageBreak/>
        <w:t>return String.format("%010d", integer);</w:t>
      </w:r>
    </w:p>
    <w:p w14:paraId="036B99FB" w14:textId="20A7B69B"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w:t>
      </w:r>
    </w:p>
    <w:p w14:paraId="4F18C02F" w14:textId="51FED9D2" w:rsidR="007C3DB9" w:rsidRPr="007C3DB9" w:rsidRDefault="007C3DB9" w:rsidP="007C3DB9">
      <w:pPr>
        <w:pStyle w:val="DaftarParagraf"/>
        <w:numPr>
          <w:ilvl w:val="0"/>
          <w:numId w:val="102"/>
        </w:numPr>
        <w:spacing w:before="120" w:after="0" w:line="240" w:lineRule="auto"/>
        <w:ind w:left="851" w:hanging="284"/>
        <w:jc w:val="left"/>
        <w:rPr>
          <w:noProof/>
          <w:sz w:val="20"/>
        </w:rPr>
      </w:pPr>
      <w:r w:rsidRPr="007C3DB9">
        <w:rPr>
          <w:noProof/>
          <w:sz w:val="20"/>
        </w:rPr>
        <w:t>}</w:t>
      </w:r>
    </w:p>
    <w:p w14:paraId="504B0F15" w14:textId="5B337C8D" w:rsidR="00497126" w:rsidRDefault="00497126" w:rsidP="00B67732">
      <w:pPr>
        <w:pStyle w:val="DaftarParagraf"/>
        <w:numPr>
          <w:ilvl w:val="0"/>
          <w:numId w:val="68"/>
        </w:numPr>
        <w:spacing w:before="120" w:after="0" w:line="240" w:lineRule="auto"/>
        <w:ind w:left="567" w:hanging="501"/>
        <w:rPr>
          <w:b/>
          <w:noProof/>
        </w:rPr>
      </w:pPr>
      <w:r>
        <w:rPr>
          <w:b/>
          <w:noProof/>
        </w:rPr>
        <w:t>Level.java (Aplikasi Server)</w:t>
      </w:r>
    </w:p>
    <w:p w14:paraId="78BE5CDA" w14:textId="0BF37F01" w:rsidR="00FB20CD" w:rsidRPr="003B6CCD" w:rsidRDefault="00FB20CD" w:rsidP="003B6CCD">
      <w:pPr>
        <w:pStyle w:val="DaftarParagraf"/>
        <w:numPr>
          <w:ilvl w:val="0"/>
          <w:numId w:val="103"/>
        </w:numPr>
        <w:spacing w:after="0" w:line="240" w:lineRule="auto"/>
        <w:ind w:left="851" w:hanging="284"/>
        <w:jc w:val="left"/>
        <w:rPr>
          <w:noProof/>
          <w:sz w:val="20"/>
        </w:rPr>
      </w:pPr>
      <w:r w:rsidRPr="00FB20CD">
        <w:rPr>
          <w:noProof/>
          <w:sz w:val="20"/>
        </w:rPr>
        <w:t>package com.unindra.restoserver.models;</w:t>
      </w:r>
    </w:p>
    <w:p w14:paraId="39FD22DD"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com.google.gson.annotations.Expose;</w:t>
      </w:r>
    </w:p>
    <w:p w14:paraId="3F2F41F1"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com.jfoenix.controls.datamodels.treetable.RecursiveTreeObject;</w:t>
      </w:r>
    </w:p>
    <w:p w14:paraId="1301833C"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com.unindra.restoserver.DB;</w:t>
      </w:r>
    </w:p>
    <w:p w14:paraId="3C144F9E"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beans.property.ObjectProperty;</w:t>
      </w:r>
    </w:p>
    <w:p w14:paraId="723F2A6D"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beans.property.SimpleObjectProperty;</w:t>
      </w:r>
    </w:p>
    <w:p w14:paraId="7C4B831E"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beans.property.SimpleStringProperty;</w:t>
      </w:r>
    </w:p>
    <w:p w14:paraId="77F208E9"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beans.property.StringProperty;</w:t>
      </w:r>
    </w:p>
    <w:p w14:paraId="1B4CCBF5"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collections.FXCollections;</w:t>
      </w:r>
    </w:p>
    <w:p w14:paraId="6C392C79"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collections.ObservableList;</w:t>
      </w:r>
    </w:p>
    <w:p w14:paraId="171B793A" w14:textId="0CD81987" w:rsidR="00FB20CD" w:rsidRPr="003B6CCD" w:rsidRDefault="00FB20CD" w:rsidP="003B6CCD">
      <w:pPr>
        <w:pStyle w:val="DaftarParagraf"/>
        <w:numPr>
          <w:ilvl w:val="0"/>
          <w:numId w:val="103"/>
        </w:numPr>
        <w:spacing w:after="0" w:line="240" w:lineRule="auto"/>
        <w:ind w:left="851" w:hanging="284"/>
        <w:jc w:val="left"/>
        <w:rPr>
          <w:noProof/>
          <w:sz w:val="20"/>
        </w:rPr>
      </w:pPr>
      <w:r w:rsidRPr="00FB20CD">
        <w:rPr>
          <w:noProof/>
          <w:sz w:val="20"/>
        </w:rPr>
        <w:t>import org.sql2o.Connection;</w:t>
      </w:r>
    </w:p>
    <w:p w14:paraId="553E23A8" w14:textId="22A21B61" w:rsidR="00FB20CD" w:rsidRPr="003B6CCD" w:rsidRDefault="00FB20CD" w:rsidP="003B6CCD">
      <w:pPr>
        <w:pStyle w:val="DaftarParagraf"/>
        <w:numPr>
          <w:ilvl w:val="0"/>
          <w:numId w:val="103"/>
        </w:numPr>
        <w:spacing w:after="0" w:line="240" w:lineRule="auto"/>
        <w:ind w:left="851" w:hanging="284"/>
        <w:jc w:val="left"/>
        <w:rPr>
          <w:noProof/>
          <w:sz w:val="20"/>
        </w:rPr>
      </w:pPr>
      <w:r w:rsidRPr="00FB20CD">
        <w:rPr>
          <w:noProof/>
          <w:sz w:val="20"/>
        </w:rPr>
        <w:t>import static com.unindra.restoserver.Rupiah.rupiah;</w:t>
      </w:r>
    </w:p>
    <w:p w14:paraId="791AC64D" w14:textId="77777777" w:rsidR="003B6CCD" w:rsidRDefault="00FB20CD" w:rsidP="003B6CCD">
      <w:pPr>
        <w:pStyle w:val="DaftarParagraf"/>
        <w:numPr>
          <w:ilvl w:val="0"/>
          <w:numId w:val="103"/>
        </w:numPr>
        <w:spacing w:after="0" w:line="240" w:lineRule="auto"/>
        <w:ind w:left="851" w:hanging="284"/>
        <w:jc w:val="left"/>
        <w:rPr>
          <w:noProof/>
          <w:sz w:val="20"/>
        </w:rPr>
      </w:pPr>
      <w:r w:rsidRPr="00FB20CD">
        <w:rPr>
          <w:noProof/>
          <w:sz w:val="20"/>
        </w:rPr>
        <w:t>public class Level extends RecursiveTreeObject&lt;Level&gt; {</w:t>
      </w:r>
    </w:p>
    <w:p w14:paraId="4F20076A"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rivate int level;</w:t>
      </w:r>
    </w:p>
    <w:p w14:paraId="5E77C9BF"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rivate int harga_level;</w:t>
      </w:r>
    </w:p>
    <w:p w14:paraId="7F3C7A3B"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Expose</w:t>
      </w:r>
    </w:p>
    <w:p w14:paraId="0EBF70A9"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rivate static ObservableList&lt;Level&gt; levels = FXCollections.observableArrayList();</w:t>
      </w:r>
    </w:p>
    <w:p w14:paraId="720E67B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rivate Level(int level, int harga_level) {</w:t>
      </w:r>
    </w:p>
    <w:p w14:paraId="00F7368A"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this.level = level;</w:t>
      </w:r>
    </w:p>
    <w:p w14:paraId="66FDD0E0"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this.harga_level = harga_level;</w:t>
      </w:r>
    </w:p>
    <w:p w14:paraId="238607B0"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1F29C122"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static {</w:t>
      </w:r>
    </w:p>
    <w:p w14:paraId="313198E9"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updateLevel();</w:t>
      </w:r>
    </w:p>
    <w:p w14:paraId="011D6AD9"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28086AF5"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rivate static void updateLevel() {</w:t>
      </w:r>
    </w:p>
    <w:p w14:paraId="54BA6506"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try (Connection connection = DB.sql2o.open()) {</w:t>
      </w:r>
    </w:p>
    <w:p w14:paraId="786E739D"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final String query = "SELECT * FROM `level`";</w:t>
      </w:r>
    </w:p>
    <w:p w14:paraId="4A13E377"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levels.setAll(connection.createQuery(query).executeAndFetch(Level.class));</w:t>
      </w:r>
    </w:p>
    <w:p w14:paraId="4EAD0CC5"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79613E0B"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6695665E"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boolean update() {</w:t>
      </w:r>
    </w:p>
    <w:p w14:paraId="7BC5585D"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try (Connection connection = DB.sql2o.open()) {</w:t>
      </w:r>
    </w:p>
    <w:p w14:paraId="762AB0E0"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final String query = "UPDATE `level` SET `harga_level` = :harga_level WHERE `level` = :level";</w:t>
      </w:r>
    </w:p>
    <w:p w14:paraId="79AFC817"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connection.createQuery(query).bind(this).executeUpdate();</w:t>
      </w:r>
    </w:p>
    <w:p w14:paraId="64C56856"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if (connection.getResult() &gt; 0) {</w:t>
      </w:r>
    </w:p>
    <w:p w14:paraId="40DD1505"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updateLevel();</w:t>
      </w:r>
    </w:p>
    <w:p w14:paraId="01565E7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true;</w:t>
      </w:r>
    </w:p>
    <w:p w14:paraId="22614741"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7D02D40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false;</w:t>
      </w:r>
    </w:p>
    <w:p w14:paraId="5E303725"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3CFB7E19"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14C308F2"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static ObservableList&lt;Level&gt; getLevels() {</w:t>
      </w:r>
    </w:p>
    <w:p w14:paraId="4AEA7DE2"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levels;</w:t>
      </w:r>
    </w:p>
    <w:p w14:paraId="6B9BE104"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06422A1F"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static Level level(int level) {</w:t>
      </w:r>
    </w:p>
    <w:p w14:paraId="3015AF59"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levels.stream().filter(l -&gt; l.level == level).findFirst().orElse(null);</w:t>
      </w:r>
    </w:p>
    <w:p w14:paraId="4306DAB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1E55C9A1"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int getLevel() {</w:t>
      </w:r>
    </w:p>
    <w:p w14:paraId="2710D21F"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level;</w:t>
      </w:r>
    </w:p>
    <w:p w14:paraId="09D128C4"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lastRenderedPageBreak/>
        <w:t>}</w:t>
      </w:r>
    </w:p>
    <w:p w14:paraId="3A0EAD1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int getHarga_level() {</w:t>
      </w:r>
    </w:p>
    <w:p w14:paraId="0E996CA2"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harga_level;</w:t>
      </w:r>
    </w:p>
    <w:p w14:paraId="1E036A1E"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62EAFF6E"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void setHarga_level(int harga_level) {</w:t>
      </w:r>
    </w:p>
    <w:p w14:paraId="024DFF6E"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this.harga_level = harga_level;</w:t>
      </w:r>
    </w:p>
    <w:p w14:paraId="6A7E55C8"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4FB077FA"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ObjectProperty&lt;Integer&gt; levelProperty() {</w:t>
      </w:r>
    </w:p>
    <w:p w14:paraId="5C9B010D"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new SimpleObjectProperty&lt;&gt;(level);</w:t>
      </w:r>
    </w:p>
    <w:p w14:paraId="31D8F9B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40517DB5"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StringProperty harga_levelProperty() {</w:t>
      </w:r>
    </w:p>
    <w:p w14:paraId="22300BBB"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new SimpleStringProperty(rupiah(harga_level));</w:t>
      </w:r>
    </w:p>
    <w:p w14:paraId="7BA64BFE" w14:textId="7F393E0A" w:rsidR="00FB20CD" w:rsidRP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613E15F9" w14:textId="35BE4D01" w:rsidR="0028179A" w:rsidRPr="00FB20CD" w:rsidRDefault="00FB20CD" w:rsidP="00FB20CD">
      <w:pPr>
        <w:pStyle w:val="DaftarParagraf"/>
        <w:numPr>
          <w:ilvl w:val="0"/>
          <w:numId w:val="103"/>
        </w:numPr>
        <w:spacing w:before="120" w:after="0" w:line="240" w:lineRule="auto"/>
        <w:ind w:left="851" w:hanging="284"/>
        <w:jc w:val="left"/>
        <w:rPr>
          <w:noProof/>
          <w:sz w:val="20"/>
        </w:rPr>
      </w:pPr>
      <w:r w:rsidRPr="00FB20CD">
        <w:rPr>
          <w:noProof/>
          <w:sz w:val="20"/>
        </w:rPr>
        <w:t>}</w:t>
      </w:r>
    </w:p>
    <w:p w14:paraId="6427843C" w14:textId="520DFCEB" w:rsidR="00497126" w:rsidRDefault="00497126" w:rsidP="00B67732">
      <w:pPr>
        <w:pStyle w:val="DaftarParagraf"/>
        <w:numPr>
          <w:ilvl w:val="0"/>
          <w:numId w:val="68"/>
        </w:numPr>
        <w:spacing w:before="120" w:after="0" w:line="240" w:lineRule="auto"/>
        <w:ind w:left="567" w:hanging="501"/>
        <w:rPr>
          <w:b/>
          <w:noProof/>
        </w:rPr>
      </w:pPr>
      <w:r>
        <w:rPr>
          <w:b/>
          <w:noProof/>
        </w:rPr>
        <w:t>Menu.java (Aplikasi Server)</w:t>
      </w:r>
    </w:p>
    <w:p w14:paraId="4A745406" w14:textId="4C2A7F38"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ackage com.unindra.restoserver.models;</w:t>
      </w:r>
    </w:p>
    <w:p w14:paraId="6BC853FA"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com.google.gson.annotations.Expose;</w:t>
      </w:r>
    </w:p>
    <w:p w14:paraId="7F4A89F0"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com.jfoenix.controls.datamodels.treetable.RecursiveTreeObject;</w:t>
      </w:r>
    </w:p>
    <w:p w14:paraId="699AC095"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com.unindra.restoserver.DB;</w:t>
      </w:r>
    </w:p>
    <w:p w14:paraId="70DB12D4"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fx.beans.property.SimpleStringProperty;</w:t>
      </w:r>
    </w:p>
    <w:p w14:paraId="1F6E5524"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fx.beans.property.StringProperty;</w:t>
      </w:r>
    </w:p>
    <w:p w14:paraId="66C4FEF2"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fx.collections.FXCollections;</w:t>
      </w:r>
    </w:p>
    <w:p w14:paraId="2E7584F3"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fx.collections.ObservableList;</w:t>
      </w:r>
    </w:p>
    <w:p w14:paraId="6D7A1B7E"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org.joda.time.LocalDate;</w:t>
      </w:r>
    </w:p>
    <w:p w14:paraId="6D88C031" w14:textId="26F2A07C"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org.sql2o.Connection;</w:t>
      </w:r>
    </w:p>
    <w:p w14:paraId="324216BB"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util.concurrent.atomic.AtomicInteger;</w:t>
      </w:r>
    </w:p>
    <w:p w14:paraId="343EC69A" w14:textId="5008583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util.concurrent.atomic.AtomicReference;</w:t>
      </w:r>
    </w:p>
    <w:p w14:paraId="6755DB55"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static com.unindra.restoserver.Rupiah.rupiah;</w:t>
      </w:r>
    </w:p>
    <w:p w14:paraId="2DD20759" w14:textId="3EF1BBA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static com.unindra.restoserver.models.Transaksi.getTransaksiList;</w:t>
      </w:r>
    </w:p>
    <w:p w14:paraId="6D70AD4F"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class Menu extends RecursiveTreeObject&lt;Menu&gt; {</w:t>
      </w:r>
    </w:p>
    <w:p w14:paraId="16B59096" w14:textId="14F18A8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rivate String nama_menu;</w:t>
      </w:r>
    </w:p>
    <w:p w14:paraId="4E7878B9" w14:textId="115B474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rivate String tipe;</w:t>
      </w:r>
    </w:p>
    <w:p w14:paraId="7EBC2DD1" w14:textId="75C9AB5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rivate int harga_menu;</w:t>
      </w:r>
    </w:p>
    <w:p w14:paraId="14369840" w14:textId="54BFAFFA"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Expose</w:t>
      </w:r>
    </w:p>
    <w:p w14:paraId="5669EA35" w14:textId="6615BF5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rivate static ObservableList&lt;Menu&gt; menus = FXCollections.observableArrayList();</w:t>
      </w:r>
    </w:p>
    <w:p w14:paraId="384AD20A" w14:textId="16B27D08"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static {</w:t>
      </w:r>
    </w:p>
    <w:p w14:paraId="29689ADB" w14:textId="5873575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updateMenu();</w:t>
      </w:r>
    </w:p>
    <w:p w14:paraId="5261EDA5" w14:textId="5EEC5DD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11E6B40D" w14:textId="09D18E0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Menu(String nama_menu, String tipe, int harga_menu) {</w:t>
      </w:r>
    </w:p>
    <w:p w14:paraId="5A9619C8" w14:textId="4741B8D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nama_menu = nama_menu;</w:t>
      </w:r>
    </w:p>
    <w:p w14:paraId="4B67FD4D" w14:textId="3F5C1ED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tipe = tipe;</w:t>
      </w:r>
    </w:p>
    <w:p w14:paraId="6F6D3F2C" w14:textId="4C16F93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harga_menu = harga_menu;</w:t>
      </w:r>
    </w:p>
    <w:p w14:paraId="7D7C2415" w14:textId="17E4410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1E8136C3" w14:textId="671387A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atic ObservableList&lt;Menu&gt; getMenus() {</w:t>
      </w:r>
    </w:p>
    <w:p w14:paraId="5E1E9780" w14:textId="7346F1E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menus;</w:t>
      </w:r>
    </w:p>
    <w:p w14:paraId="56A70056" w14:textId="03BBBAB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5FC4C03A" w14:textId="77777777" w:rsidR="003B6CCD" w:rsidRPr="003B6CCD" w:rsidRDefault="003B6CCD" w:rsidP="003B6CCD">
      <w:pPr>
        <w:pStyle w:val="DaftarParagraf"/>
        <w:spacing w:after="0" w:line="240" w:lineRule="auto"/>
        <w:ind w:left="993" w:hanging="426"/>
        <w:jc w:val="left"/>
        <w:rPr>
          <w:noProof/>
          <w:sz w:val="20"/>
        </w:rPr>
      </w:pPr>
    </w:p>
    <w:p w14:paraId="5A1DE2C5" w14:textId="10C3B19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rivate static void updateMenu() {</w:t>
      </w:r>
    </w:p>
    <w:p w14:paraId="47917D87" w14:textId="3E80F99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ry (Connection connection = DB.sql2o.open()) {</w:t>
      </w:r>
    </w:p>
    <w:p w14:paraId="33897557" w14:textId="74F4333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nal String query = "SELECT * FROM `menu`";</w:t>
      </w:r>
    </w:p>
    <w:p w14:paraId="3B676784" w14:textId="575D3CD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menus.setAll(connection.createQuery(query).executeAndFetch(Menu.class));</w:t>
      </w:r>
    </w:p>
    <w:p w14:paraId="08FB15CA" w14:textId="2EF2D93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6EDA1A23" w14:textId="2682CC9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19B461B6" w14:textId="37695FB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boolean add() {</w:t>
      </w:r>
    </w:p>
    <w:p w14:paraId="38153DB6" w14:textId="6089332A"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lastRenderedPageBreak/>
        <w:t>try (Connection connection = DB.sql2o.open()) {</w:t>
      </w:r>
    </w:p>
    <w:p w14:paraId="1CEAC5DA"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nal String query =</w:t>
      </w:r>
    </w:p>
    <w:p w14:paraId="6278F9BD"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NSERT INTO `menu` (`nama_menu`, `tipe`, `harga_menu`) " +</w:t>
      </w:r>
    </w:p>
    <w:p w14:paraId="59D7CFD5" w14:textId="26D55DB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VALUES (:nama_menu, :tipe, :harga_menu)";</w:t>
      </w:r>
    </w:p>
    <w:p w14:paraId="474CF4D9" w14:textId="757FE77F"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connection.createQuery(query).bind(this).executeUpdate();</w:t>
      </w:r>
    </w:p>
    <w:p w14:paraId="5D37F4EC"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f (connection.getResult() &gt; 0) {</w:t>
      </w:r>
    </w:p>
    <w:p w14:paraId="360355A9"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updateMenu();</w:t>
      </w:r>
    </w:p>
    <w:p w14:paraId="7E57BB91" w14:textId="00436EE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true;</w:t>
      </w:r>
    </w:p>
    <w:p w14:paraId="06C3A0D1" w14:textId="01D4B8B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19FD1E36" w14:textId="58BE203D"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false;</w:t>
      </w:r>
    </w:p>
    <w:p w14:paraId="1E7CBE82" w14:textId="10E7980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089E5B26" w14:textId="5CA89B4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3E1B855D" w14:textId="0AC6FBEC"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boolean update() {</w:t>
      </w:r>
    </w:p>
    <w:p w14:paraId="40D82258" w14:textId="0EBB3DD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ry (Connection connection = DB.sql2o.open()) {</w:t>
      </w:r>
    </w:p>
    <w:p w14:paraId="09F7708A"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nal String query =</w:t>
      </w:r>
    </w:p>
    <w:p w14:paraId="6B71507C"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UPDATE `menu` SET `tipe` = :tipe, `harga_menu` = :harga_menu " +</w:t>
      </w:r>
    </w:p>
    <w:p w14:paraId="34C7059C" w14:textId="775DFAF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HERE `nama_menu` = :nama_menu";</w:t>
      </w:r>
    </w:p>
    <w:p w14:paraId="522F1254" w14:textId="5BAE88F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connection.createQuery(query).bind(this).executeUpdate();</w:t>
      </w:r>
    </w:p>
    <w:p w14:paraId="5807EB7B"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f (connection.getResult() &gt; 0) {</w:t>
      </w:r>
    </w:p>
    <w:p w14:paraId="41EFC54A"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updateMenu();</w:t>
      </w:r>
    </w:p>
    <w:p w14:paraId="7F304F9B" w14:textId="60CD602F"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true;</w:t>
      </w:r>
    </w:p>
    <w:p w14:paraId="7B6AF84C" w14:textId="04714D1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51C479B7" w14:textId="09A6073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false;</w:t>
      </w:r>
    </w:p>
    <w:p w14:paraId="797E2FED" w14:textId="416F05B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4E1BCB06" w14:textId="4D7BBDA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1B489533" w14:textId="6795090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boolean delete() {</w:t>
      </w:r>
    </w:p>
    <w:p w14:paraId="4A908E35" w14:textId="5B88808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ry (Connection connection = DB.sql2o.open()) {</w:t>
      </w:r>
    </w:p>
    <w:p w14:paraId="26AC6870" w14:textId="1EB68D5D"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nal String query = "DELETE FROM `menu` WHERE `nama_menu` = :nama_menu";</w:t>
      </w:r>
    </w:p>
    <w:p w14:paraId="3F2F5AB8" w14:textId="5C59DA9C"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connection.createQuery(query).bind(this).executeUpdate();</w:t>
      </w:r>
    </w:p>
    <w:p w14:paraId="62BA3D92"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f (connection.getResult() &gt; 0) {</w:t>
      </w:r>
    </w:p>
    <w:p w14:paraId="4768C3D0"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updateMenu();</w:t>
      </w:r>
    </w:p>
    <w:p w14:paraId="06B2AD75" w14:textId="3022F048"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true;</w:t>
      </w:r>
    </w:p>
    <w:p w14:paraId="0FB5150F" w14:textId="0D60742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30F592BA" w14:textId="4854BCF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false;</w:t>
      </w:r>
    </w:p>
    <w:p w14:paraId="580ABED6" w14:textId="75E2C79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2F480CB5" w14:textId="180FE6F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3B09C4FD" w14:textId="1B1BB6F6"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atic Menu menu(LocalDate localDate) {</w:t>
      </w:r>
    </w:p>
    <w:p w14:paraId="6918D1C6"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AtomicReference&lt;Menu&gt; menufav = new AtomicReference&lt;&gt;(</w:t>
      </w:r>
    </w:p>
    <w:p w14:paraId="4F870DF8" w14:textId="60F9C57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new Menu("tidak ada", "", 0));</w:t>
      </w:r>
    </w:p>
    <w:p w14:paraId="0B2FB7EB" w14:textId="621D949F"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AtomicInteger jumlahAtomic = new AtomicInteger();</w:t>
      </w:r>
    </w:p>
    <w:p w14:paraId="40AF62A0" w14:textId="23DB7E1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or (Menu menu : getMenus()) {</w:t>
      </w:r>
    </w:p>
    <w:p w14:paraId="23676D11" w14:textId="3681FD05"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nt jumlah = Pesanan.getPesanan(menu, getTransaksiList(localDate)).size();</w:t>
      </w:r>
    </w:p>
    <w:p w14:paraId="06FB9F91"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f (jumlahAtomic.get() &lt; jumlah) {</w:t>
      </w:r>
    </w:p>
    <w:p w14:paraId="69C34584"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menufav.set(menu);</w:t>
      </w:r>
    </w:p>
    <w:p w14:paraId="641C96FD" w14:textId="73E315A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jumlahAtomic.set(jumlah);</w:t>
      </w:r>
    </w:p>
    <w:p w14:paraId="37D95DEC" w14:textId="4252DE1A"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28F503CC" w14:textId="001F59E6"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5A9F7383" w14:textId="4DC886D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menufav.get();</w:t>
      </w:r>
    </w:p>
    <w:p w14:paraId="76638F30" w14:textId="57DFE0AD"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64791893" w14:textId="4FC6AD9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atic Menu menu(Pesanan pesanan) {</w:t>
      </w:r>
    </w:p>
    <w:p w14:paraId="7E60B32D"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getMenus()</w:t>
      </w:r>
    </w:p>
    <w:p w14:paraId="4182D2CE"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stream()</w:t>
      </w:r>
    </w:p>
    <w:p w14:paraId="3A5B43C2"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lter(menu -&gt; menu.getNama_menu().equals(pesanan.getNama_menu()))</w:t>
      </w:r>
    </w:p>
    <w:p w14:paraId="674C51E9"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ndFirst()</w:t>
      </w:r>
    </w:p>
    <w:p w14:paraId="68D4EBA2" w14:textId="3448C8C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lastRenderedPageBreak/>
        <w:t>.orElse(null);</w:t>
      </w:r>
    </w:p>
    <w:p w14:paraId="517C8A8C" w14:textId="4203DB06"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31DC03F6" w14:textId="0E44F915"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 getNama_menu() {</w:t>
      </w:r>
    </w:p>
    <w:p w14:paraId="6090CBCF" w14:textId="071462F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nama_menu;</w:t>
      </w:r>
    </w:p>
    <w:p w14:paraId="298158FD" w14:textId="7D90974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623FA425" w14:textId="700BCCAD"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 getTipe() {</w:t>
      </w:r>
    </w:p>
    <w:p w14:paraId="3E890F29" w14:textId="0FB7F28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tipe;</w:t>
      </w:r>
    </w:p>
    <w:p w14:paraId="3C73367B" w14:textId="717883B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2AFDD537" w14:textId="64F07FB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int getHarga_menu() {</w:t>
      </w:r>
    </w:p>
    <w:p w14:paraId="66E97239" w14:textId="7961179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harga_menu;</w:t>
      </w:r>
    </w:p>
    <w:p w14:paraId="09FB15DD" w14:textId="31925CD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008267AD" w14:textId="254E11D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void setNama_menu(String nama_menu) {</w:t>
      </w:r>
    </w:p>
    <w:p w14:paraId="25D007A7" w14:textId="3F0F1D1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nama_menu = nama_menu;</w:t>
      </w:r>
    </w:p>
    <w:p w14:paraId="14FC7EE7" w14:textId="29DE5B1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359D2E66" w14:textId="1680AC4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void setTipe(String tipe) {</w:t>
      </w:r>
    </w:p>
    <w:p w14:paraId="6A09C7A8" w14:textId="615EEAAD"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tipe = tipe;</w:t>
      </w:r>
    </w:p>
    <w:p w14:paraId="1548C6D3" w14:textId="4AB3841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24005170" w14:textId="56A0D155"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void setHarga_menu(int harga_menu) {</w:t>
      </w:r>
    </w:p>
    <w:p w14:paraId="3B4105C9" w14:textId="728B881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harga_menu = harga_menu;</w:t>
      </w:r>
    </w:p>
    <w:p w14:paraId="461846E1" w14:textId="33C7595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2C63EEF2" w14:textId="01C0BA0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Property nama_menuProperty() {</w:t>
      </w:r>
    </w:p>
    <w:p w14:paraId="10D27F27" w14:textId="59AD8B3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new SimpleStringProperty(nama_menu);</w:t>
      </w:r>
    </w:p>
    <w:p w14:paraId="0E9B4C7B" w14:textId="02A5B88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76D1BEC1" w14:textId="2B10556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Property tipeProperty() {</w:t>
      </w:r>
    </w:p>
    <w:p w14:paraId="678FFB88" w14:textId="2CA840C8"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new SimpleStringProperty(tipe);</w:t>
      </w:r>
    </w:p>
    <w:p w14:paraId="47093BC4" w14:textId="6F24417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48469BE7" w14:textId="5B06916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Property harga_menuProperty() {</w:t>
      </w:r>
    </w:p>
    <w:p w14:paraId="57D7D49E" w14:textId="2604671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new SimpleStringProperty(rupiah(harga_menu));</w:t>
      </w:r>
    </w:p>
    <w:p w14:paraId="619D5AF7" w14:textId="1B2D2906"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6CB7A2E6" w14:textId="2F262BA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Override</w:t>
      </w:r>
    </w:p>
    <w:p w14:paraId="5BF14458" w14:textId="6664E76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 toString() {</w:t>
      </w:r>
    </w:p>
    <w:p w14:paraId="682A555A" w14:textId="0351DD4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Menu{" +", nama_menu='" + nama_menu + '\'' +", harga_menu=" + harga_menu +", tipe='" + tipe + '\'' +'}';</w:t>
      </w:r>
    </w:p>
    <w:p w14:paraId="3B19489E" w14:textId="7B54626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7DACA3CD" w14:textId="5403B6F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4223453F" w14:textId="1FE20A19" w:rsidR="00497126" w:rsidRDefault="00497126" w:rsidP="00B67732">
      <w:pPr>
        <w:pStyle w:val="DaftarParagraf"/>
        <w:numPr>
          <w:ilvl w:val="0"/>
          <w:numId w:val="68"/>
        </w:numPr>
        <w:spacing w:before="120" w:after="0" w:line="240" w:lineRule="auto"/>
        <w:ind w:left="567" w:hanging="501"/>
        <w:rPr>
          <w:b/>
          <w:noProof/>
        </w:rPr>
      </w:pPr>
      <w:r>
        <w:rPr>
          <w:b/>
          <w:noProof/>
        </w:rPr>
        <w:t>Pesanan.java</w:t>
      </w:r>
      <w:r w:rsidR="00FE07D5">
        <w:rPr>
          <w:b/>
          <w:noProof/>
        </w:rPr>
        <w:t xml:space="preserve"> (Aplikasi Server)</w:t>
      </w:r>
    </w:p>
    <w:p w14:paraId="1B96EE4E" w14:textId="3E641865"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ackage com.unindra.restoserver.models;</w:t>
      </w:r>
    </w:p>
    <w:p w14:paraId="0840F9E2"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com.google.gson.annotations.Expose;</w:t>
      </w:r>
    </w:p>
    <w:p w14:paraId="3FBF1AE2"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com.jfoenix.controls.datamodels.treetable.RecursiveTreeObject;</w:t>
      </w:r>
    </w:p>
    <w:p w14:paraId="21772A64"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com.unindra.restoserver.DB;</w:t>
      </w:r>
    </w:p>
    <w:p w14:paraId="73A21372"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beans.property.ObjectProperty;</w:t>
      </w:r>
    </w:p>
    <w:p w14:paraId="2BD0E371"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beans.property.SimpleObjectProperty;</w:t>
      </w:r>
    </w:p>
    <w:p w14:paraId="07B2369A"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beans.property.SimpleStringProperty;</w:t>
      </w:r>
    </w:p>
    <w:p w14:paraId="5AE56F89"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beans.property.StringProperty;</w:t>
      </w:r>
    </w:p>
    <w:p w14:paraId="2EF4C073"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collections.FXCollections;</w:t>
      </w:r>
    </w:p>
    <w:p w14:paraId="7E87C1E8"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collections.ObservableList;</w:t>
      </w:r>
    </w:p>
    <w:p w14:paraId="3926E215"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org.sql2o.Connection;</w:t>
      </w:r>
    </w:p>
    <w:p w14:paraId="23BC22C3" w14:textId="77777777" w:rsidR="00C264BA" w:rsidRPr="00C264BA" w:rsidRDefault="00C264BA" w:rsidP="00C264BA">
      <w:pPr>
        <w:pStyle w:val="DaftarParagraf"/>
        <w:spacing w:after="0" w:line="240" w:lineRule="auto"/>
        <w:ind w:left="993" w:hanging="426"/>
        <w:jc w:val="left"/>
        <w:rPr>
          <w:noProof/>
          <w:sz w:val="20"/>
        </w:rPr>
      </w:pPr>
    </w:p>
    <w:p w14:paraId="038E523C"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util.List;</w:t>
      </w:r>
    </w:p>
    <w:p w14:paraId="339E5417" w14:textId="24A86768"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import java.util.stream.Collectors;</w:t>
      </w:r>
    </w:p>
    <w:p w14:paraId="5C0CB36C"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static com.unindra.restoserver.Rupiah.rupiah;</w:t>
      </w:r>
    </w:p>
    <w:p w14:paraId="6E4C117F"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static com.unindra.restoserver.models.Level.level;</w:t>
      </w:r>
    </w:p>
    <w:p w14:paraId="23D20ECB" w14:textId="29A765D0"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import static com.unindra.restoserver.models.Menu.menu;</w:t>
      </w:r>
    </w:p>
    <w:p w14:paraId="4C8E37C5"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class Pesanan extends RecursiveTreeObject&lt;Pesanan&gt; {</w:t>
      </w:r>
    </w:p>
    <w:p w14:paraId="06FE58FC" w14:textId="1D026478"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String id_transaksi;</w:t>
      </w:r>
    </w:p>
    <w:p w14:paraId="66A87BE9" w14:textId="7FD5029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lastRenderedPageBreak/>
        <w:t>private String id_pesanan;</w:t>
      </w:r>
    </w:p>
    <w:p w14:paraId="68A6749B" w14:textId="29D25BFD"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String nama_menu;</w:t>
      </w:r>
    </w:p>
    <w:p w14:paraId="54D44BC7" w14:textId="061FC4AB"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int jumlah;</w:t>
      </w:r>
    </w:p>
    <w:p w14:paraId="6F6BF997" w14:textId="0BC879BD"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int level;</w:t>
      </w:r>
    </w:p>
    <w:p w14:paraId="1C531011" w14:textId="24F3022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String no_meja;</w:t>
      </w:r>
    </w:p>
    <w:p w14:paraId="399C198B" w14:textId="19A7733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String status_item;</w:t>
      </w:r>
    </w:p>
    <w:p w14:paraId="348CBA45" w14:textId="47FC7414"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Expose</w:t>
      </w:r>
    </w:p>
    <w:p w14:paraId="4E5853BF" w14:textId="23EC293F" w:rsidR="00C264BA" w:rsidRPr="00C264BA" w:rsidRDefault="00C264BA" w:rsidP="004F1B5C">
      <w:pPr>
        <w:pStyle w:val="DaftarParagraf"/>
        <w:numPr>
          <w:ilvl w:val="0"/>
          <w:numId w:val="105"/>
        </w:numPr>
        <w:spacing w:after="0" w:line="240" w:lineRule="auto"/>
        <w:ind w:left="993" w:hanging="426"/>
        <w:jc w:val="left"/>
        <w:rPr>
          <w:noProof/>
          <w:sz w:val="20"/>
        </w:rPr>
      </w:pPr>
      <w:r w:rsidRPr="00C264BA">
        <w:rPr>
          <w:noProof/>
          <w:sz w:val="20"/>
        </w:rPr>
        <w:t>private static ObservableList&lt;Pesanan&gt; pesananList = FXCollections.observableArrayList();</w:t>
      </w:r>
    </w:p>
    <w:p w14:paraId="2D919643" w14:textId="2D12B99D"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Pesanan(String id_pesanan, String nama_menu, int jumlah, int lvl_item, String no_meja, String status_item) {</w:t>
      </w:r>
    </w:p>
    <w:p w14:paraId="453E53F1" w14:textId="42678D2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id_pesanan = id_pesanan;</w:t>
      </w:r>
    </w:p>
    <w:p w14:paraId="032728F5" w14:textId="19A0130D"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nama_menu = nama_menu;</w:t>
      </w:r>
    </w:p>
    <w:p w14:paraId="105B01C5" w14:textId="2D079E6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jumlah = jumlah;</w:t>
      </w:r>
    </w:p>
    <w:p w14:paraId="0E5F8FFB" w14:textId="1855D175"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level = lvl_item;</w:t>
      </w:r>
    </w:p>
    <w:p w14:paraId="03233726" w14:textId="2F5133C5"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no_meja = no_meja;</w:t>
      </w:r>
    </w:p>
    <w:p w14:paraId="790771A9" w14:textId="593BE43B"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status_item = status_item;</w:t>
      </w:r>
    </w:p>
    <w:p w14:paraId="7C3C5B1D" w14:textId="58C84032"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32806438" w14:textId="10953DB4"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atic ObservableList&lt;Pesanan&gt; getPesananList() {</w:t>
      </w:r>
    </w:p>
    <w:p w14:paraId="0291756A" w14:textId="486CE5C0"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pesananList;</w:t>
      </w:r>
    </w:p>
    <w:p w14:paraId="5B7E97A8" w14:textId="2B92A122" w:rsidR="00C264BA" w:rsidRPr="00C264BA"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228CFAAC" w14:textId="308F43E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void terima() {</w:t>
      </w:r>
    </w:p>
    <w:p w14:paraId="15796EE1" w14:textId="032D952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status_item = "diproses";</w:t>
      </w:r>
    </w:p>
    <w:p w14:paraId="298FE5F8" w14:textId="0BAE2200" w:rsidR="00C264BA" w:rsidRPr="00C264BA"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1076366F" w14:textId="06D88550"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void simpan(Transaksi transaksi) {</w:t>
      </w:r>
    </w:p>
    <w:p w14:paraId="221303E9" w14:textId="3B7EFE81"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id_transaksi = transaksi.getId_transaksi();</w:t>
      </w:r>
    </w:p>
    <w:p w14:paraId="4E89D557" w14:textId="11F6720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ry (Connection connection = DB.sql2o.open()) {</w:t>
      </w:r>
    </w:p>
    <w:p w14:paraId="0F96CD01" w14:textId="77777777" w:rsid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final String query =</w:t>
      </w:r>
    </w:p>
    <w:p w14:paraId="16A40F7B"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INSERT INTO `pesanan`</w:t>
      </w:r>
      <w:r w:rsidR="004F1B5C">
        <w:rPr>
          <w:noProof/>
          <w:sz w:val="20"/>
        </w:rPr>
        <w:t xml:space="preserve"> </w:t>
      </w:r>
      <w:r w:rsidRPr="004F1B5C">
        <w:rPr>
          <w:noProof/>
          <w:sz w:val="20"/>
        </w:rPr>
        <w:t>(`id_pesanan`,`id_transaksi`,`nama_menu`,`jumlah`,`level`) " +</w:t>
      </w:r>
    </w:p>
    <w:p w14:paraId="3B19B465" w14:textId="539BAF61" w:rsidR="00C264BA" w:rsidRP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VALUES (:id_pesanan,:id_transaksi,:nama_menu,:jumlah,:level)";</w:t>
      </w:r>
    </w:p>
    <w:p w14:paraId="642A66AC" w14:textId="1709FBF4"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connection.createQuery(query).bind(this).executeUpdate();</w:t>
      </w:r>
    </w:p>
    <w:p w14:paraId="49B1C879" w14:textId="75137CDB"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2848D1FD" w14:textId="3B9B24A6" w:rsidR="00C264BA" w:rsidRPr="00C264BA"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0CACA13E" w14:textId="47F8A58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static List&lt;Pesanan&gt; getPesanan() {</w:t>
      </w:r>
    </w:p>
    <w:p w14:paraId="55B28231" w14:textId="28F3BA29"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ry (Connection connection = DB.sql2o.open()) {</w:t>
      </w:r>
    </w:p>
    <w:p w14:paraId="3C397442" w14:textId="2939899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final String query = "SELECT * FROM `pesanan`";</w:t>
      </w:r>
    </w:p>
    <w:p w14:paraId="032DD562" w14:textId="1F613A42"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connection.createQuery(query).executeAndFetch(Pesanan.class);</w:t>
      </w:r>
    </w:p>
    <w:p w14:paraId="105FB612" w14:textId="7004B0D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06450208" w14:textId="30C9658D"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206B925F" w14:textId="115F3035"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atic List&lt;Pesanan&gt; getPesanan(Transaksi transaksi) {</w:t>
      </w:r>
    </w:p>
    <w:p w14:paraId="5D440B37" w14:textId="77777777" w:rsid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return getPesanan()</w:t>
      </w:r>
    </w:p>
    <w:p w14:paraId="1C759D4C"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stream()</w:t>
      </w:r>
    </w:p>
    <w:p w14:paraId="38A56F70"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filter(item -&gt; item.id_transaksi.equals(transaksi.getId_transaksi()))</w:t>
      </w:r>
    </w:p>
    <w:p w14:paraId="7B7C5AB3" w14:textId="0955B8F6" w:rsidR="00C264BA" w:rsidRP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collect(Collectors.toList());</w:t>
      </w:r>
    </w:p>
    <w:p w14:paraId="4B66F502" w14:textId="7ADC2571"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47D222C5" w14:textId="74AF176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atic List&lt;Pesanan&gt; getPesanan(Transaksi transaksi, Menu menu) {</w:t>
      </w:r>
    </w:p>
    <w:p w14:paraId="16F3CB68" w14:textId="77777777" w:rsid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return getPesanan()</w:t>
      </w:r>
    </w:p>
    <w:p w14:paraId="2A3D01E4"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stream()</w:t>
      </w:r>
    </w:p>
    <w:p w14:paraId="3C5B7337"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filter(item -&gt; item.id_transaksi.equals(transaksi.getId_transaksi()))</w:t>
      </w:r>
    </w:p>
    <w:p w14:paraId="267043AD"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collect(Collectors.toList())</w:t>
      </w:r>
    </w:p>
    <w:p w14:paraId="2315C989"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stream()</w:t>
      </w:r>
    </w:p>
    <w:p w14:paraId="0A995EB3"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filter(pesanan -&gt; pesanan.getNama_menu().equals(menu.getNama_menu()))</w:t>
      </w:r>
    </w:p>
    <w:p w14:paraId="57B29C4E" w14:textId="1E6B0487" w:rsidR="00C264BA" w:rsidRP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collect(Collectors.toList());</w:t>
      </w:r>
    </w:p>
    <w:p w14:paraId="3529DF47" w14:textId="556FFC98"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226776BE" w14:textId="2D713BCA"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lastRenderedPageBreak/>
        <w:t>public static List&lt;Pesanan&gt; getPesanan(Menu menu, List&lt;Transaksi&gt; transaksiList) {</w:t>
      </w:r>
    </w:p>
    <w:p w14:paraId="76432997" w14:textId="6C0F8022"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List&lt;Pesanan&gt; pesanans = getPesanan(menu);</w:t>
      </w:r>
    </w:p>
    <w:p w14:paraId="099F8C81" w14:textId="29B38AB2"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List&lt;Pesanan&gt; filterPesanans = FXCollections.observableArrayList();</w:t>
      </w:r>
    </w:p>
    <w:p w14:paraId="48DDF413" w14:textId="67DC8955"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for (Transaksi transaksi : transaksiList) {</w:t>
      </w:r>
    </w:p>
    <w:p w14:paraId="09051B09" w14:textId="77777777" w:rsid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filterPesanans.addAll(</w:t>
      </w:r>
    </w:p>
    <w:p w14:paraId="67FCCDD5"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pesanans.stream()</w:t>
      </w:r>
    </w:p>
    <w:p w14:paraId="3AAD5BE7"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filter(item -&gt; item.id_transaksi.equals(transaksi.getId_transaksi()))</w:t>
      </w:r>
    </w:p>
    <w:p w14:paraId="32AB6637" w14:textId="184C1AD0" w:rsidR="00C264BA" w:rsidRP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collect(Collectors.toList()));</w:t>
      </w:r>
    </w:p>
    <w:p w14:paraId="747D1FE6" w14:textId="32E3F75A"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7F3DA52D" w14:textId="6E950C96"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filterPesanans;</w:t>
      </w:r>
    </w:p>
    <w:p w14:paraId="61B728A1" w14:textId="42964421"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4A9E80D4" w14:textId="0AE129A9"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atic List&lt;Pesanan&gt; getPesanan(Menu menu) {</w:t>
      </w:r>
    </w:p>
    <w:p w14:paraId="2BE33DF7" w14:textId="77777777" w:rsid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return getPesanan()</w:t>
      </w:r>
    </w:p>
    <w:p w14:paraId="5F80CFA2"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stream()</w:t>
      </w:r>
    </w:p>
    <w:p w14:paraId="7CB7ED22"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filter(pesanan -&gt; pesanan.getNama_menu().equals(menu.getNama_menu()))</w:t>
      </w:r>
    </w:p>
    <w:p w14:paraId="221BADE6" w14:textId="73A0D929" w:rsidR="00C264BA" w:rsidRP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collect(Collectors.toList());</w:t>
      </w:r>
    </w:p>
    <w:p w14:paraId="4736FF5C" w14:textId="0E850E14"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23EF47D6" w14:textId="19D6DF06"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int getTotal() {</w:t>
      </w:r>
    </w:p>
    <w:p w14:paraId="2DA3A74C" w14:textId="6336ACC3"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menu(this).getHarga_menu() + level(level).getHarga_level()) * jumlah;</w:t>
      </w:r>
    </w:p>
    <w:p w14:paraId="4B39872B" w14:textId="2ADB2DCB"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79034B38" w14:textId="53D88346"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SuppressWarnings("unused")</w:t>
      </w:r>
    </w:p>
    <w:p w14:paraId="0E6991F1" w14:textId="3430E67A"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String getId_transaksi() {</w:t>
      </w:r>
    </w:p>
    <w:p w14:paraId="031081ED" w14:textId="5306AC30"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id_transaksi;</w:t>
      </w:r>
    </w:p>
    <w:p w14:paraId="7B592DAF" w14:textId="2AE93411"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273A8B49" w14:textId="5D2635D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int getJumlah() {</w:t>
      </w:r>
    </w:p>
    <w:p w14:paraId="0BFE3AFA" w14:textId="1DED19A8"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jumlah;</w:t>
      </w:r>
    </w:p>
    <w:p w14:paraId="4F79A71A" w14:textId="272EA267"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090C6378" w14:textId="4B9D4CE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String getId_pesanan() {</w:t>
      </w:r>
    </w:p>
    <w:p w14:paraId="3B50AFF6" w14:textId="6C9CC410"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id_pesanan;</w:t>
      </w:r>
    </w:p>
    <w:p w14:paraId="107ED494" w14:textId="7145BA03"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6CADE4B7" w14:textId="73E792F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 getNama_menu() {</w:t>
      </w:r>
    </w:p>
    <w:p w14:paraId="662C2E19" w14:textId="15FF3B5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nama_menu;</w:t>
      </w:r>
    </w:p>
    <w:p w14:paraId="13B1D444" w14:textId="11E9990D"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2828EEA0" w14:textId="2F77BE68"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int getLevel() {</w:t>
      </w:r>
    </w:p>
    <w:p w14:paraId="45573343" w14:textId="1FD06CE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level;</w:t>
      </w:r>
    </w:p>
    <w:p w14:paraId="35EAA5F0" w14:textId="2AEEAB6E"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05ECB7FD" w14:textId="1C104E66"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 getNo_meja() {</w:t>
      </w:r>
    </w:p>
    <w:p w14:paraId="655B298B" w14:textId="389C682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no_meja;</w:t>
      </w:r>
    </w:p>
    <w:p w14:paraId="71358290" w14:textId="67EACCA3"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2CDECC1E" w14:textId="6A754C0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 getStatus_item() {</w:t>
      </w:r>
    </w:p>
    <w:p w14:paraId="7A4973D6" w14:textId="30F3A2DB"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status_item;</w:t>
      </w:r>
    </w:p>
    <w:p w14:paraId="090928AE" w14:textId="5F5564CC" w:rsidR="00C264BA" w:rsidRPr="00C264BA"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3F6A4339" w14:textId="693A842A"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void setId_pesanan(String id_pesanan) {</w:t>
      </w:r>
    </w:p>
    <w:p w14:paraId="6AA1BB65" w14:textId="04ED217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id_pesanan = id_pesanan;</w:t>
      </w:r>
    </w:p>
    <w:p w14:paraId="63A6A4ED" w14:textId="1A2DFB07" w:rsidR="00C264BA" w:rsidRPr="00C264BA"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0B121143" w14:textId="776857C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ObjectProperty&lt;Integer&gt; jumlahProperty() {</w:t>
      </w:r>
    </w:p>
    <w:p w14:paraId="4F2CDFCD" w14:textId="78FD146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new SimpleObjectProperty&lt;&gt;(jumlah);</w:t>
      </w:r>
    </w:p>
    <w:p w14:paraId="0792989D" w14:textId="2005D2B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1DF56A0C" w14:textId="77777777" w:rsidR="00C264BA" w:rsidRPr="00C264BA" w:rsidRDefault="00C264BA" w:rsidP="00C264BA">
      <w:pPr>
        <w:pStyle w:val="DaftarParagraf"/>
        <w:spacing w:after="0" w:line="240" w:lineRule="auto"/>
        <w:ind w:left="993" w:hanging="426"/>
        <w:jc w:val="left"/>
        <w:rPr>
          <w:noProof/>
          <w:sz w:val="20"/>
        </w:rPr>
      </w:pPr>
    </w:p>
    <w:p w14:paraId="6AF20BE0" w14:textId="1A72BCE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Property no_mejaProperty() {</w:t>
      </w:r>
    </w:p>
    <w:p w14:paraId="62BE6F15" w14:textId="3EC6E49B"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new SimpleStringProperty(no_meja);</w:t>
      </w:r>
    </w:p>
    <w:p w14:paraId="43AA6FF3" w14:textId="773ECB9B"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7C95A3DA" w14:textId="0EB40AB4"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Property totalHargaProperty() {</w:t>
      </w:r>
    </w:p>
    <w:p w14:paraId="13BBD597" w14:textId="2C0B5C0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new SimpleStringProperty(rupiah(getTotal()));</w:t>
      </w:r>
    </w:p>
    <w:p w14:paraId="2FD0C4EC" w14:textId="0A48AB89" w:rsidR="00C264BA" w:rsidRPr="00C264BA"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771F51DF" w14:textId="357459A0"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lastRenderedPageBreak/>
        <w:t>@Override</w:t>
      </w:r>
    </w:p>
    <w:p w14:paraId="0794C470" w14:textId="4B9F14E2"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 toString() {</w:t>
      </w:r>
    </w:p>
    <w:p w14:paraId="08A51849" w14:textId="22987E26"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return "Pesanan{" +</w:t>
      </w:r>
      <w:r w:rsidRPr="00271538">
        <w:rPr>
          <w:noProof/>
          <w:sz w:val="20"/>
        </w:rPr>
        <w:t>"id_transaksi=" + id_transaksi +", id_pesanan=" + id_pesanan +", nama_menu=" + nama_menu +", jumlah=" + jumlah +", level=" + level +", no_meja='" + no_meja + '\'' +", status_item='" + status_item + '\'' +'}';</w:t>
      </w:r>
    </w:p>
    <w:p w14:paraId="40A14AD6" w14:textId="4EB45FA6"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3DAA2771" w14:textId="06C0D4EE" w:rsidR="00FE07D5"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2540906F" w14:textId="5ED1E4C6" w:rsidR="00497126" w:rsidRDefault="00497126" w:rsidP="00B67732">
      <w:pPr>
        <w:pStyle w:val="DaftarParagraf"/>
        <w:numPr>
          <w:ilvl w:val="0"/>
          <w:numId w:val="68"/>
        </w:numPr>
        <w:spacing w:before="120" w:after="0" w:line="240" w:lineRule="auto"/>
        <w:ind w:left="567" w:hanging="501"/>
        <w:rPr>
          <w:b/>
          <w:noProof/>
        </w:rPr>
      </w:pPr>
      <w:r>
        <w:rPr>
          <w:b/>
          <w:noProof/>
        </w:rPr>
        <w:t>PesananService.java</w:t>
      </w:r>
    </w:p>
    <w:p w14:paraId="3406FF2A" w14:textId="511E1B4D"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ackage com.unindra.restoserver.models;</w:t>
      </w:r>
    </w:p>
    <w:p w14:paraId="0B77BEBC" w14:textId="77777777"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javafx.collections.FXCollections;</w:t>
      </w:r>
    </w:p>
    <w:p w14:paraId="34E0692C" w14:textId="4E9F4E1D"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javafx.collections.ObservableList;</w:t>
      </w:r>
    </w:p>
    <w:p w14:paraId="202F82BF" w14:textId="77777777"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java.util.List;</w:t>
      </w:r>
    </w:p>
    <w:p w14:paraId="59B790FB" w14:textId="77777777"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java.util.concurrent.atomic.AtomicInteger;</w:t>
      </w:r>
    </w:p>
    <w:p w14:paraId="64F50F61" w14:textId="2834F8C7"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java.util.stream.Collectors;</w:t>
      </w:r>
    </w:p>
    <w:p w14:paraId="67897F6B" w14:textId="24ECEFBD"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static com.unindra.restoserver.models.Pesanan.getPesanan;</w:t>
      </w:r>
    </w:p>
    <w:p w14:paraId="6843EFC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class PesananService {</w:t>
      </w:r>
    </w:p>
    <w:p w14:paraId="66D09F75"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rivate static final ObservableList&lt;Pesanan&gt; pesananList = FXCollections.observableArrayList();</w:t>
      </w:r>
    </w:p>
    <w:p w14:paraId="3EA1BD24"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rivate static final AtomicInteger count;</w:t>
      </w:r>
    </w:p>
    <w:p w14:paraId="62A8BEF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static {</w:t>
      </w:r>
    </w:p>
    <w:p w14:paraId="66E8F322"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String latestID ;</w:t>
      </w:r>
    </w:p>
    <w:p w14:paraId="7A6AF9D3"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f (!getPesanan().isEmpty()) latestID = getPesanan().get(getPesanan().size() - 1).getId_pesanan();</w:t>
      </w:r>
    </w:p>
    <w:p w14:paraId="35063BEE"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else latestID = "1";</w:t>
      </w:r>
    </w:p>
    <w:p w14:paraId="0A9E1BC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count = new AtomicInteger(Integer.parseInt(latestID));</w:t>
      </w:r>
    </w:p>
    <w:p w14:paraId="49E788F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68AFBB73"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ObservableList&lt;Pesanan&gt; getPesananList() {</w:t>
      </w:r>
    </w:p>
    <w:p w14:paraId="2681293C"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return pesananList;</w:t>
      </w:r>
    </w:p>
    <w:p w14:paraId="02DDD40C"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5CFC007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List&lt;Pesanan&gt; getItems(String no_meja) {</w:t>
      </w:r>
    </w:p>
    <w:p w14:paraId="492D6629"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return pesananList.stream().filter(item -&gt; item.getNo_meja().equals(no_meja)).collect(Collectors.toList());</w:t>
      </w:r>
    </w:p>
    <w:p w14:paraId="0438A16C"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67B522D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List&lt;Pesanan&gt; getItems(Transaksi transaksi) {</w:t>
      </w:r>
    </w:p>
    <w:p w14:paraId="57467DED"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return pesananList.stream()</w:t>
      </w:r>
    </w:p>
    <w:p w14:paraId="564064AB"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filter(item -&gt; item.getNo_meja().equals(transaksi.getNo_meja()))</w:t>
      </w:r>
    </w:p>
    <w:p w14:paraId="3E83378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collect(Collectors.toList());</w:t>
      </w:r>
    </w:p>
    <w:p w14:paraId="7EE05CC4"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1DED3983"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void add(Pesanan pesanan) {</w:t>
      </w:r>
    </w:p>
    <w:p w14:paraId="1573D56E"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setId_pesanan(Id.getIdStringFromInt(count.incrementAndGet()));</w:t>
      </w:r>
    </w:p>
    <w:p w14:paraId="22BC282B"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List.add(pesanan);</w:t>
      </w:r>
    </w:p>
    <w:p w14:paraId="77854F6D"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03A4B04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boolean update(Pesanan pesanan) {</w:t>
      </w:r>
    </w:p>
    <w:p w14:paraId="299F31C3"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 toEdit = pesananList</w:t>
      </w:r>
    </w:p>
    <w:p w14:paraId="5E6C6EF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stream()</w:t>
      </w:r>
    </w:p>
    <w:p w14:paraId="549B5187"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filter(i -&gt; i.getId_pesanan().equals(pesanan.getId_pesanan()))</w:t>
      </w:r>
    </w:p>
    <w:p w14:paraId="38F8404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findFirst()</w:t>
      </w:r>
    </w:p>
    <w:p w14:paraId="5CBB0D1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orElse(null);</w:t>
      </w:r>
    </w:p>
    <w:p w14:paraId="7C834031"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f (toEdit != null) {</w:t>
      </w:r>
    </w:p>
    <w:p w14:paraId="4E8F4DA8"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List.set(pesananList.indexOf(toEdit), pesanan);</w:t>
      </w:r>
    </w:p>
    <w:p w14:paraId="50811477"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return true;</w:t>
      </w:r>
    </w:p>
    <w:p w14:paraId="78C020C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 else return false;</w:t>
      </w:r>
    </w:p>
    <w:p w14:paraId="642AEA8B"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73B3D3AD"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boolean delete(Pesanan pesanan) {</w:t>
      </w:r>
    </w:p>
    <w:p w14:paraId="49F6F98E"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 toDelete = pesananList</w:t>
      </w:r>
    </w:p>
    <w:p w14:paraId="70AD6BB5"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lastRenderedPageBreak/>
        <w:t>.stream()</w:t>
      </w:r>
    </w:p>
    <w:p w14:paraId="168F9FAB"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filter(i -&gt; i.getId_pesanan().equals(pesanan.getId_pesanan()))</w:t>
      </w:r>
    </w:p>
    <w:p w14:paraId="48F7A882"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findFirst()</w:t>
      </w:r>
    </w:p>
    <w:p w14:paraId="438C1DB0"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orElse(null);</w:t>
      </w:r>
    </w:p>
    <w:p w14:paraId="7020156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f (toDelete != null) {</w:t>
      </w:r>
    </w:p>
    <w:p w14:paraId="793045A1"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List.remove(toDelete);</w:t>
      </w:r>
    </w:p>
    <w:p w14:paraId="4DD29305"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return true;</w:t>
      </w:r>
    </w:p>
    <w:p w14:paraId="63CBE69E"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 else return false;</w:t>
      </w:r>
    </w:p>
    <w:p w14:paraId="3E94EE10" w14:textId="50BFA93A"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35425A25" w14:textId="727DA517"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3A90B4E5" w14:textId="6F8DF90B" w:rsidR="00497126" w:rsidRDefault="00497126" w:rsidP="00B67732">
      <w:pPr>
        <w:pStyle w:val="DaftarParagraf"/>
        <w:numPr>
          <w:ilvl w:val="0"/>
          <w:numId w:val="68"/>
        </w:numPr>
        <w:spacing w:before="120" w:after="0" w:line="240" w:lineRule="auto"/>
        <w:ind w:left="567" w:hanging="501"/>
        <w:rPr>
          <w:b/>
          <w:noProof/>
        </w:rPr>
      </w:pPr>
      <w:r>
        <w:rPr>
          <w:b/>
          <w:noProof/>
        </w:rPr>
        <w:t>Transaksi.java</w:t>
      </w:r>
    </w:p>
    <w:p w14:paraId="1CC773F8" w14:textId="18815DE4"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ackage com.unindra.restoserver.models;</w:t>
      </w:r>
    </w:p>
    <w:p w14:paraId="2AB8A6F8"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com.google.gson.annotations.Expose;</w:t>
      </w:r>
    </w:p>
    <w:p w14:paraId="08EA4293"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com.jfoenix.controls.datamodels.treetable.RecursiveTreeObject;</w:t>
      </w:r>
    </w:p>
    <w:p w14:paraId="1E08CA03"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com.unindra.restoserver.DB;</w:t>
      </w:r>
    </w:p>
    <w:p w14:paraId="523A88F0"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fx.beans.property.SimpleStringProperty;</w:t>
      </w:r>
    </w:p>
    <w:p w14:paraId="2AA453B4"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fx.beans.property.StringProperty;</w:t>
      </w:r>
    </w:p>
    <w:p w14:paraId="7D2BE52C"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fx.collections.FXCollections;</w:t>
      </w:r>
    </w:p>
    <w:p w14:paraId="1803BF73"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fx.collections.ObservableList;</w:t>
      </w:r>
    </w:p>
    <w:p w14:paraId="62D458FF"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org.joda.time.*;</w:t>
      </w:r>
    </w:p>
    <w:p w14:paraId="17835912" w14:textId="21CDDCD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org.sql2o.Connection;</w:t>
      </w:r>
    </w:p>
    <w:p w14:paraId="24FCD11F"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util.Date;</w:t>
      </w:r>
    </w:p>
    <w:p w14:paraId="11EF53FA"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util.List;</w:t>
      </w:r>
    </w:p>
    <w:p w14:paraId="22746E7F" w14:textId="4BC29913"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util.stream.Collectors;</w:t>
      </w:r>
    </w:p>
    <w:p w14:paraId="433B211C" w14:textId="2BA62FF0"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static com.unindra.restoserver.Rupiah.rupiah;</w:t>
      </w:r>
    </w:p>
    <w:p w14:paraId="4E71F933"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class Transaksi extends RecursiveTreeObject&lt;Transaksi&gt; {</w:t>
      </w:r>
    </w:p>
    <w:p w14:paraId="0572050E" w14:textId="4930BA30"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rivate String id_transaksi;</w:t>
      </w:r>
    </w:p>
    <w:p w14:paraId="0238904E" w14:textId="6D6394C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rivate String no_meja;</w:t>
      </w:r>
    </w:p>
    <w:p w14:paraId="4F04A5E0" w14:textId="2050AD1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rivate Date tanggal;</w:t>
      </w:r>
    </w:p>
    <w:p w14:paraId="005C5C4C" w14:textId="520CB70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Expose</w:t>
      </w:r>
    </w:p>
    <w:p w14:paraId="202F7140" w14:textId="0F93AE2B"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rivate static ObservableList&lt;Transaksi&gt; transaksiList = FXCollections.observableArrayList();</w:t>
      </w:r>
    </w:p>
    <w:p w14:paraId="5C858542" w14:textId="457F7B83"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Transaksi(String no_meja) {</w:t>
      </w:r>
    </w:p>
    <w:p w14:paraId="09561603" w14:textId="46B21A3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is.id_transaksi = Id.getIdByDateTime(new LocalDateTime());</w:t>
      </w:r>
    </w:p>
    <w:p w14:paraId="46972D2F" w14:textId="39A5AB9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is.no_meja = no_meja;</w:t>
      </w:r>
    </w:p>
    <w:p w14:paraId="30AD317A" w14:textId="23B3BAD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is.tanggal = new Date();</w:t>
      </w:r>
    </w:p>
    <w:p w14:paraId="367D41C0" w14:textId="1C122E8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7E503F95" w14:textId="43E57CC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atic {</w:t>
      </w:r>
    </w:p>
    <w:p w14:paraId="67A4395A" w14:textId="55F1910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read thread = new Thread(() -&gt; {</w:t>
      </w:r>
    </w:p>
    <w:p w14:paraId="7B77568B"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hile (!Thread.interrupted()) {</w:t>
      </w:r>
    </w:p>
    <w:p w14:paraId="7DBF86F1"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ry {</w:t>
      </w:r>
    </w:p>
    <w:p w14:paraId="2B53472A"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updateTransaksi();</w:t>
      </w:r>
    </w:p>
    <w:p w14:paraId="15C0174E"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read.sleep(5000);</w:t>
      </w:r>
    </w:p>
    <w:p w14:paraId="14A1BB4E"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 catch (InterruptedException e) {</w:t>
      </w:r>
    </w:p>
    <w:p w14:paraId="6CD9027B"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e.printStackTrace();</w:t>
      </w:r>
    </w:p>
    <w:p w14:paraId="5A79DF45" w14:textId="5CD63DA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0772D9D" w14:textId="3A27F286"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471DA7D1" w14:textId="298FC198"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57BBD737" w14:textId="0B029F9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read.start();</w:t>
      </w:r>
    </w:p>
    <w:p w14:paraId="5C3C2E19" w14:textId="7EB02BC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65C8CEE" w14:textId="4DC02784"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void simpan() {</w:t>
      </w:r>
    </w:p>
    <w:p w14:paraId="779749E5" w14:textId="5FB8DA8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ry (Connection connection = DB.sql2o.open()) {</w:t>
      </w:r>
    </w:p>
    <w:p w14:paraId="037E3C4C"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nal String query =</w:t>
      </w:r>
    </w:p>
    <w:p w14:paraId="4AE8651B"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NSERT INTO `transaksi` (`id_transaksi`,`no_meja`,`tanggal`) " +</w:t>
      </w:r>
    </w:p>
    <w:p w14:paraId="10B6785A" w14:textId="7C9DC05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VALUES (:id_transaksi,:no_meja,:tanggal)";</w:t>
      </w:r>
    </w:p>
    <w:p w14:paraId="4333DE1E" w14:textId="647321F4"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lastRenderedPageBreak/>
        <w:t>connection.createQuery(query).bind(this).executeUpdate();</w:t>
      </w:r>
    </w:p>
    <w:p w14:paraId="77E09A81"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f (connection.getResult() &gt; 0) {</w:t>
      </w:r>
    </w:p>
    <w:p w14:paraId="6E2F5E8F"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List&lt;Pesanan&gt; pesanans = PesananService.getItems(this);</w:t>
      </w:r>
    </w:p>
    <w:p w14:paraId="27AFF010"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esanans.forEach(pesanan -&gt; pesanan.simpan(this));</w:t>
      </w:r>
    </w:p>
    <w:p w14:paraId="5046F219"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esanans.forEach(PesananService::delete);</w:t>
      </w:r>
    </w:p>
    <w:p w14:paraId="286053C9" w14:textId="4DD3C55A"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ransaksiService.delete(this);</w:t>
      </w:r>
    </w:p>
    <w:p w14:paraId="127B0676" w14:textId="45109B3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4B39870" w14:textId="291FAEC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48EBC3AC" w14:textId="3F7FDBC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08DB6A66" w14:textId="2161105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rivate static void updateTransaksi() {</w:t>
      </w:r>
    </w:p>
    <w:p w14:paraId="648D705F" w14:textId="23BD6062"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ry (Connection connection = DB.sql2o.open()) {</w:t>
      </w:r>
    </w:p>
    <w:p w14:paraId="211CC884" w14:textId="3327439A"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nal String query = "SELECT * FROM `transaksi`";</w:t>
      </w:r>
    </w:p>
    <w:p w14:paraId="68453C9A" w14:textId="0459470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ransaksiList.setAll(connection.createQuery(query).executeAndFetch(Transaksi.class));</w:t>
      </w:r>
    </w:p>
    <w:p w14:paraId="4332D92E" w14:textId="7006E0C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30820E2" w14:textId="27BBEEE3"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345E5A68" w14:textId="345E72B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atic ObservableList&lt;Transaksi&gt; getTransaksiList() {</w:t>
      </w:r>
    </w:p>
    <w:p w14:paraId="22BF11E3" w14:textId="2664802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transaksiList;</w:t>
      </w:r>
    </w:p>
    <w:p w14:paraId="749678AC" w14:textId="404209A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4BA05120" w14:textId="2973F3F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atic List&lt;Transaksi&gt; getTransaksiList(LocalDate tanggal) {</w:t>
      </w:r>
    </w:p>
    <w:p w14:paraId="5C763DA0"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getTransaksiList()</w:t>
      </w:r>
    </w:p>
    <w:p w14:paraId="02F749AF"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ream()</w:t>
      </w:r>
    </w:p>
    <w:p w14:paraId="68586FD7"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lter(transaksi -&gt; new LocalDate(transaksi.getTanggal()).equals(tanggal))</w:t>
      </w:r>
    </w:p>
    <w:p w14:paraId="693AC700" w14:textId="6939C57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collect(Collectors.toList());</w:t>
      </w:r>
    </w:p>
    <w:p w14:paraId="57FBF14A" w14:textId="7A841A8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77647F11" w14:textId="310C2E14"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atic List&lt;Transaksi&gt; getTransaksiList(int tahun, int bulan) {</w:t>
      </w:r>
    </w:p>
    <w:p w14:paraId="5E5EB684"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getTransaksiList()</w:t>
      </w:r>
    </w:p>
    <w:p w14:paraId="1D5A0F35"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ream()</w:t>
      </w:r>
    </w:p>
    <w:p w14:paraId="2D226F18"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lter(transaksi -&gt; {</w:t>
      </w:r>
    </w:p>
    <w:p w14:paraId="639D9E7A"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LocalDate localDate = new LocalDate(transaksi.getTanggal());</w:t>
      </w:r>
    </w:p>
    <w:p w14:paraId="1D8E9B22"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localDate.getYear() == tahun &amp;&amp; localDate.getMonthOfYear() == bulan;</w:t>
      </w:r>
    </w:p>
    <w:p w14:paraId="353F34D6"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73331D57" w14:textId="3BCFFD8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collect(Collectors.toList());</w:t>
      </w:r>
    </w:p>
    <w:p w14:paraId="246216DC" w14:textId="74F88628"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6213C7BE" w14:textId="09DF0D4E"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atic Transaksi getTransaksi(Pesanan pesanan) {</w:t>
      </w:r>
    </w:p>
    <w:p w14:paraId="3CCBAEC5"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getTransaksiList()</w:t>
      </w:r>
    </w:p>
    <w:p w14:paraId="1869FDCE"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ream()</w:t>
      </w:r>
    </w:p>
    <w:p w14:paraId="6DC6DB6C"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lter(transaksi -&gt; transaksi.getId_transaksi().equals(pesanan.getId_transaksi()))</w:t>
      </w:r>
    </w:p>
    <w:p w14:paraId="66AA2CD1"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ndFirst()</w:t>
      </w:r>
    </w:p>
    <w:p w14:paraId="2D12898B" w14:textId="2ABB189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orElse(null);</w:t>
      </w:r>
    </w:p>
    <w:p w14:paraId="3FA01EA1" w14:textId="2EAA513A"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7CC3E9B1" w14:textId="21680E8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atic int getTotalBayar(int tahun, int bulan) {</w:t>
      </w:r>
    </w:p>
    <w:p w14:paraId="6ABD8A26"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getTransaksiList(tahun, bulan)</w:t>
      </w:r>
    </w:p>
    <w:p w14:paraId="2E97D6DB"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ream()</w:t>
      </w:r>
    </w:p>
    <w:p w14:paraId="69305075"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mapToInt(Transaksi::getTotalBayar)</w:t>
      </w:r>
    </w:p>
    <w:p w14:paraId="0ACFE94C" w14:textId="6F3541F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um();</w:t>
      </w:r>
    </w:p>
    <w:p w14:paraId="5B0FD78F" w14:textId="3E4A4214"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09CD60D8" w14:textId="371B3AA2"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int getTotalBayar() {</w:t>
      </w:r>
    </w:p>
    <w:p w14:paraId="2708F46B" w14:textId="2AA5220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Pesanan.getPesanan(this).stream().mapToInt(Pesanan::getTotal).sum();</w:t>
      </w:r>
    </w:p>
    <w:p w14:paraId="0B1BD447" w14:textId="5BA503A3"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45AB5C05" w14:textId="6DF5331E"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int getTotalBayarFromService() {</w:t>
      </w:r>
    </w:p>
    <w:p w14:paraId="48057D80"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PesananService.getPesananList().stream()</w:t>
      </w:r>
    </w:p>
    <w:p w14:paraId="4ED7A49B"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lter(item -&gt; item.getNo_meja().equals(no_meja))</w:t>
      </w:r>
    </w:p>
    <w:p w14:paraId="7633524D"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collect(Collectors.toList()).stream()</w:t>
      </w:r>
    </w:p>
    <w:p w14:paraId="1A335B44"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mapToInt(Pesanan::getTotal)</w:t>
      </w:r>
    </w:p>
    <w:p w14:paraId="01283036"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lastRenderedPageBreak/>
        <w:t>.sum();</w:t>
      </w:r>
    </w:p>
    <w:p w14:paraId="1045B64D" w14:textId="47F3BF7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5D6F5CCC" w14:textId="345A88F2"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ring getId_transaksi() {</w:t>
      </w:r>
    </w:p>
    <w:p w14:paraId="1447DA20" w14:textId="104483A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id_transaksi;</w:t>
      </w:r>
    </w:p>
    <w:p w14:paraId="27F2807F" w14:textId="72C96EE2"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D38613B" w14:textId="32AC797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ring getNo_meja() {</w:t>
      </w:r>
    </w:p>
    <w:p w14:paraId="16F6C6CA" w14:textId="1DBCDAB2"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no_meja;</w:t>
      </w:r>
    </w:p>
    <w:p w14:paraId="4CE55374" w14:textId="182D18F6"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4BF781D" w14:textId="3E04334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Date getTanggal() {</w:t>
      </w:r>
    </w:p>
    <w:p w14:paraId="106FA464" w14:textId="4230E3EB"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tanggal;</w:t>
      </w:r>
    </w:p>
    <w:p w14:paraId="437458AC" w14:textId="3ED2525B"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617A9EFE" w14:textId="72977F0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ringProperty no_mejaProperty() {</w:t>
      </w:r>
    </w:p>
    <w:p w14:paraId="38324E51" w14:textId="38F04C90"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new SimpleStringProperty(no_meja);</w:t>
      </w:r>
    </w:p>
    <w:p w14:paraId="1A83EF45" w14:textId="14E6C15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527EEF60" w14:textId="6400C838"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ringProperty totalProperty() {</w:t>
      </w:r>
    </w:p>
    <w:p w14:paraId="6AB21063" w14:textId="0D0DE596"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new SimpleStringProperty(rupiah(getTotalBayarFromService()));</w:t>
      </w:r>
    </w:p>
    <w:p w14:paraId="3E3FB793" w14:textId="00DDC03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2D725400" w14:textId="0E8CABA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ringProperty pukulProperty() {</w:t>
      </w:r>
    </w:p>
    <w:p w14:paraId="160D566D" w14:textId="45A1F0E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LocalTime t = new LocalTime(tanggal);</w:t>
      </w:r>
    </w:p>
    <w:p w14:paraId="18B93F95" w14:textId="70A3691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new SimpleStringProperty(String.format("%d:%d WIB", t.getHourOfDay(), t.getMinuteOfHour()));</w:t>
      </w:r>
    </w:p>
    <w:p w14:paraId="5B7204B9" w14:textId="350508DE"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402C22B2" w14:textId="6EF9B1B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Override</w:t>
      </w:r>
    </w:p>
    <w:p w14:paraId="783BD94F" w14:textId="7C24E89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ring toString() {</w:t>
      </w:r>
    </w:p>
    <w:p w14:paraId="5E9711D1" w14:textId="2B46C67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Transaksi{" +"id_transaksi=" + id_transaksi +", no_meja='" + no_meja + '\'' +", tanggal=" + tanggal +'}';</w:t>
      </w:r>
    </w:p>
    <w:p w14:paraId="649364C0" w14:textId="263D67F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349813A2" w14:textId="058D1430"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5370CA8E" w14:textId="62AB8306" w:rsidR="00497126" w:rsidRDefault="00497126" w:rsidP="00B67732">
      <w:pPr>
        <w:pStyle w:val="DaftarParagraf"/>
        <w:numPr>
          <w:ilvl w:val="0"/>
          <w:numId w:val="68"/>
        </w:numPr>
        <w:spacing w:before="120" w:after="0" w:line="240" w:lineRule="auto"/>
        <w:ind w:left="567" w:hanging="501"/>
        <w:rPr>
          <w:b/>
          <w:noProof/>
        </w:rPr>
      </w:pPr>
      <w:r>
        <w:rPr>
          <w:b/>
          <w:noProof/>
        </w:rPr>
        <w:t>TransaksiService.java</w:t>
      </w:r>
    </w:p>
    <w:p w14:paraId="2EEC45DA" w14:textId="14720C32"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package com.unindra.restoserver.models;</w:t>
      </w:r>
    </w:p>
    <w:p w14:paraId="39408ED8" w14:textId="77777777"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import javafx.collections.FXCollections;</w:t>
      </w:r>
    </w:p>
    <w:p w14:paraId="3B9E4970" w14:textId="25BBFF8F"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import javafx.collections.ObservableList;</w:t>
      </w:r>
    </w:p>
    <w:p w14:paraId="42741E63" w14:textId="77777777"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public class TransaksiService {</w:t>
      </w:r>
    </w:p>
    <w:p w14:paraId="5760CA35" w14:textId="0120EFF9"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private static ObservableList&lt;Transaksi&gt; transaksiList = FXCollections.observableArrayList();</w:t>
      </w:r>
    </w:p>
    <w:p w14:paraId="373A4093" w14:textId="2085E523"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public static ObservableList&lt;Transaksi&gt; getTransaksiList() {</w:t>
      </w:r>
    </w:p>
    <w:p w14:paraId="50CC21C4" w14:textId="4BB43134"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return transaksiList;</w:t>
      </w:r>
    </w:p>
    <w:p w14:paraId="01D451CB" w14:textId="12C0409B"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w:t>
      </w:r>
    </w:p>
    <w:p w14:paraId="4952833B" w14:textId="083DB4E7"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public static void add(Transaksi transaksi) {</w:t>
      </w:r>
    </w:p>
    <w:p w14:paraId="7D8147E6" w14:textId="4251C97A"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if (transaksiList.stream().noneMatch(t -&gt; t.getNo_meja().equals(transaksi.getNo_meja()))) {</w:t>
      </w:r>
    </w:p>
    <w:p w14:paraId="63B02EC0" w14:textId="56AB12B4"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transaksiList.add(transaksi);</w:t>
      </w:r>
    </w:p>
    <w:p w14:paraId="78FE60AD" w14:textId="7BF964DE"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w:t>
      </w:r>
    </w:p>
    <w:p w14:paraId="2A147367" w14:textId="353F264B"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w:t>
      </w:r>
    </w:p>
    <w:p w14:paraId="6D9BFD4C" w14:textId="6C86800B"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static void delete(Transaksi transaksi) {</w:t>
      </w:r>
    </w:p>
    <w:p w14:paraId="1451465F" w14:textId="7EEB1A6E"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transaksiList.remove(transaksi);</w:t>
      </w:r>
    </w:p>
    <w:p w14:paraId="0D05646F" w14:textId="1C61F8A8"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w:t>
      </w:r>
    </w:p>
    <w:p w14:paraId="22EAB976" w14:textId="77777777" w:rsidR="005059B3" w:rsidRPr="005059B3" w:rsidRDefault="005059B3" w:rsidP="005059B3">
      <w:pPr>
        <w:pStyle w:val="DaftarParagraf"/>
        <w:spacing w:after="0" w:line="240" w:lineRule="auto"/>
        <w:ind w:left="851" w:hanging="284"/>
        <w:jc w:val="left"/>
        <w:rPr>
          <w:noProof/>
          <w:sz w:val="20"/>
        </w:rPr>
      </w:pPr>
    </w:p>
    <w:p w14:paraId="68CE7AFB" w14:textId="21D9B41E"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w:t>
      </w:r>
    </w:p>
    <w:p w14:paraId="44D1C289" w14:textId="29C0BAA4" w:rsidR="00497126" w:rsidRDefault="00497126" w:rsidP="00B67732">
      <w:pPr>
        <w:pStyle w:val="DaftarParagraf"/>
        <w:numPr>
          <w:ilvl w:val="0"/>
          <w:numId w:val="68"/>
        </w:numPr>
        <w:spacing w:before="120" w:after="0" w:line="240" w:lineRule="auto"/>
        <w:ind w:left="567" w:hanging="501"/>
        <w:rPr>
          <w:b/>
          <w:noProof/>
        </w:rPr>
      </w:pPr>
      <w:r>
        <w:rPr>
          <w:b/>
          <w:noProof/>
        </w:rPr>
        <w:t>User.java</w:t>
      </w:r>
    </w:p>
    <w:p w14:paraId="40D1963D" w14:textId="4A640739"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ackage com.unindra.restoserver.models;</w:t>
      </w:r>
    </w:p>
    <w:p w14:paraId="437D80DF" w14:textId="77777777"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import com.unindra.restoserver.DB;</w:t>
      </w:r>
    </w:p>
    <w:p w14:paraId="3AE104C8" w14:textId="66B25DC0"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import org.sql2o.Connection;</w:t>
      </w:r>
    </w:p>
    <w:p w14:paraId="658139C1" w14:textId="77777777"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class User {</w:t>
      </w:r>
    </w:p>
    <w:p w14:paraId="29919DCC" w14:textId="1E466F9E"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lastRenderedPageBreak/>
        <w:t>private String username;</w:t>
      </w:r>
    </w:p>
    <w:p w14:paraId="2EC6919D" w14:textId="32D6CC08"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rivate String password;</w:t>
      </w:r>
    </w:p>
    <w:p w14:paraId="12CCF0A8" w14:textId="7366EFBC"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User(String username, String password) {</w:t>
      </w:r>
    </w:p>
    <w:p w14:paraId="5B390E7C" w14:textId="4F07F48F"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this.username = username;</w:t>
      </w:r>
    </w:p>
    <w:p w14:paraId="36ED8064" w14:textId="7F3DF620"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this.password = password;</w:t>
      </w:r>
    </w:p>
    <w:p w14:paraId="0D49A8AB" w14:textId="26620A7F"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5DD85FDE" w14:textId="4431E563"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static User user(String username) {</w:t>
      </w:r>
    </w:p>
    <w:p w14:paraId="50E2A6E2" w14:textId="4939E287"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try (Connection connection = DB.sql2o.open()) {</w:t>
      </w:r>
    </w:p>
    <w:p w14:paraId="222900C6" w14:textId="4CB42D88"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final String query = "SELECT * FROM `user` WHERE `username` = :username";</w:t>
      </w:r>
    </w:p>
    <w:p w14:paraId="08D2AC35"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return connection</w:t>
      </w:r>
    </w:p>
    <w:p w14:paraId="39796FFD"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createQuery(query)</w:t>
      </w:r>
    </w:p>
    <w:p w14:paraId="0E46B45B"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addParameter("username", username)</w:t>
      </w:r>
    </w:p>
    <w:p w14:paraId="0A7C12FF" w14:textId="1987EAC8"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executeAndFetchFirst(User.class);</w:t>
      </w:r>
    </w:p>
    <w:p w14:paraId="54F16893" w14:textId="5B049FEA"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26696D7C" w14:textId="2282D1CE"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3599E8F1" w14:textId="1B159B55"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String getUsername() {</w:t>
      </w:r>
    </w:p>
    <w:p w14:paraId="6C8A368C" w14:textId="26F4C833"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return username;</w:t>
      </w:r>
    </w:p>
    <w:p w14:paraId="0A54574B" w14:textId="443F72A6"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60A5A0A0" w14:textId="7D9EC96B"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String getPassword() {</w:t>
      </w:r>
    </w:p>
    <w:p w14:paraId="4D1005CC" w14:textId="4FA2084E"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return password;</w:t>
      </w:r>
    </w:p>
    <w:p w14:paraId="7C37E6C8" w14:textId="71B9027C"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079D87C3" w14:textId="347A86F4"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Override</w:t>
      </w:r>
    </w:p>
    <w:p w14:paraId="416DF61E" w14:textId="5B980E23"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String toString() {</w:t>
      </w:r>
    </w:p>
    <w:p w14:paraId="238158ED"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return "User{" +</w:t>
      </w:r>
    </w:p>
    <w:p w14:paraId="068914D6"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username='" + username + '\'' +</w:t>
      </w:r>
    </w:p>
    <w:p w14:paraId="64E14C65"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 password='" + password + '\'' +</w:t>
      </w:r>
    </w:p>
    <w:p w14:paraId="0A2F58ED" w14:textId="0F9BBE54"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55733890" w14:textId="20E54BAE"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61C4F91F" w14:textId="404DDC8E"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4C61DFBC" w14:textId="323C9B27" w:rsidR="005059B3" w:rsidRDefault="008C09AA" w:rsidP="00B67732">
      <w:pPr>
        <w:pStyle w:val="DaftarParagraf"/>
        <w:numPr>
          <w:ilvl w:val="0"/>
          <w:numId w:val="68"/>
        </w:numPr>
        <w:spacing w:before="120" w:after="0" w:line="240" w:lineRule="auto"/>
        <w:ind w:left="567" w:hanging="501"/>
        <w:rPr>
          <w:b/>
          <w:noProof/>
        </w:rPr>
      </w:pPr>
      <w:r>
        <w:rPr>
          <w:b/>
          <w:noProof/>
        </w:rPr>
        <w:t>a</w:t>
      </w:r>
      <w:r w:rsidR="005059B3">
        <w:rPr>
          <w:b/>
          <w:noProof/>
        </w:rPr>
        <w:t>pp.fxml (</w:t>
      </w:r>
      <w:r w:rsidR="008D74A4">
        <w:rPr>
          <w:b/>
          <w:noProof/>
        </w:rPr>
        <w:t>Aplikasi Server)</w:t>
      </w:r>
    </w:p>
    <w:p w14:paraId="7FF7A4B4" w14:textId="3709A896"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xml version="1.0" encoding="UTF-8"?&gt;</w:t>
      </w:r>
    </w:p>
    <w:p w14:paraId="5A767D08"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com.jfoenix.controls.JFXButton?&gt;</w:t>
      </w:r>
    </w:p>
    <w:p w14:paraId="0EA78EA0"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geometry.Insets?&gt;</w:t>
      </w:r>
    </w:p>
    <w:p w14:paraId="4D17471F"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scene.control.ScrollPane?&gt;</w:t>
      </w:r>
    </w:p>
    <w:p w14:paraId="1110568B"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scene.image.Image?&gt;</w:t>
      </w:r>
    </w:p>
    <w:p w14:paraId="3AD4C3A6"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scene.image.ImageView?&gt;</w:t>
      </w:r>
    </w:p>
    <w:p w14:paraId="0F629724"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scene.layout.HBox?&gt;</w:t>
      </w:r>
    </w:p>
    <w:p w14:paraId="28FCEB2E" w14:textId="3373617F"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scene.layout.VBox?&gt;</w:t>
      </w:r>
    </w:p>
    <w:p w14:paraId="09D7098C"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HBox prefWidth="780.0" stylesheets="@../css/style.css" xmlns="http://javafx.com/javafx/8.0.172-ea"</w:t>
      </w:r>
    </w:p>
    <w:p w14:paraId="1995FE6D" w14:textId="09FFA119"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xmlns:fx="http://javafx.com/fxml/1" fx:controller="com.unindra.restoserver.controllers.AppController"&gt;</w:t>
      </w:r>
    </w:p>
    <w:p w14:paraId="2A4E68C7" w14:textId="2ED404D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VBox alignment="TOP_CENTER" maxWidth="-Infinity" minWidth="-Infinity" prefHeight="500.0" prefWidth="140.0"</w:t>
      </w:r>
    </w:p>
    <w:p w14:paraId="1D165138" w14:textId="16CA6DE5"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styleClass="body-white" HBox.hgrow="NEVER"&gt;</w:t>
      </w:r>
    </w:p>
    <w:p w14:paraId="7C368A49" w14:textId="6EE6B019"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53641485" w14:textId="22FE9AFB"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top="30.0"/&gt;</w:t>
      </w:r>
    </w:p>
    <w:p w14:paraId="417411DA" w14:textId="1C8C583E"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1CDDA260" w14:textId="4F21F9D2"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 fitHeight="50.0" fitWidth="50.0" pickOnBounds="true" preserveRatio="true"&gt;</w:t>
      </w:r>
    </w:p>
    <w:p w14:paraId="7DAB0FF8" w14:textId="6579C913"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 url="@../icons/logo-ramen-bulet-merah-copy50x50.png"/&gt;</w:t>
      </w:r>
    </w:p>
    <w:p w14:paraId="67B79CC9"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VBox.margin&gt;</w:t>
      </w:r>
    </w:p>
    <w:p w14:paraId="11B64367" w14:textId="012AF2F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bottom="20.0"/&gt;</w:t>
      </w:r>
    </w:p>
    <w:p w14:paraId="184472EE" w14:textId="77130C83"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VBox.margin&gt;</w:t>
      </w:r>
    </w:p>
    <w:p w14:paraId="14F9C3E5" w14:textId="30D4073C"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gt;</w:t>
      </w:r>
    </w:p>
    <w:p w14:paraId="3BF8B857" w14:textId="506287CC"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lastRenderedPageBreak/>
        <w:t>&lt;JFXButton fx:id="utamaButton" alignment="BASELINE_LEFT" focusTraversable="false" mnemonicParsing="false"</w:t>
      </w:r>
      <w:r>
        <w:rPr>
          <w:noProof/>
          <w:sz w:val="20"/>
        </w:rPr>
        <w:t xml:space="preserve"> </w:t>
      </w:r>
      <w:r w:rsidRPr="003E1893">
        <w:rPr>
          <w:noProof/>
          <w:sz w:val="20"/>
        </w:rPr>
        <w:t>onAction="#menuHandle" prefHeight="50.0" prefWidth="150.0" styleClass="halaman-utama-pressed"</w:t>
      </w:r>
      <w:r>
        <w:rPr>
          <w:noProof/>
          <w:sz w:val="20"/>
        </w:rPr>
        <w:t xml:space="preserve"> </w:t>
      </w:r>
      <w:r w:rsidRPr="003E1893">
        <w:rPr>
          <w:noProof/>
          <w:sz w:val="20"/>
        </w:rPr>
        <w:t>text="Halaman Utama"&gt;</w:t>
      </w:r>
    </w:p>
    <w:p w14:paraId="65E2DF07"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46FC313F" w14:textId="5191EAA0"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 fitHeight="20.0" fitWidth="20.0" pickOnBounds="true" preserveRatio="true"/&gt;</w:t>
      </w:r>
    </w:p>
    <w:p w14:paraId="53FA0657" w14:textId="29CF9771"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26DC1B08"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4EAB8947" w14:textId="29DD38E3"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left="20.0"/&gt;</w:t>
      </w:r>
    </w:p>
    <w:p w14:paraId="25BE5331" w14:textId="15D65280"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118A55F2" w14:textId="5A27AF59"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gt;</w:t>
      </w:r>
    </w:p>
    <w:p w14:paraId="0B91CF82" w14:textId="5B834C65"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 fx:id="menuButton" alignment="BASELINE_LEFT" focusTraversable="false" layoutX="10.0" layoutY="90.0"</w:t>
      </w:r>
      <w:r>
        <w:rPr>
          <w:noProof/>
          <w:sz w:val="20"/>
        </w:rPr>
        <w:t xml:space="preserve"> </w:t>
      </w:r>
      <w:r w:rsidRPr="003E1893">
        <w:rPr>
          <w:noProof/>
          <w:sz w:val="20"/>
        </w:rPr>
        <w:t>mnemonicParsing="false" onAction="#menuHandle" prefHeight="50.0" prefWidth="150.0"</w:t>
      </w:r>
      <w:r>
        <w:rPr>
          <w:noProof/>
          <w:sz w:val="20"/>
        </w:rPr>
        <w:t xml:space="preserve"> </w:t>
      </w:r>
      <w:r w:rsidRPr="003E1893">
        <w:rPr>
          <w:noProof/>
          <w:sz w:val="20"/>
        </w:rPr>
        <w:t>styleClass="daftar-menu" text="Daftar Menu"&gt;</w:t>
      </w:r>
    </w:p>
    <w:p w14:paraId="01060210"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6C11847F" w14:textId="3B993EAB"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 fitHeight="20.0" fitWidth="20.0" pickOnBounds="true" preserveRatio="true"/&gt;</w:t>
      </w:r>
    </w:p>
    <w:p w14:paraId="7714E735" w14:textId="573C2480"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76408CAD"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51F622F6" w14:textId="173C100D"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left="20.0"/&gt;</w:t>
      </w:r>
    </w:p>
    <w:p w14:paraId="6AA811F4" w14:textId="60E0F20B"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4CC5AEA2" w14:textId="30B287CF"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gt;</w:t>
      </w:r>
    </w:p>
    <w:p w14:paraId="5471951C"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 fx:id="laporanButton" alignment="BASELINE_LEFT" focusTraversable="false" layoutX="10.0"</w:t>
      </w:r>
    </w:p>
    <w:p w14:paraId="4DDF17A8" w14:textId="1265817E"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ayoutY="140.0" mnemonicParsing="false" onAction="#menuHandle" prefHeight="50.0" prefWidth="150.0"</w:t>
      </w:r>
      <w:r>
        <w:rPr>
          <w:noProof/>
          <w:sz w:val="20"/>
        </w:rPr>
        <w:t xml:space="preserve"> </w:t>
      </w:r>
      <w:r w:rsidRPr="003E1893">
        <w:rPr>
          <w:noProof/>
          <w:sz w:val="20"/>
        </w:rPr>
        <w:t>styleClass="laporan" text="Laporan"&gt;</w:t>
      </w:r>
    </w:p>
    <w:p w14:paraId="45725C71"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1F9047F8" w14:textId="4BB3A29E"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 fitHeight="20.0" fitWidth="20.0" pickOnBounds="true" preserveRatio="true"/&gt;</w:t>
      </w:r>
    </w:p>
    <w:p w14:paraId="7D25B2FC" w14:textId="37D77BED"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0A6A9ED2"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6875A89B" w14:textId="278091EB"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left="20.0"/&gt;</w:t>
      </w:r>
    </w:p>
    <w:p w14:paraId="04D21F13" w14:textId="7E349054"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0BFECA70" w14:textId="4191E811"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gt;</w:t>
      </w:r>
    </w:p>
    <w:p w14:paraId="4371631D" w14:textId="17E98A4A"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 fx:id="keluarButton" alignment="BASELINE_LEFT" focusTraversable="false" layoutX="10.0"</w:t>
      </w:r>
      <w:r>
        <w:rPr>
          <w:noProof/>
          <w:sz w:val="20"/>
        </w:rPr>
        <w:t xml:space="preserve"> </w:t>
      </w:r>
      <w:r w:rsidRPr="003E1893">
        <w:rPr>
          <w:noProof/>
          <w:sz w:val="20"/>
        </w:rPr>
        <w:t>layoutY="190.0" mnemonicParsing="false" onAction="#menuHandle" prefHeight="50.0" prefWidth="150.0"</w:t>
      </w:r>
      <w:r>
        <w:rPr>
          <w:noProof/>
          <w:sz w:val="20"/>
        </w:rPr>
        <w:t xml:space="preserve"> </w:t>
      </w:r>
      <w:r w:rsidRPr="003E1893">
        <w:rPr>
          <w:noProof/>
          <w:sz w:val="20"/>
        </w:rPr>
        <w:t>styleClass="keluar" text="Keluar"&gt;</w:t>
      </w:r>
    </w:p>
    <w:p w14:paraId="00AA9427"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031DEDFC" w14:textId="6F148120"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 fitHeight="20.0" fitWidth="20.0" pickOnBounds="true" preserveRatio="true"/&gt;</w:t>
      </w:r>
    </w:p>
    <w:p w14:paraId="2E3F8E87" w14:textId="0BFBD5E8"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749156D2"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080AE0C7" w14:textId="6F3C3A31"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left="20.0"/&gt;</w:t>
      </w:r>
    </w:p>
    <w:p w14:paraId="245DEFF6" w14:textId="5D1282E0"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42CB76A6" w14:textId="2A33A2E5"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gt;</w:t>
      </w:r>
    </w:p>
    <w:p w14:paraId="1293A6AF" w14:textId="19FCE4AA"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VBox&gt;</w:t>
      </w:r>
    </w:p>
    <w:p w14:paraId="310191B7" w14:textId="558BAD5D"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ScrollPane fx:id="scrollPane" fitToHeight="true" fitToWidth="true" prefWidth="630.0"</w:t>
      </w:r>
      <w:r>
        <w:rPr>
          <w:noProof/>
          <w:sz w:val="20"/>
        </w:rPr>
        <w:t xml:space="preserve"> </w:t>
      </w:r>
      <w:r w:rsidRPr="003E1893">
        <w:rPr>
          <w:noProof/>
          <w:sz w:val="20"/>
        </w:rPr>
        <w:t>stylesheets="@../css/scroll.css" HBox.hgrow="ALWAYS"/&gt;</w:t>
      </w:r>
    </w:p>
    <w:p w14:paraId="5A19068D" w14:textId="243FE3A9" w:rsidR="0056557B"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HBox&gt;</w:t>
      </w:r>
    </w:p>
    <w:p w14:paraId="24AD7EA0" w14:textId="6A86A71E" w:rsidR="008C09AA" w:rsidRDefault="008C09AA" w:rsidP="00B67732">
      <w:pPr>
        <w:pStyle w:val="DaftarParagraf"/>
        <w:numPr>
          <w:ilvl w:val="0"/>
          <w:numId w:val="68"/>
        </w:numPr>
        <w:spacing w:before="120" w:after="0" w:line="240" w:lineRule="auto"/>
        <w:ind w:left="567" w:hanging="501"/>
        <w:rPr>
          <w:b/>
          <w:noProof/>
        </w:rPr>
      </w:pPr>
      <w:r>
        <w:rPr>
          <w:b/>
          <w:noProof/>
        </w:rPr>
        <w:t>daftarmenu.fxml</w:t>
      </w:r>
    </w:p>
    <w:p w14:paraId="49706189" w14:textId="2478E84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xml version="1.0" encoding="UTF-8"?&gt;</w:t>
      </w:r>
    </w:p>
    <w:p w14:paraId="775AA6ED"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com.jfoenix.controls.JFXButton?&gt;</w:t>
      </w:r>
    </w:p>
    <w:p w14:paraId="6BC2C0FD"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lastRenderedPageBreak/>
        <w:t>&lt;?import com.jfoenix.controls.JFXComboBox?&gt;</w:t>
      </w:r>
    </w:p>
    <w:p w14:paraId="2972A385"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com.jfoenix.controls.JFXTextArea?&gt;</w:t>
      </w:r>
    </w:p>
    <w:p w14:paraId="2DF7F7AA"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com.jfoenix.controls.JFXTextField?&gt;</w:t>
      </w:r>
    </w:p>
    <w:p w14:paraId="1CE50023"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com.jfoenix.controls.JFXTreeTableView?&gt;</w:t>
      </w:r>
    </w:p>
    <w:p w14:paraId="18430E37"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geometry.Insets?&gt;</w:t>
      </w:r>
    </w:p>
    <w:p w14:paraId="5F85231A"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control.ButtonBar?&gt;</w:t>
      </w:r>
    </w:p>
    <w:p w14:paraId="11A09575"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control.Label?&gt;</w:t>
      </w:r>
    </w:p>
    <w:p w14:paraId="58926A64"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image.ImageView?&gt;</w:t>
      </w:r>
    </w:p>
    <w:p w14:paraId="040863B6"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layout.FlowPane?&gt;</w:t>
      </w:r>
    </w:p>
    <w:p w14:paraId="50E5E760"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layout.HBox?&gt;</w:t>
      </w:r>
    </w:p>
    <w:p w14:paraId="1A91CBAB" w14:textId="4B959CAC"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layout.VBox?&gt;</w:t>
      </w:r>
    </w:p>
    <w:p w14:paraId="663F25A0"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FlowPane prefHeight="500.0" prefWidth="1200.0" styleClass="body-white" xmlns="http://javafx.com/javafx/8.0.172-ea"</w:t>
      </w:r>
    </w:p>
    <w:p w14:paraId="1F936868" w14:textId="0BC83906"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xmlns:fx="http://javafx.com/fxml/1" fx:controller="com.unindra.restoserver.controllers.DaftarMenuController"&gt;</w:t>
      </w:r>
    </w:p>
    <w:p w14:paraId="75192C3A" w14:textId="1B40417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prefHeight="372.0" prefWidth="600.0" spacing="20.0"&gt;</w:t>
      </w:r>
    </w:p>
    <w:p w14:paraId="61C2B417" w14:textId="0B1C6B7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0583BC7D" w14:textId="5C538A06"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 left="30.0" right="20.0" top="20.0"/&gt;</w:t>
      </w:r>
    </w:p>
    <w:p w14:paraId="29E2AAA1" w14:textId="0BE2E133"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77B8A433" w14:textId="19E60CEA"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judul" text="Daftar Menu"/&gt;</w:t>
      </w:r>
    </w:p>
    <w:p w14:paraId="01801DD6" w14:textId="298A2701"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reeTableView fx:id="menuTableView" onMouseClicked="#pilihHandle" prefHeight="332.0" prefWidth="550.0"</w:t>
      </w:r>
    </w:p>
    <w:p w14:paraId="2B053E09" w14:textId="34071B78" w:rsidR="002D5BE5" w:rsidRPr="002D5BE5" w:rsidRDefault="002D5BE5" w:rsidP="002D5BE5">
      <w:pPr>
        <w:pStyle w:val="DaftarParagraf"/>
        <w:spacing w:after="0" w:line="240" w:lineRule="auto"/>
        <w:ind w:left="993"/>
        <w:jc w:val="left"/>
        <w:rPr>
          <w:noProof/>
          <w:sz w:val="20"/>
        </w:rPr>
      </w:pPr>
      <w:r w:rsidRPr="002D5BE5">
        <w:rPr>
          <w:noProof/>
          <w:sz w:val="20"/>
        </w:rPr>
        <w:t>showRoot="false"/&gt;</w:t>
      </w:r>
    </w:p>
    <w:p w14:paraId="0329A7F5" w14:textId="0FB596B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701D01F5" w14:textId="4463FFAA"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prefWidth="600.0" spacing="20.0"&gt;</w:t>
      </w:r>
    </w:p>
    <w:p w14:paraId="23E1130D" w14:textId="4B53E90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0CA4900D" w14:textId="6D1FD4A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 bottom="20.0" left="30.0" right="30.0" top="20.0"/&gt;</w:t>
      </w:r>
    </w:p>
    <w:p w14:paraId="2036EA49" w14:textId="792E41CA"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75C6C8C2" w14:textId="7E9EDFE2"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fx:id="titleLabel" styleClass="text-judul" text="Tambah Menu"/&gt;</w:t>
      </w:r>
    </w:p>
    <w:p w14:paraId="6610BD4D" w14:textId="2FFFEAE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1F3AF11C"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1441CF69" w14:textId="2585F5FF"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3BBE9BE1" w14:textId="1DEA15F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1A6ECB13" w14:textId="3859A0D0"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Nama"/&gt;</w:t>
      </w:r>
    </w:p>
    <w:p w14:paraId="2771648E" w14:textId="617B1D9B"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extField fx:id="namaField"/&gt;</w:t>
      </w:r>
    </w:p>
    <w:p w14:paraId="442B6E75" w14:textId="4B2BBF8A"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5139544C" w14:textId="685FF11D"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 spacing="20.0"&gt;</w:t>
      </w:r>
    </w:p>
    <w:p w14:paraId="77A02DE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50E18BDF" w14:textId="25A2F510"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77BFCA5E" w14:textId="354C0B1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66D14745"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43E4A776"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Tipe"/&gt;</w:t>
      </w:r>
    </w:p>
    <w:p w14:paraId="12DF84AC" w14:textId="5188A33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ComboBox fx:id="tipeComboBox" onAction="#tipeHandle" prefHeight="25.0" prefWidth="222.0"</w:t>
      </w:r>
      <w:r>
        <w:rPr>
          <w:noProof/>
          <w:sz w:val="20"/>
        </w:rPr>
        <w:t xml:space="preserve"> </w:t>
      </w:r>
      <w:r w:rsidRPr="002D5BE5">
        <w:rPr>
          <w:noProof/>
          <w:sz w:val="20"/>
        </w:rPr>
        <w:t>promptText="Pilih tipe menu..."/&gt;</w:t>
      </w:r>
    </w:p>
    <w:p w14:paraId="23F16AE4" w14:textId="25F23E72"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1A2A478C"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HBox.hgrow="ALWAYS"&gt;</w:t>
      </w:r>
    </w:p>
    <w:p w14:paraId="05E206E1"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Harga"/&gt;</w:t>
      </w:r>
    </w:p>
    <w:p w14:paraId="4A55B917" w14:textId="3EA9745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extField fx:id="hargaField"/&gt;</w:t>
      </w:r>
    </w:p>
    <w:p w14:paraId="55AA907B" w14:textId="4B85082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0B759275" w14:textId="4996B54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gt;</w:t>
      </w:r>
    </w:p>
    <w:p w14:paraId="388048D4" w14:textId="35B56153"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 fx:id="formForRamenPane" prefHeight="47.0" prefWidth="540.0" spacing="20.0"&gt;</w:t>
      </w:r>
    </w:p>
    <w:p w14:paraId="356C37E7"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61EE85CB" w14:textId="5B465D0A"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168F9936" w14:textId="2A3112A6"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19DDFFF7"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lastRenderedPageBreak/>
        <w:t>&lt;VBox prefHeight="67.0"&gt;</w:t>
      </w:r>
    </w:p>
    <w:p w14:paraId="7CDF2AC2"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Deskripsi"/&gt;</w:t>
      </w:r>
    </w:p>
    <w:p w14:paraId="0DB153A1" w14:textId="1D66693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extArea fx:id="deskArea" prefHeight="2.0" prefWidth="400.0"/&gt;</w:t>
      </w:r>
    </w:p>
    <w:p w14:paraId="66E20B12" w14:textId="347C0E1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0D7828AE"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layoutX="10.0" layoutY="10.0" prefHeight="67.0"&gt;</w:t>
      </w:r>
    </w:p>
    <w:p w14:paraId="274229D1"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Gambar"&gt;</w:t>
      </w:r>
    </w:p>
    <w:p w14:paraId="5BF4DFD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56AA3222"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 left="15.0"/&gt;</w:t>
      </w:r>
    </w:p>
    <w:p w14:paraId="739F0E81"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0584FB4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gt;</w:t>
      </w:r>
    </w:p>
    <w:p w14:paraId="35EE417F" w14:textId="07F719E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 fx:id="pilihGambarButton" mnemonicParsing="false" onAction="#pilihGambarHandle"</w:t>
      </w:r>
      <w:r>
        <w:rPr>
          <w:noProof/>
          <w:sz w:val="20"/>
        </w:rPr>
        <w:t xml:space="preserve"> </w:t>
      </w:r>
      <w:r w:rsidRPr="002D5BE5">
        <w:rPr>
          <w:noProof/>
          <w:sz w:val="20"/>
        </w:rPr>
        <w:t>prefHeight="35.0" prefWidth="307.0" styleClass="file"</w:t>
      </w:r>
      <w:r>
        <w:rPr>
          <w:noProof/>
          <w:sz w:val="20"/>
        </w:rPr>
        <w:t xml:space="preserve"> </w:t>
      </w:r>
      <w:r w:rsidRPr="002D5BE5">
        <w:rPr>
          <w:noProof/>
          <w:sz w:val="20"/>
        </w:rPr>
        <w:t>text="Pilih gambar... (max : 2048 KB)"/&gt;</w:t>
      </w:r>
    </w:p>
    <w:p w14:paraId="10536F8B" w14:textId="3B03C30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6BEAE922" w14:textId="1A5E0E1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gt;</w:t>
      </w:r>
    </w:p>
    <w:p w14:paraId="2DFE9BB0" w14:textId="254EFEF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Bar prefHeight="40.0" prefWidth="200.0"&gt;</w:t>
      </w:r>
    </w:p>
    <w:p w14:paraId="623BABEE"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s&gt;</w:t>
      </w:r>
    </w:p>
    <w:p w14:paraId="33F09E60"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 fx:id="hapusButton" mnemonicParsing="false" onAction="#hapusHandle" styleClass="hapus"</w:t>
      </w:r>
      <w:r>
        <w:rPr>
          <w:noProof/>
          <w:sz w:val="20"/>
        </w:rPr>
        <w:t xml:space="preserve"> </w:t>
      </w:r>
      <w:r w:rsidRPr="002D5BE5">
        <w:rPr>
          <w:noProof/>
          <w:sz w:val="20"/>
        </w:rPr>
        <w:t>text="Hapus" visible="false"&gt;</w:t>
      </w:r>
    </w:p>
    <w:p w14:paraId="4592CE4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590A0AC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ageView fitHeight="30.0" fitWidth="30.0" pickOnBounds="true" preserveRatio="true"/&gt;</w:t>
      </w:r>
    </w:p>
    <w:p w14:paraId="4ED50863"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7A6BF5DD"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gt;</w:t>
      </w:r>
    </w:p>
    <w:p w14:paraId="4F8F2DB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 fx:id="actionButton" layoutX="457.0" layoutY="11.0" mnemonicParsing="false"</w:t>
      </w:r>
      <w:r>
        <w:rPr>
          <w:noProof/>
          <w:sz w:val="20"/>
        </w:rPr>
        <w:t xml:space="preserve"> </w:t>
      </w:r>
      <w:r w:rsidRPr="002D5BE5">
        <w:rPr>
          <w:noProof/>
          <w:sz w:val="20"/>
        </w:rPr>
        <w:t>onAction="#actionHandle" styleClass="tambah" text="Tambah"&gt;</w:t>
      </w:r>
    </w:p>
    <w:p w14:paraId="6F313A6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4387B3ED"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ageView fitHeight="30.0" fitWidth="30.0" pickOnBounds="true" preserveRatio="true"/&gt;</w:t>
      </w:r>
    </w:p>
    <w:p w14:paraId="7C1D2132"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5D12B3DA" w14:textId="6D3A996F"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gt;</w:t>
      </w:r>
    </w:p>
    <w:p w14:paraId="318AA523" w14:textId="2E4DFEC1"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s&gt;</w:t>
      </w:r>
    </w:p>
    <w:p w14:paraId="218A4AEC"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7ADAB64F" w14:textId="1761E491"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3390F3B4" w14:textId="7504AAC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5AE215BC" w14:textId="4F18D02D"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Bar&gt;</w:t>
      </w:r>
    </w:p>
    <w:p w14:paraId="2E68A2DE" w14:textId="05F726D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7F3CE2C1" w14:textId="7599CD6F"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layoutX="10.0" layoutY="10.0" prefHeight="309.0" prefWidth="600.0" spacing="20.0"&gt;</w:t>
      </w:r>
    </w:p>
    <w:p w14:paraId="5DD40A96" w14:textId="286B188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2AA6FBBA" w14:textId="2F98E0F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 bottom="20.0" left="30.0" right="20.0" top="20.0"/&gt;</w:t>
      </w:r>
    </w:p>
    <w:p w14:paraId="6313E33D" w14:textId="16FB291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0D017EBE" w14:textId="3C651F04"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judul" text="Level"/&gt;</w:t>
      </w:r>
    </w:p>
    <w:p w14:paraId="6A1C2FA8" w14:textId="65FBCDD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reeTableView fx:id="levelTableView" onMouseClicked="#pilihLevelHandle" prefHeight="332.0" prefWidth="550.0"</w:t>
      </w:r>
      <w:r>
        <w:rPr>
          <w:noProof/>
          <w:sz w:val="20"/>
        </w:rPr>
        <w:t xml:space="preserve"> </w:t>
      </w:r>
      <w:r w:rsidRPr="002D5BE5">
        <w:rPr>
          <w:noProof/>
          <w:sz w:val="20"/>
        </w:rPr>
        <w:t>showRoot="false"/&gt;</w:t>
      </w:r>
    </w:p>
    <w:p w14:paraId="565D3EF5" w14:textId="12F1A52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524531AB" w14:textId="5B59D3B6"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layoutX="610.0" layoutY="10.0" prefWidth="600.0" spacing="20.0"&gt;</w:t>
      </w:r>
    </w:p>
    <w:p w14:paraId="438F3FD8" w14:textId="201BC15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69910953" w14:textId="63D4E060"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 bottom="20.0" left="30.0" right="30.0" top="20.0"/&gt;</w:t>
      </w:r>
    </w:p>
    <w:p w14:paraId="7C1F9668" w14:textId="78B09E6F"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62DA0B24" w14:textId="2ABB072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judul" text="Ubah Level"/&gt;</w:t>
      </w:r>
    </w:p>
    <w:p w14:paraId="61EA4B8D" w14:textId="640F371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 spacing="20.0"&gt;</w:t>
      </w:r>
    </w:p>
    <w:p w14:paraId="4A9A3314"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55D9F17C" w14:textId="5E49A70B"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25120E2C" w14:textId="4BD1C17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lastRenderedPageBreak/>
        <w:t>&lt;/VBox.margin&gt;</w:t>
      </w:r>
    </w:p>
    <w:p w14:paraId="0B233912"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prefHeight="42.0" prefWidth="246.0"&gt;</w:t>
      </w:r>
    </w:p>
    <w:p w14:paraId="36A0DC8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Level"/&gt;</w:t>
      </w:r>
    </w:p>
    <w:p w14:paraId="0125F083" w14:textId="119906A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extField fx:id="levelField" disable="true" editable="false"/&gt;</w:t>
      </w:r>
    </w:p>
    <w:p w14:paraId="27888E0F" w14:textId="01538DF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779C786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HBox.hgrow="ALWAYS"&gt;</w:t>
      </w:r>
    </w:p>
    <w:p w14:paraId="04F75B9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Harga"/&gt;</w:t>
      </w:r>
    </w:p>
    <w:p w14:paraId="4A4EF173" w14:textId="56EE09B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extField fx:id="hargaLevelField" disable="true"/&gt;</w:t>
      </w:r>
    </w:p>
    <w:p w14:paraId="5191AB02" w14:textId="410BDB01"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5C5A4A96" w14:textId="7EDD9A70"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gt;</w:t>
      </w:r>
    </w:p>
    <w:p w14:paraId="0EEC34B0" w14:textId="167ABC2B"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Bar prefHeight="40.0" prefWidth="200.0"&gt;</w:t>
      </w:r>
    </w:p>
    <w:p w14:paraId="0A98F5E9"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s&gt;</w:t>
      </w:r>
    </w:p>
    <w:p w14:paraId="0897648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 layoutX="457.0" layoutY="11.0" mnemonicParsing="false" onAction="#ubahLevelHandle"</w:t>
      </w:r>
    </w:p>
    <w:p w14:paraId="2239655F"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styleClass="ubah" text="Ubah"&gt;</w:t>
      </w:r>
    </w:p>
    <w:p w14:paraId="5D412A34"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08B39E23"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ageView fitHeight="30.0" fitWidth="30.0" pickOnBounds="true" preserveRatio="true"/&gt;</w:t>
      </w:r>
    </w:p>
    <w:p w14:paraId="6D6C9BD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4C3C0125" w14:textId="7CDE0B83"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gt;</w:t>
      </w:r>
    </w:p>
    <w:p w14:paraId="3504C847" w14:textId="516CE01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s&gt;</w:t>
      </w:r>
    </w:p>
    <w:p w14:paraId="5612543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4BB956A8" w14:textId="170C833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203E573B" w14:textId="1DC73734"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12A53100" w14:textId="7E9D7BC3"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Bar&gt;</w:t>
      </w:r>
    </w:p>
    <w:p w14:paraId="66559A2D" w14:textId="7AA1D8A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4AC61E09" w14:textId="7D088DA1" w:rsidR="003E1893"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FlowPane&gt;</w:t>
      </w:r>
    </w:p>
    <w:p w14:paraId="76E84398" w14:textId="6B082F20" w:rsidR="008C09AA" w:rsidRDefault="008C09AA" w:rsidP="00B67732">
      <w:pPr>
        <w:pStyle w:val="DaftarParagraf"/>
        <w:numPr>
          <w:ilvl w:val="0"/>
          <w:numId w:val="68"/>
        </w:numPr>
        <w:spacing w:before="120" w:after="0" w:line="240" w:lineRule="auto"/>
        <w:ind w:left="567" w:hanging="501"/>
        <w:rPr>
          <w:b/>
          <w:noProof/>
        </w:rPr>
      </w:pPr>
      <w:r>
        <w:rPr>
          <w:b/>
          <w:noProof/>
        </w:rPr>
        <w:t>laporan.fxml</w:t>
      </w:r>
    </w:p>
    <w:p w14:paraId="72E06A1E" w14:textId="59437AEA"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xml version="1.0" encoding="UTF-8"?&gt;</w:t>
      </w:r>
    </w:p>
    <w:p w14:paraId="2653F903"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com.jfoenix.controls.JFXButton?&gt;</w:t>
      </w:r>
    </w:p>
    <w:p w14:paraId="7E84A228"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com.jfoenix.controls.JFXComboBox?&gt;</w:t>
      </w:r>
    </w:p>
    <w:p w14:paraId="414DCFF8"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com.jfoenix.controls.JFXDatePicker?&gt;</w:t>
      </w:r>
    </w:p>
    <w:p w14:paraId="6130253F"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com.jfoenix.controls.JFXTreeTableView?&gt;</w:t>
      </w:r>
    </w:p>
    <w:p w14:paraId="0F11DF05"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geometry.Insets?&gt;</w:t>
      </w:r>
    </w:p>
    <w:p w14:paraId="3BA58355"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chart.AreaChart?&gt;</w:t>
      </w:r>
    </w:p>
    <w:p w14:paraId="57AC166A"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chart.CategoryAxis?&gt;</w:t>
      </w:r>
    </w:p>
    <w:p w14:paraId="7FE4C5BB"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chart.NumberAxis?&gt;</w:t>
      </w:r>
    </w:p>
    <w:p w14:paraId="0682A65A"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chart.PieChart?&gt;</w:t>
      </w:r>
    </w:p>
    <w:p w14:paraId="5D347148"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control.Label?&gt;</w:t>
      </w:r>
    </w:p>
    <w:p w14:paraId="3FEAC5E7"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layout.FlowPane?&gt;</w:t>
      </w:r>
    </w:p>
    <w:p w14:paraId="2CB6F43A"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layout.HBox?&gt;</w:t>
      </w:r>
    </w:p>
    <w:p w14:paraId="5E625127" w14:textId="73C25A2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layout.VBox?&gt;</w:t>
      </w:r>
    </w:p>
    <w:p w14:paraId="7CD01FD5"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 styleClass="body-white" xmlns="http://javafx.com/javafx/8.0.172-ea" xmlns:fx="http://javafx.com/fxml/1" fx:controller="com.unindra.restoserver.controllers.LaporanController"&gt;</w:t>
      </w:r>
    </w:p>
    <w:p w14:paraId="576216FA" w14:textId="6B535EA2"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HBox alignment="CENTER" spacing="10.0"&gt;</w:t>
      </w:r>
    </w:p>
    <w:p w14:paraId="69186489" w14:textId="7862652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JFXDatePicker fx:id="dariDatePicker" prefWidth="150.0" promptText="Dari" /&gt;</w:t>
      </w:r>
    </w:p>
    <w:p w14:paraId="67D5D54D" w14:textId="71D0B17C"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JFXDatePicker fx:id="sampaiDatePicker" prefWidth="150.0" promptText="Sampai" /&gt;</w:t>
      </w:r>
    </w:p>
    <w:p w14:paraId="1164DCA4" w14:textId="6E35D429"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JFXComboBox fx:id="pilihLaporanCombo" prefWidth="120.0" promptText="Pilih Laporan..." /&gt;</w:t>
      </w:r>
    </w:p>
    <w:p w14:paraId="6571481B" w14:textId="22191B50"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JFXButton focusTraversable="false" mnemonicParsing="false" onAction="#cetakHarianHandle" styleClass="print-30" text="Cetak" /&gt;</w:t>
      </w:r>
    </w:p>
    <w:p w14:paraId="45E82D6B" w14:textId="38398DA0"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HBox&gt;</w:t>
      </w:r>
    </w:p>
    <w:p w14:paraId="77233424" w14:textId="12FB0A7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lastRenderedPageBreak/>
        <w:t>&lt;FlowPane prefHeight="620.0" prefWidth="1200.0" styleClass="body-white" vgap="15.0"&gt;</w:t>
      </w:r>
    </w:p>
    <w:p w14:paraId="1C9433DA" w14:textId="43CE55AC"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 alignment="TOP_CENTER" layoutX="10.0" layoutY="10.0" prefHeight="300.0" prefWidth="600.0" spacing="10.0"&gt;</w:t>
      </w:r>
    </w:p>
    <w:p w14:paraId="7F24DE48"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226CD18C" w14:textId="7CB321CE"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nsets left="30.0" right="20.0" top="20.0" /&gt;</w:t>
      </w:r>
    </w:p>
    <w:p w14:paraId="43AFB9E8" w14:textId="0925822D"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477BCF26" w14:textId="7EFFB9C2"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Label styleClass="text-judul" text="Laporan Pemesanan" /&gt;</w:t>
      </w:r>
    </w:p>
    <w:p w14:paraId="73C6C4C9" w14:textId="33863745"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JFXTreeTableView fx:id="pemesananTableView" prefHeight="273.0" prefWidth="550.0" showRoot="false" /&gt;</w:t>
      </w:r>
    </w:p>
    <w:p w14:paraId="2B784703" w14:textId="3F032C35"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gt;</w:t>
      </w:r>
    </w:p>
    <w:p w14:paraId="4048F876" w14:textId="77C3B46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 alignment="TOP_CENTER" prefHeight="320.0" prefWidth="600.0"&gt;</w:t>
      </w:r>
    </w:p>
    <w:p w14:paraId="4BCF776A"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5AEF52A9" w14:textId="5BFB1E8A"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nsets right="20.0" top="20.0" /&gt;</w:t>
      </w:r>
    </w:p>
    <w:p w14:paraId="2A430E17" w14:textId="241BBC74"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69804306" w14:textId="5719704D"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Label styleClass="text-judul" text="Menu Favorit" /&gt;</w:t>
      </w:r>
    </w:p>
    <w:p w14:paraId="78981FA2" w14:textId="05F622BA"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ieChart fx:id="menuFavChart" prefHeight="250.0" prefWidth="540.0" /&gt;</w:t>
      </w:r>
    </w:p>
    <w:p w14:paraId="7F027D9D" w14:textId="4E9EEA7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gt;</w:t>
      </w:r>
    </w:p>
    <w:p w14:paraId="1D99E24E" w14:textId="4196FB6E"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 alignment="TOP_CENTER" prefHeight="300.0" prefWidth="600.0"&gt;</w:t>
      </w:r>
    </w:p>
    <w:p w14:paraId="1591510F"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096C25FB" w14:textId="49EC9EB5"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nsets right="20.0" /&gt;</w:t>
      </w:r>
    </w:p>
    <w:p w14:paraId="14F9B8F8" w14:textId="27970EF3"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4B39D111" w14:textId="6925564B"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Label styleClass="text-judul" text="Laporan Pemasukan" /&gt;</w:t>
      </w:r>
    </w:p>
    <w:p w14:paraId="53CDA654"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AreaChart fx:id="pemasukanChart" legendVisible="false" prefHeight="250.0"&gt;</w:t>
      </w:r>
    </w:p>
    <w:p w14:paraId="6FE0B9C8"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xAxis&gt;</w:t>
      </w:r>
    </w:p>
    <w:p w14:paraId="6C25C28A"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CategoryAxis side="BOTTOM" /&gt;</w:t>
      </w:r>
    </w:p>
    <w:p w14:paraId="68342A14"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xAxis&gt;</w:t>
      </w:r>
    </w:p>
    <w:p w14:paraId="531D8767"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yAxis&gt;</w:t>
      </w:r>
    </w:p>
    <w:p w14:paraId="21CAACC2"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NumberAxis side="LEFT" /&gt;</w:t>
      </w:r>
    </w:p>
    <w:p w14:paraId="1B2FE709" w14:textId="281752A8"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yAxis&gt;</w:t>
      </w:r>
    </w:p>
    <w:p w14:paraId="17BEFEF1" w14:textId="2E7DF9AE"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AreaChart&gt;</w:t>
      </w:r>
    </w:p>
    <w:p w14:paraId="15471FA5" w14:textId="31E048F3"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gt;</w:t>
      </w:r>
    </w:p>
    <w:p w14:paraId="6495CA57" w14:textId="045B69B9"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 alignment="TOP_CENTER" layoutX="610.0" layoutY="10.0" prefHeight="320.0" prefWidth="600.0"&gt;</w:t>
      </w:r>
    </w:p>
    <w:p w14:paraId="2C2F5691"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149B2E0F" w14:textId="5161B37B"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nsets right="20.0" /&gt;</w:t>
      </w:r>
    </w:p>
    <w:p w14:paraId="2042ABD9" w14:textId="739DC1B2"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38C778BA" w14:textId="061CB963"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Label styleClass="text-judul" text="Laporan Kunjungan" /&gt;</w:t>
      </w:r>
    </w:p>
    <w:p w14:paraId="225A41BB"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AreaChart fx:id="kunjunganChart" legendVisible="false" prefHeight="250.0" prefWidth="540.0"&gt;</w:t>
      </w:r>
    </w:p>
    <w:p w14:paraId="236FDA74"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xAxis&gt;</w:t>
      </w:r>
    </w:p>
    <w:p w14:paraId="3FE9E57D"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CategoryAxis side="BOTTOM" /&gt;</w:t>
      </w:r>
    </w:p>
    <w:p w14:paraId="6AA08D9A"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xAxis&gt;</w:t>
      </w:r>
    </w:p>
    <w:p w14:paraId="577C41FB"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yAxis&gt;</w:t>
      </w:r>
    </w:p>
    <w:p w14:paraId="14D88414"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NumberAxis side="LEFT" /&gt;</w:t>
      </w:r>
    </w:p>
    <w:p w14:paraId="1A0AFB98" w14:textId="256AFF7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yAxis&gt;</w:t>
      </w:r>
    </w:p>
    <w:p w14:paraId="3262AF17" w14:textId="6A27A47B"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AreaChart&gt;</w:t>
      </w:r>
    </w:p>
    <w:p w14:paraId="0EE3DA07" w14:textId="0DDDF33B"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gt;</w:t>
      </w:r>
    </w:p>
    <w:p w14:paraId="562FFBC2" w14:textId="16C8CB2B"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FlowPane&gt;</w:t>
      </w:r>
    </w:p>
    <w:p w14:paraId="09DA2AAE" w14:textId="3026F4F5"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11A40997" w14:textId="619027A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nsets top="20.0" /&gt;</w:t>
      </w:r>
    </w:p>
    <w:p w14:paraId="5D10980E" w14:textId="724E2AE6"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3404CA86" w14:textId="60A645BF" w:rsidR="004E37A8" w:rsidRPr="004E37A8"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gt;</w:t>
      </w:r>
    </w:p>
    <w:p w14:paraId="7B3A9079" w14:textId="25818EA9" w:rsidR="00CE211B" w:rsidRDefault="008C09AA" w:rsidP="00CE211B">
      <w:pPr>
        <w:pStyle w:val="DaftarParagraf"/>
        <w:numPr>
          <w:ilvl w:val="0"/>
          <w:numId w:val="68"/>
        </w:numPr>
        <w:spacing w:before="120" w:after="0" w:line="240" w:lineRule="auto"/>
        <w:ind w:left="567" w:hanging="501"/>
        <w:rPr>
          <w:b/>
          <w:noProof/>
        </w:rPr>
      </w:pPr>
      <w:r>
        <w:rPr>
          <w:b/>
          <w:noProof/>
        </w:rPr>
        <w:t>signin.fxml</w:t>
      </w:r>
    </w:p>
    <w:p w14:paraId="528ABCA4" w14:textId="6C7A5096"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xml version="1.0" encoding="UTF-8"?&gt;</w:t>
      </w:r>
    </w:p>
    <w:p w14:paraId="2F73CA0D"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lastRenderedPageBreak/>
        <w:t>&lt;?import com.jfoenix.controls.JFXButton?&gt;</w:t>
      </w:r>
    </w:p>
    <w:p w14:paraId="081B32D6"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com.jfoenix.controls.JFXPasswordField?&gt;</w:t>
      </w:r>
    </w:p>
    <w:p w14:paraId="1679F49E"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com.jfoenix.controls.JFXTextField?&gt;</w:t>
      </w:r>
    </w:p>
    <w:p w14:paraId="5FA9FFB4"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lang.String?&gt;</w:t>
      </w:r>
    </w:p>
    <w:p w14:paraId="17C37FF9"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geometry.Insets?&gt;</w:t>
      </w:r>
    </w:p>
    <w:p w14:paraId="4211364B"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scene.control.ButtonBar?&gt;</w:t>
      </w:r>
    </w:p>
    <w:p w14:paraId="295CB5FC"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scene.control.Label?&gt;</w:t>
      </w:r>
    </w:p>
    <w:p w14:paraId="64BE5D1C"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scene.image.Image?&gt;</w:t>
      </w:r>
    </w:p>
    <w:p w14:paraId="7606EFD5"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scene.image.ImageView?&gt;</w:t>
      </w:r>
    </w:p>
    <w:p w14:paraId="3F2A1816" w14:textId="5D8AC0AD"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scene.layout.VBox?&gt;</w:t>
      </w:r>
    </w:p>
    <w:p w14:paraId="4CEAE540"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VBox alignment="CENTER" fillWidth="false" prefHeight="500.0" prefWidth="780.0" styleClass="body-white"</w:t>
      </w:r>
    </w:p>
    <w:p w14:paraId="6A69B040" w14:textId="2512B82B"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stylesheets="@../css/style.css" xmlns="http://javafx.com/javafx/8.0.172-ea" xmlns:fx="http://javafx.com/fxml/1"</w:t>
      </w:r>
    </w:p>
    <w:p w14:paraId="739B6595" w14:textId="5A3011A0"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fx:controller="com.unindra.restoserver.controllers.SignInController"&gt;</w:t>
      </w:r>
    </w:p>
    <w:p w14:paraId="2B94F945" w14:textId="01211653"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VBox alignment="TOP_CENTER" prefHeight="400.0" prefWidth="500.0" spacing="30.0"&gt;</w:t>
      </w:r>
    </w:p>
    <w:p w14:paraId="0D2B9487" w14:textId="6D62108B"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padding&gt;</w:t>
      </w:r>
    </w:p>
    <w:p w14:paraId="5BEDA4F5" w14:textId="66218CA5"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nsets left="20.0" right="20.0" top="10.0"/&gt;</w:t>
      </w:r>
    </w:p>
    <w:p w14:paraId="46DE2165" w14:textId="301D8DC1"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padding&gt;</w:t>
      </w:r>
    </w:p>
    <w:p w14:paraId="52B40A17" w14:textId="78D3E998"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styleClass&gt;</w:t>
      </w:r>
    </w:p>
    <w:p w14:paraId="5FF3EB7F" w14:textId="74B56D2B"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String fx:value="body-white"/&gt;</w:t>
      </w:r>
    </w:p>
    <w:p w14:paraId="2B9E4A7E" w14:textId="6F29FBAF"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String fx:value="border"/&gt;</w:t>
      </w:r>
    </w:p>
    <w:p w14:paraId="729C9811" w14:textId="38A96C86"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styleClass&gt;</w:t>
      </w:r>
    </w:p>
    <w:p w14:paraId="7C82AB46" w14:textId="56B52593"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ageView fitHeight="50.0" fitWidth="50.0" pickOnBounds="true" preserveRatio="true"&gt;</w:t>
      </w:r>
    </w:p>
    <w:p w14:paraId="3BF19A3C" w14:textId="7E6F4A85"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age url="@../icons/logo-ramen-bulet-merah-copy50x50.png"/&gt;</w:t>
      </w:r>
    </w:p>
    <w:p w14:paraId="3EB6C8BD" w14:textId="0E8AD385"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ageView&gt;</w:t>
      </w:r>
    </w:p>
    <w:p w14:paraId="053FC571" w14:textId="7EE14AE3"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Label styleClass="text-judul" text="Sign in"/&gt;</w:t>
      </w:r>
    </w:p>
    <w:p w14:paraId="7A863E2A" w14:textId="2402E1CD"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JFXTextField fx:id="usernameField" labelFloat="true" promptText="Username"/&gt;</w:t>
      </w:r>
    </w:p>
    <w:p w14:paraId="0B0BC15B" w14:textId="1D9D285A"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JFXPasswordField fx:id="passwordField" labelFloat="true" promptText="Password"/&gt;</w:t>
      </w:r>
    </w:p>
    <w:p w14:paraId="5D056958" w14:textId="3121C4FC"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ButtonBar prefHeight="40.0" prefWidth="200.0"&gt;</w:t>
      </w:r>
    </w:p>
    <w:p w14:paraId="3370AC34" w14:textId="77777777" w:rsid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buttons&gt;</w:t>
      </w:r>
    </w:p>
    <w:p w14:paraId="4EEBE9B3" w14:textId="671797AA"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JFXButton mnemonicParsing="false" onAction="#signInAction"</w:t>
      </w:r>
      <w:r>
        <w:rPr>
          <w:noProof/>
          <w:sz w:val="20"/>
        </w:rPr>
        <w:t xml:space="preserve"> </w:t>
      </w:r>
      <w:r w:rsidRPr="00CE211B">
        <w:rPr>
          <w:noProof/>
          <w:sz w:val="20"/>
        </w:rPr>
        <w:t>style="-fx-background-color: #4059a9; -fx-text-fill: white;" text="Sign in"/&gt;</w:t>
      </w:r>
    </w:p>
    <w:p w14:paraId="4B71565D" w14:textId="76E53AB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buttons&gt;</w:t>
      </w:r>
    </w:p>
    <w:p w14:paraId="560AFB8F" w14:textId="530A76BD"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ButtonBar&gt;</w:t>
      </w:r>
    </w:p>
    <w:p w14:paraId="7E618B9D" w14:textId="537A1F0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VBox&gt;</w:t>
      </w:r>
    </w:p>
    <w:p w14:paraId="764ABBF6" w14:textId="7F361119"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VBox&gt;</w:t>
      </w:r>
    </w:p>
    <w:p w14:paraId="054DD5B0" w14:textId="0F225232" w:rsidR="008C09AA" w:rsidRDefault="008C09AA" w:rsidP="00B67732">
      <w:pPr>
        <w:pStyle w:val="DaftarParagraf"/>
        <w:numPr>
          <w:ilvl w:val="0"/>
          <w:numId w:val="68"/>
        </w:numPr>
        <w:spacing w:before="120" w:after="0" w:line="240" w:lineRule="auto"/>
        <w:ind w:left="567" w:hanging="501"/>
        <w:rPr>
          <w:b/>
          <w:noProof/>
        </w:rPr>
      </w:pPr>
      <w:r>
        <w:rPr>
          <w:b/>
          <w:noProof/>
        </w:rPr>
        <w:t>utama.fxml</w:t>
      </w:r>
    </w:p>
    <w:p w14:paraId="75DA6573" w14:textId="236747D0"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xml version="1.0" encoding="UTF-8"?&gt;</w:t>
      </w:r>
    </w:p>
    <w:p w14:paraId="5672F286"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com.jfoenix.controls.JFXTreeTableView?&gt;</w:t>
      </w:r>
    </w:p>
    <w:p w14:paraId="12CEE15D"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javafx.geometry.Insets?&gt;</w:t>
      </w:r>
    </w:p>
    <w:p w14:paraId="25A868BB"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javafx.scene.control.Label?&gt;</w:t>
      </w:r>
    </w:p>
    <w:p w14:paraId="48C68D66"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javafx.scene.layout.FlowPane?&gt;</w:t>
      </w:r>
    </w:p>
    <w:p w14:paraId="042B5621"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javafx.scene.layout.HBox?&gt;</w:t>
      </w:r>
    </w:p>
    <w:p w14:paraId="7C64EB17" w14:textId="6113969A"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javafx.scene.layout.VBox?&gt;</w:t>
      </w:r>
    </w:p>
    <w:p w14:paraId="469BCF76"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FlowPane prefHeight="500.0" prefWidth="1200.0" styleClass="body-white" xmlns="http://javafx.com/javafx/8.0.172-ea" xmlns:fx="http://javafx.com/fxml/1" fx:controller="com.unindra.restoserver.controllers.UtamaController"&gt;</w:t>
      </w:r>
    </w:p>
    <w:p w14:paraId="6272B051" w14:textId="57FB9B5B"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VBox prefWidth="600.0" spacing="10.0" HBox.hgrow="ALWAYS" VBox.vgrow="ALWAYS"&gt;</w:t>
      </w:r>
    </w:p>
    <w:p w14:paraId="64E2F415" w14:textId="6A83DA95"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Label styleClass="text-judul" text="Pesanan Masuk" /&gt;</w:t>
      </w:r>
    </w:p>
    <w:p w14:paraId="71BAAF9B" w14:textId="5F656EE1"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lastRenderedPageBreak/>
        <w:t>&lt;JFXTreeTableView fx:id="pesananTableView" prefHeight="400.0" showRoot="false" VBox.vgrow="ALWAYS" /&gt;</w:t>
      </w:r>
    </w:p>
    <w:p w14:paraId="21EFAF51" w14:textId="515B850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FlowPane.margin&gt;</w:t>
      </w:r>
    </w:p>
    <w:p w14:paraId="03258062" w14:textId="3F0B4ED6"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nsets /&gt;</w:t>
      </w:r>
    </w:p>
    <w:p w14:paraId="50BAEDCB" w14:textId="2FDC33CC"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FlowPane.margin&gt;</w:t>
      </w:r>
    </w:p>
    <w:p w14:paraId="2E415573" w14:textId="2DBBDA99"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padding&gt;</w:t>
      </w:r>
    </w:p>
    <w:p w14:paraId="1B77D8F3" w14:textId="1ABDEFFC"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nsets bottom="25.0" left="30.0" right="20.0" top="20.0" /&gt;</w:t>
      </w:r>
    </w:p>
    <w:p w14:paraId="5FCA9048" w14:textId="03AC4635"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padding&gt;</w:t>
      </w:r>
    </w:p>
    <w:p w14:paraId="790E0839" w14:textId="030E0074"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VBox&gt;</w:t>
      </w:r>
    </w:p>
    <w:p w14:paraId="2A5E6C64" w14:textId="4B340129"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VBox layoutX="10.0" layoutY="10.0" prefWidth="600.0" spacing="10.0" VBox.vgrow="ALWAYS"&gt;</w:t>
      </w:r>
    </w:p>
    <w:p w14:paraId="03711192" w14:textId="251D6361"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Label styleClass="text-judul" text="Pembayaran" /&gt;</w:t>
      </w:r>
    </w:p>
    <w:p w14:paraId="23BBCE54" w14:textId="737A56C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JFXTreeTableView fx:id="pembayaranTableView" prefHeight="400.0" showRoot="false" VBox.vgrow="ALWAYS" /&gt;</w:t>
      </w:r>
    </w:p>
    <w:p w14:paraId="76E74082" w14:textId="376008A1"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padding&gt;</w:t>
      </w:r>
    </w:p>
    <w:p w14:paraId="20A2ACD2" w14:textId="7A37D789"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nsets bottom="25.0" left="30.0" right="20.0" top="20.0" /&gt;</w:t>
      </w:r>
    </w:p>
    <w:p w14:paraId="1BCCB5DB" w14:textId="4B5494CF"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padding&gt;</w:t>
      </w:r>
    </w:p>
    <w:p w14:paraId="17694391" w14:textId="06DDB4BA"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VBox&gt;</w:t>
      </w:r>
    </w:p>
    <w:p w14:paraId="32B7EED4" w14:textId="3C51BD36" w:rsidR="00CE211B"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FlowPane&gt;</w:t>
      </w:r>
    </w:p>
    <w:p w14:paraId="59FF4EC2" w14:textId="41E64EF2" w:rsidR="00093939" w:rsidRPr="00093939" w:rsidRDefault="008C09AA" w:rsidP="00093939">
      <w:pPr>
        <w:pStyle w:val="DaftarParagraf"/>
        <w:numPr>
          <w:ilvl w:val="0"/>
          <w:numId w:val="68"/>
        </w:numPr>
        <w:spacing w:before="120" w:after="0" w:line="240" w:lineRule="auto"/>
        <w:ind w:left="567" w:hanging="501"/>
        <w:rPr>
          <w:b/>
          <w:noProof/>
        </w:rPr>
      </w:pPr>
      <w:r>
        <w:rPr>
          <w:b/>
          <w:noProof/>
        </w:rPr>
        <w:t>style.css (Aplikasi Server)</w:t>
      </w:r>
    </w:p>
    <w:p w14:paraId="327D471D"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ont-face {</w:t>
      </w:r>
    </w:p>
    <w:p w14:paraId="0B1DE6D3" w14:textId="06038CD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ont-family: OpenSans;</w:t>
      </w:r>
    </w:p>
    <w:p w14:paraId="152CE47A" w14:textId="3D04FC62"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src: url('/fonts/OpenSans-Bold.ttf');</w:t>
      </w:r>
    </w:p>
    <w:p w14:paraId="5AEE9B99" w14:textId="0E048430"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0ED41D51"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halaman-utama {</w:t>
      </w:r>
    </w:p>
    <w:p w14:paraId="7A757301" w14:textId="44BF2E45"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home-20.png');</w:t>
      </w:r>
    </w:p>
    <w:p w14:paraId="0C46DE71" w14:textId="6EE9F842"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15D056B1"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daftar-menu {</w:t>
      </w:r>
    </w:p>
    <w:p w14:paraId="749A7C45" w14:textId="0551DE79"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food-18.png');</w:t>
      </w:r>
    </w:p>
    <w:p w14:paraId="068454B7" w14:textId="59C1397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1DB29666"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laporan {</w:t>
      </w:r>
    </w:p>
    <w:p w14:paraId="67407715" w14:textId="31FDA79B"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graph-report-20.png');</w:t>
      </w:r>
    </w:p>
    <w:p w14:paraId="44BC22AF" w14:textId="13B53E1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008B76EF"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keluar {</w:t>
      </w:r>
    </w:p>
    <w:p w14:paraId="015E5CC2" w14:textId="50900CD2"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logout-rounded-left-20.png');</w:t>
      </w:r>
    </w:p>
    <w:p w14:paraId="0F9B03ED" w14:textId="5A402DFE"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48F2453F"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halaman-utama:hover, .daftar-menu:hover, .laporan:hover, .keluar:hover {</w:t>
      </w:r>
    </w:p>
    <w:p w14:paraId="11574F2E" w14:textId="4B63053D"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color: #EAEAEA;</w:t>
      </w:r>
    </w:p>
    <w:p w14:paraId="5D8545DE" w14:textId="187AFD53"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radius: 0;</w:t>
      </w:r>
    </w:p>
    <w:p w14:paraId="1F47A754" w14:textId="6B9FD40E"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1AEAF525"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halaman-utama-pressed {</w:t>
      </w:r>
    </w:p>
    <w:p w14:paraId="42CB45B0" w14:textId="27E348AA"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home-20.png');</w:t>
      </w:r>
    </w:p>
    <w:p w14:paraId="0B3D4217" w14:textId="5F17A231"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color: #EAEAEA;</w:t>
      </w:r>
    </w:p>
    <w:p w14:paraId="481D14F7" w14:textId="313F03BC"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radius: 0;</w:t>
      </w:r>
    </w:p>
    <w:p w14:paraId="683BD1F7" w14:textId="11D664C0"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59F2D55C"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daftar-menu-pressed {</w:t>
      </w:r>
    </w:p>
    <w:p w14:paraId="53F00216" w14:textId="631E9EF3"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food-18.png');</w:t>
      </w:r>
    </w:p>
    <w:p w14:paraId="398CF3C3" w14:textId="74806535"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color: #EAEAEA;</w:t>
      </w:r>
    </w:p>
    <w:p w14:paraId="6F705DA6" w14:textId="4EE28C8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radius: 0;</w:t>
      </w:r>
    </w:p>
    <w:p w14:paraId="6AA658C5" w14:textId="558239DA"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0AA8669F"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laporan-pressed {</w:t>
      </w:r>
    </w:p>
    <w:p w14:paraId="79758832" w14:textId="061175CE"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graph-report-20.png');</w:t>
      </w:r>
    </w:p>
    <w:p w14:paraId="2CF6ED56" w14:textId="15BF46D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color: #EAEAEA;</w:t>
      </w:r>
    </w:p>
    <w:p w14:paraId="17FBC9CC" w14:textId="0B6CD612"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radius: 0;</w:t>
      </w:r>
    </w:p>
    <w:p w14:paraId="152C4E4C" w14:textId="69A613A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5FC470C1"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lastRenderedPageBreak/>
        <w:t>.tambah {</w:t>
      </w:r>
    </w:p>
    <w:p w14:paraId="0E269055" w14:textId="7CF27CFB"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plus-25.png');</w:t>
      </w:r>
    </w:p>
    <w:p w14:paraId="3CF9E6F7" w14:textId="7CA2E1FD"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5A1E70D0"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hapus {</w:t>
      </w:r>
    </w:p>
    <w:p w14:paraId="5CDAC8A8" w14:textId="2000062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delete-30.png');</w:t>
      </w:r>
    </w:p>
    <w:p w14:paraId="450353A5" w14:textId="3D99946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2BACC2B9"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ubah {</w:t>
      </w:r>
    </w:p>
    <w:p w14:paraId="1DB70E9F" w14:textId="3B72565F"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compose-30.png');</w:t>
      </w:r>
    </w:p>
    <w:p w14:paraId="52EA5700" w14:textId="61871C34"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03187119"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print-30 {</w:t>
      </w:r>
    </w:p>
    <w:p w14:paraId="5BB7743E" w14:textId="0503E194"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print-30.png');</w:t>
      </w:r>
    </w:p>
    <w:p w14:paraId="3D3CE8AA" w14:textId="3A980B79"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64B69B12"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print-20 {</w:t>
      </w:r>
    </w:p>
    <w:p w14:paraId="4C67EF29" w14:textId="1FDFF7EC"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print-filled-20.png');</w:t>
      </w:r>
    </w:p>
    <w:p w14:paraId="4B529C2B" w14:textId="106DDA43"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3B3E0207"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simpan {</w:t>
      </w:r>
    </w:p>
    <w:p w14:paraId="54E0894E" w14:textId="129AC5AB"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save-filled-20.png');</w:t>
      </w:r>
    </w:p>
    <w:p w14:paraId="37016D7F" w14:textId="2C6D255F"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4CD26F10"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erima {</w:t>
      </w:r>
    </w:p>
    <w:p w14:paraId="3FFB8F0E" w14:textId="4C2843BC"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checked-20.png');</w:t>
      </w:r>
    </w:p>
    <w:p w14:paraId="4E05223E" w14:textId="0C05D155"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35FF8721"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olak {</w:t>
      </w:r>
    </w:p>
    <w:p w14:paraId="26EFD854" w14:textId="2481835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waste-20.png');</w:t>
      </w:r>
    </w:p>
    <w:p w14:paraId="036B0325" w14:textId="0B0EDC19"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3B6451CC"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ile {</w:t>
      </w:r>
    </w:p>
    <w:p w14:paraId="12A2D129" w14:textId="07B8761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split-files-25.png');</w:t>
      </w:r>
    </w:p>
    <w:p w14:paraId="79E19109" w14:textId="0A4A0F5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5D860546" w14:textId="67C6CF64"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body-white {</w:t>
      </w:r>
    </w:p>
    <w:p w14:paraId="798523C5" w14:textId="6F27884F"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color: white;</w:t>
      </w:r>
    </w:p>
    <w:p w14:paraId="5023F442" w14:textId="5B2E898D"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0E5E63B1"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ree-table-cell {</w:t>
      </w:r>
    </w:p>
    <w:p w14:paraId="56233D5D" w14:textId="3746790A"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alignment: center;</w:t>
      </w:r>
    </w:p>
    <w:p w14:paraId="182741C1" w14:textId="13E45FC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3512498D"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border {</w:t>
      </w:r>
    </w:p>
    <w:p w14:paraId="199C8828" w14:textId="7E09D72E"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order-width: 1;</w:t>
      </w:r>
    </w:p>
    <w:p w14:paraId="25202985" w14:textId="402D2CCC"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order-color: #DADCE0;</w:t>
      </w:r>
    </w:p>
    <w:p w14:paraId="5DE595A0" w14:textId="34931B30"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order-radius: 5pt;</w:t>
      </w:r>
    </w:p>
    <w:p w14:paraId="6E8CA510" w14:textId="6F78D9D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24A54C3A" w14:textId="2FC59C1F"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ext-judul {</w:t>
      </w:r>
    </w:p>
    <w:p w14:paraId="746A18D2" w14:textId="3CA7A8A0"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font-family: 'OpenSans';</w:t>
      </w:r>
    </w:p>
    <w:p w14:paraId="254722A2" w14:textId="4FEF9FE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font-size: 12pt;</w:t>
      </w:r>
    </w:p>
    <w:p w14:paraId="35085B85" w14:textId="4C7C64FA"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font-weight: bold;</w:t>
      </w:r>
    </w:p>
    <w:p w14:paraId="1CABDFC6" w14:textId="00D59982"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text-fill: #4059a9;</w:t>
      </w:r>
    </w:p>
    <w:p w14:paraId="0F1294B6" w14:textId="6920B974"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56DFB6B3" w14:textId="61C37F9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ext-body {</w:t>
      </w:r>
    </w:p>
    <w:p w14:paraId="5F70CDC9" w14:textId="58DD32FD"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font-family: 'OpenSans';</w:t>
      </w:r>
    </w:p>
    <w:p w14:paraId="05939348" w14:textId="376FCCD9"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font-size: 10pt;</w:t>
      </w:r>
    </w:p>
    <w:p w14:paraId="4F2CFB7F" w14:textId="7895926F" w:rsidR="008154D8"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sectPr w:rsidR="008154D8" w:rsidRPr="00093939" w:rsidSect="005D12C2">
      <w:headerReference w:type="default" r:id="rId87"/>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584CB4" w14:textId="77777777" w:rsidR="0076329E" w:rsidRDefault="0076329E" w:rsidP="00C95EF7">
      <w:pPr>
        <w:spacing w:after="0" w:line="240" w:lineRule="auto"/>
      </w:pPr>
      <w:r>
        <w:separator/>
      </w:r>
    </w:p>
  </w:endnote>
  <w:endnote w:type="continuationSeparator" w:id="0">
    <w:p w14:paraId="6079EEA7" w14:textId="77777777" w:rsidR="0076329E" w:rsidRDefault="0076329E"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alligraphy">
    <w:panose1 w:val="03010101010101010101"/>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6690923"/>
      <w:docPartObj>
        <w:docPartGallery w:val="Page Numbers (Bottom of Page)"/>
        <w:docPartUnique/>
      </w:docPartObj>
    </w:sdtPr>
    <w:sdtEndPr/>
    <w:sdtContent>
      <w:p w14:paraId="17F07660" w14:textId="56707A3F" w:rsidR="00E11B33" w:rsidRDefault="00E11B33">
        <w:pPr>
          <w:pStyle w:val="Footer"/>
          <w:jc w:val="center"/>
        </w:pPr>
        <w:r>
          <w:fldChar w:fldCharType="begin"/>
        </w:r>
        <w:r>
          <w:instrText>PAGE   \* MERGEFORMAT</w:instrText>
        </w:r>
        <w:r>
          <w:fldChar w:fldCharType="separate"/>
        </w:r>
        <w:r>
          <w:t>2</w:t>
        </w:r>
        <w:r>
          <w:fldChar w:fldCharType="end"/>
        </w:r>
      </w:p>
    </w:sdtContent>
  </w:sdt>
  <w:p w14:paraId="2F1DA871" w14:textId="77777777" w:rsidR="00E11B33" w:rsidRDefault="00E11B3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943E9" w14:textId="77777777" w:rsidR="00E11B33" w:rsidRDefault="00E11B33">
    <w:pPr>
      <w:pStyle w:val="Footer"/>
      <w:jc w:val="center"/>
    </w:pPr>
    <w:r>
      <w:fldChar w:fldCharType="begin"/>
    </w:r>
    <w:r>
      <w:instrText xml:space="preserve"> PAGE   \* MERGEFORMAT </w:instrText>
    </w:r>
    <w:r>
      <w:fldChar w:fldCharType="separate"/>
    </w:r>
    <w:r>
      <w:rPr>
        <w:noProof/>
      </w:rPr>
      <w:t>1</w:t>
    </w:r>
    <w:r>
      <w:rPr>
        <w:noProof/>
      </w:rPr>
      <w:fldChar w:fldCharType="end"/>
    </w:r>
  </w:p>
  <w:p w14:paraId="0AAF05AF" w14:textId="77777777" w:rsidR="00E11B33" w:rsidRDefault="00E11B3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A2A5D6" w14:textId="724CF937" w:rsidR="00E11B33" w:rsidRDefault="00E11B33">
    <w:pPr>
      <w:pStyle w:val="Footer"/>
      <w:jc w:val="center"/>
    </w:pPr>
  </w:p>
  <w:p w14:paraId="3CC0C07C" w14:textId="77777777" w:rsidR="00E11B33" w:rsidRDefault="00E11B3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C126F7" w14:textId="77777777" w:rsidR="00E11B33" w:rsidRDefault="00E11B33">
    <w:pPr>
      <w:pStyle w:val="Footer"/>
      <w:jc w:val="center"/>
    </w:pPr>
    <w:r>
      <w:fldChar w:fldCharType="begin"/>
    </w:r>
    <w:r>
      <w:instrText xml:space="preserve"> PAGE   \* MERGEFORMAT </w:instrText>
    </w:r>
    <w:r>
      <w:fldChar w:fldCharType="separate"/>
    </w:r>
    <w:r>
      <w:rPr>
        <w:noProof/>
      </w:rPr>
      <w:t>1</w:t>
    </w:r>
    <w:r>
      <w:rPr>
        <w:noProof/>
      </w:rPr>
      <w:fldChar w:fldCharType="end"/>
    </w:r>
  </w:p>
  <w:p w14:paraId="7100A19A" w14:textId="77777777" w:rsidR="00E11B33" w:rsidRDefault="00E11B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6F3048" w14:textId="77777777" w:rsidR="0076329E" w:rsidRDefault="0076329E" w:rsidP="00C95EF7">
      <w:pPr>
        <w:spacing w:after="0" w:line="240" w:lineRule="auto"/>
      </w:pPr>
      <w:r>
        <w:separator/>
      </w:r>
    </w:p>
  </w:footnote>
  <w:footnote w:type="continuationSeparator" w:id="0">
    <w:p w14:paraId="64961EE6" w14:textId="77777777" w:rsidR="0076329E" w:rsidRDefault="0076329E"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B5201" w14:textId="545F998B" w:rsidR="00E11B33" w:rsidRDefault="00E11B33">
    <w:pPr>
      <w:pStyle w:val="Header"/>
      <w:jc w:val="right"/>
    </w:pPr>
  </w:p>
  <w:p w14:paraId="23F5AA5C" w14:textId="77777777" w:rsidR="00E11B33" w:rsidRDefault="00E11B3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6863368"/>
      <w:docPartObj>
        <w:docPartGallery w:val="Page Numbers (Top of Page)"/>
        <w:docPartUnique/>
      </w:docPartObj>
    </w:sdtPr>
    <w:sdtEndPr/>
    <w:sdtContent>
      <w:p w14:paraId="57B6E94C" w14:textId="4EC9A2D9" w:rsidR="00E11B33" w:rsidRDefault="00E11B33">
        <w:pPr>
          <w:pStyle w:val="Header"/>
          <w:jc w:val="right"/>
        </w:pPr>
        <w:r>
          <w:fldChar w:fldCharType="begin"/>
        </w:r>
        <w:r>
          <w:instrText>PAGE   \* MERGEFORMAT</w:instrText>
        </w:r>
        <w:r>
          <w:fldChar w:fldCharType="separate"/>
        </w:r>
        <w:r>
          <w:t>2</w:t>
        </w:r>
        <w:r>
          <w:fldChar w:fldCharType="end"/>
        </w:r>
      </w:p>
    </w:sdtContent>
  </w:sdt>
  <w:p w14:paraId="1E5FEA55" w14:textId="77777777" w:rsidR="00E11B33" w:rsidRDefault="00E11B3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1825054"/>
      <w:docPartObj>
        <w:docPartGallery w:val="Page Numbers (Top of Page)"/>
        <w:docPartUnique/>
      </w:docPartObj>
    </w:sdtPr>
    <w:sdtEndPr/>
    <w:sdtContent>
      <w:p w14:paraId="14154F0E" w14:textId="77777777" w:rsidR="00E11B33" w:rsidRDefault="00E11B33">
        <w:pPr>
          <w:pStyle w:val="Header"/>
          <w:jc w:val="right"/>
        </w:pPr>
        <w:r>
          <w:fldChar w:fldCharType="begin"/>
        </w:r>
        <w:r>
          <w:instrText>PAGE   \* MERGEFORMAT</w:instrText>
        </w:r>
        <w:r>
          <w:fldChar w:fldCharType="separate"/>
        </w:r>
        <w:r>
          <w:t>2</w:t>
        </w:r>
        <w:r>
          <w:fldChar w:fldCharType="end"/>
        </w:r>
      </w:p>
    </w:sdtContent>
  </w:sdt>
  <w:p w14:paraId="10867A2C" w14:textId="77777777" w:rsidR="00E11B33" w:rsidRDefault="00E11B3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3CD0" w14:textId="77777777" w:rsidR="00E11B33" w:rsidRDefault="00E11B33">
    <w:pPr>
      <w:pStyle w:val="Header"/>
      <w:jc w:val="right"/>
    </w:pPr>
  </w:p>
  <w:p w14:paraId="32AFAAD1" w14:textId="77777777" w:rsidR="00E11B33" w:rsidRDefault="00E11B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3190063"/>
    <w:multiLevelType w:val="hybridMultilevel"/>
    <w:tmpl w:val="0CB4A980"/>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 w15:restartNumberingAfterBreak="0">
    <w:nsid w:val="03532A7F"/>
    <w:multiLevelType w:val="hybridMultilevel"/>
    <w:tmpl w:val="2272F968"/>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 w15:restartNumberingAfterBreak="0">
    <w:nsid w:val="08196759"/>
    <w:multiLevelType w:val="hybridMultilevel"/>
    <w:tmpl w:val="0E4E19AE"/>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 w15:restartNumberingAfterBreak="0">
    <w:nsid w:val="0BEB70CC"/>
    <w:multiLevelType w:val="hybridMultilevel"/>
    <w:tmpl w:val="9FB4416A"/>
    <w:lvl w:ilvl="0" w:tplc="1DBAA8E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7" w15:restartNumberingAfterBreak="0">
    <w:nsid w:val="0CDC0CCA"/>
    <w:multiLevelType w:val="hybridMultilevel"/>
    <w:tmpl w:val="A58C96A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0EAA372D"/>
    <w:multiLevelType w:val="hybridMultilevel"/>
    <w:tmpl w:val="0BE4AD36"/>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0" w15:restartNumberingAfterBreak="0">
    <w:nsid w:val="103A359D"/>
    <w:multiLevelType w:val="hybridMultilevel"/>
    <w:tmpl w:val="D89C9728"/>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 w15:restartNumberingAfterBreak="0">
    <w:nsid w:val="10832DF9"/>
    <w:multiLevelType w:val="hybridMultilevel"/>
    <w:tmpl w:val="E9865180"/>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2795139"/>
    <w:multiLevelType w:val="hybridMultilevel"/>
    <w:tmpl w:val="8ECEE5BC"/>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3" w15:restartNumberingAfterBreak="0">
    <w:nsid w:val="143F609D"/>
    <w:multiLevelType w:val="hybridMultilevel"/>
    <w:tmpl w:val="680C1E3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4" w15:restartNumberingAfterBreak="0">
    <w:nsid w:val="1628362C"/>
    <w:multiLevelType w:val="hybridMultilevel"/>
    <w:tmpl w:val="0624003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5" w15:restartNumberingAfterBreak="0">
    <w:nsid w:val="18523932"/>
    <w:multiLevelType w:val="hybridMultilevel"/>
    <w:tmpl w:val="D5DCEAC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start w:val="1"/>
      <w:numFmt w:val="decimal"/>
      <w:lvlText w:val="%4."/>
      <w:lvlJc w:val="left"/>
      <w:pPr>
        <w:ind w:left="3447" w:hanging="360"/>
      </w:pPr>
    </w:lvl>
    <w:lvl w:ilvl="4" w:tplc="04210019">
      <w:start w:val="1"/>
      <w:numFmt w:val="lowerLetter"/>
      <w:lvlText w:val="%5."/>
      <w:lvlJc w:val="left"/>
      <w:pPr>
        <w:ind w:left="4167" w:hanging="360"/>
      </w:pPr>
    </w:lvl>
    <w:lvl w:ilvl="5" w:tplc="0421001B">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6"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17"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8"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9"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0"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21" w15:restartNumberingAfterBreak="0">
    <w:nsid w:val="223177EC"/>
    <w:multiLevelType w:val="hybridMultilevel"/>
    <w:tmpl w:val="B6A6903C"/>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2"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23"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4"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25"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26" w15:restartNumberingAfterBreak="0">
    <w:nsid w:val="2A1C2514"/>
    <w:multiLevelType w:val="multilevel"/>
    <w:tmpl w:val="DCE86FCC"/>
    <w:lvl w:ilvl="0">
      <w:start w:val="1"/>
      <w:numFmt w:val="decimal"/>
      <w:pStyle w:val="Judul1"/>
      <w:lvlText w:val="%1."/>
      <w:lvlJc w:val="left"/>
      <w:pPr>
        <w:ind w:left="2411" w:firstLine="0"/>
      </w:pPr>
      <w:rPr>
        <w:color w:val="FFFFFF" w:themeColor="background1"/>
      </w:rPr>
    </w:lvl>
    <w:lvl w:ilvl="1">
      <w:start w:val="1"/>
      <w:numFmt w:val="upperLetter"/>
      <w:pStyle w:val="Judul2"/>
      <w:lvlText w:val="%2."/>
      <w:lvlJc w:val="left"/>
      <w:pPr>
        <w:ind w:left="720" w:firstLine="0"/>
      </w:pPr>
    </w:lvl>
    <w:lvl w:ilvl="2">
      <w:start w:val="1"/>
      <w:numFmt w:val="decimal"/>
      <w:pStyle w:val="Judul3"/>
      <w:lvlText w:val="%3."/>
      <w:lvlJc w:val="left"/>
      <w:pPr>
        <w:ind w:left="1440" w:firstLine="0"/>
      </w:pPr>
    </w:lvl>
    <w:lvl w:ilvl="3">
      <w:start w:val="1"/>
      <w:numFmt w:val="lowerLetter"/>
      <w:pStyle w:val="Judul4"/>
      <w:lvlText w:val="%4)"/>
      <w:lvlJc w:val="left"/>
      <w:pPr>
        <w:ind w:left="2160" w:firstLine="0"/>
      </w:pPr>
    </w:lvl>
    <w:lvl w:ilvl="4">
      <w:start w:val="1"/>
      <w:numFmt w:val="decimal"/>
      <w:pStyle w:val="Judul5"/>
      <w:lvlText w:val="(%5)"/>
      <w:lvlJc w:val="left"/>
      <w:pPr>
        <w:ind w:left="2880" w:firstLine="0"/>
      </w:pPr>
    </w:lvl>
    <w:lvl w:ilvl="5">
      <w:start w:val="1"/>
      <w:numFmt w:val="lowerLetter"/>
      <w:pStyle w:val="Judul6"/>
      <w:lvlText w:val="(%6)"/>
      <w:lvlJc w:val="left"/>
      <w:pPr>
        <w:ind w:left="3600" w:firstLine="0"/>
      </w:pPr>
    </w:lvl>
    <w:lvl w:ilvl="6">
      <w:start w:val="1"/>
      <w:numFmt w:val="lowerRoman"/>
      <w:pStyle w:val="Judul7"/>
      <w:lvlText w:val="(%7)"/>
      <w:lvlJc w:val="left"/>
      <w:pPr>
        <w:ind w:left="4320" w:firstLine="0"/>
      </w:pPr>
    </w:lvl>
    <w:lvl w:ilvl="7">
      <w:start w:val="1"/>
      <w:numFmt w:val="lowerLetter"/>
      <w:pStyle w:val="Judul8"/>
      <w:lvlText w:val="(%8)"/>
      <w:lvlJc w:val="left"/>
      <w:pPr>
        <w:ind w:left="5040" w:firstLine="0"/>
      </w:pPr>
    </w:lvl>
    <w:lvl w:ilvl="8">
      <w:start w:val="1"/>
      <w:numFmt w:val="lowerRoman"/>
      <w:pStyle w:val="Judul9"/>
      <w:lvlText w:val="(%9)"/>
      <w:lvlJc w:val="left"/>
      <w:pPr>
        <w:ind w:left="5760" w:firstLine="0"/>
      </w:pPr>
    </w:lvl>
  </w:abstractNum>
  <w:abstractNum w:abstractNumId="27"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8" w15:restartNumberingAfterBreak="0">
    <w:nsid w:val="2A9D059D"/>
    <w:multiLevelType w:val="hybridMultilevel"/>
    <w:tmpl w:val="FF2CFDAA"/>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9"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0" w15:restartNumberingAfterBreak="0">
    <w:nsid w:val="2D473F5F"/>
    <w:multiLevelType w:val="hybridMultilevel"/>
    <w:tmpl w:val="BB16CC90"/>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31" w15:restartNumberingAfterBreak="0">
    <w:nsid w:val="2E553FCD"/>
    <w:multiLevelType w:val="hybridMultilevel"/>
    <w:tmpl w:val="917A9734"/>
    <w:lvl w:ilvl="0" w:tplc="8716FE0A">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32" w15:restartNumberingAfterBreak="0">
    <w:nsid w:val="2F09220B"/>
    <w:multiLevelType w:val="hybridMultilevel"/>
    <w:tmpl w:val="7610A16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34"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35"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36"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8" w15:restartNumberingAfterBreak="0">
    <w:nsid w:val="361B5F02"/>
    <w:multiLevelType w:val="hybridMultilevel"/>
    <w:tmpl w:val="3440DB28"/>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9"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0" w15:restartNumberingAfterBreak="0">
    <w:nsid w:val="374A5D86"/>
    <w:multiLevelType w:val="hybridMultilevel"/>
    <w:tmpl w:val="61C8BCB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41"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2"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3" w15:restartNumberingAfterBreak="0">
    <w:nsid w:val="38F379CD"/>
    <w:multiLevelType w:val="hybridMultilevel"/>
    <w:tmpl w:val="029EACAA"/>
    <w:lvl w:ilvl="0" w:tplc="061CBF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4" w15:restartNumberingAfterBreak="0">
    <w:nsid w:val="39B93DEF"/>
    <w:multiLevelType w:val="hybridMultilevel"/>
    <w:tmpl w:val="66227F8E"/>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5"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46"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47" w15:restartNumberingAfterBreak="0">
    <w:nsid w:val="3A451629"/>
    <w:multiLevelType w:val="hybridMultilevel"/>
    <w:tmpl w:val="DBE8E4A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9"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0" w15:restartNumberingAfterBreak="0">
    <w:nsid w:val="3FB42E5D"/>
    <w:multiLevelType w:val="hybridMultilevel"/>
    <w:tmpl w:val="C0DAFD2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51" w15:restartNumberingAfterBreak="0">
    <w:nsid w:val="400D778E"/>
    <w:multiLevelType w:val="hybridMultilevel"/>
    <w:tmpl w:val="A2B69C6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2"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3" w15:restartNumberingAfterBreak="0">
    <w:nsid w:val="421D183B"/>
    <w:multiLevelType w:val="hybridMultilevel"/>
    <w:tmpl w:val="920AF35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4" w15:restartNumberingAfterBreak="0">
    <w:nsid w:val="422139E2"/>
    <w:multiLevelType w:val="hybridMultilevel"/>
    <w:tmpl w:val="B5C03D04"/>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5"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6" w15:restartNumberingAfterBreak="0">
    <w:nsid w:val="467E08E8"/>
    <w:multiLevelType w:val="hybridMultilevel"/>
    <w:tmpl w:val="B608DA6A"/>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57"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8"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9" w15:restartNumberingAfterBreak="0">
    <w:nsid w:val="4A91648D"/>
    <w:multiLevelType w:val="hybridMultilevel"/>
    <w:tmpl w:val="E998EF76"/>
    <w:lvl w:ilvl="0" w:tplc="E80830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0" w15:restartNumberingAfterBreak="0">
    <w:nsid w:val="4DA91720"/>
    <w:multiLevelType w:val="hybridMultilevel"/>
    <w:tmpl w:val="9C4A49C4"/>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1"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62"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3"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64" w15:restartNumberingAfterBreak="0">
    <w:nsid w:val="508F52AA"/>
    <w:multiLevelType w:val="hybridMultilevel"/>
    <w:tmpl w:val="CA780EFC"/>
    <w:lvl w:ilvl="0" w:tplc="22A8E3BA">
      <w:start w:val="1"/>
      <w:numFmt w:val="upp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5" w15:restartNumberingAfterBreak="0">
    <w:nsid w:val="514A3F62"/>
    <w:multiLevelType w:val="hybridMultilevel"/>
    <w:tmpl w:val="BF606A5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6" w15:restartNumberingAfterBreak="0">
    <w:nsid w:val="532E4684"/>
    <w:multiLevelType w:val="hybridMultilevel"/>
    <w:tmpl w:val="B9403C34"/>
    <w:lvl w:ilvl="0" w:tplc="F1FE3F8E">
      <w:start w:val="1"/>
      <w:numFmt w:val="upp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7" w15:restartNumberingAfterBreak="0">
    <w:nsid w:val="53C4487E"/>
    <w:multiLevelType w:val="hybridMultilevel"/>
    <w:tmpl w:val="B4383AE8"/>
    <w:lvl w:ilvl="0" w:tplc="1E5CF736">
      <w:start w:val="1"/>
      <w:numFmt w:val="upperLetter"/>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8" w15:restartNumberingAfterBreak="0">
    <w:nsid w:val="53CD3790"/>
    <w:multiLevelType w:val="hybridMultilevel"/>
    <w:tmpl w:val="95963B2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9"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70"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71" w15:restartNumberingAfterBreak="0">
    <w:nsid w:val="57115D5E"/>
    <w:multiLevelType w:val="hybridMultilevel"/>
    <w:tmpl w:val="BA24824C"/>
    <w:lvl w:ilvl="0" w:tplc="E30288FC">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72" w15:restartNumberingAfterBreak="0">
    <w:nsid w:val="58160A10"/>
    <w:multiLevelType w:val="hybridMultilevel"/>
    <w:tmpl w:val="7098D49A"/>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73"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4"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75"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6" w15:restartNumberingAfterBreak="0">
    <w:nsid w:val="5AC628C7"/>
    <w:multiLevelType w:val="hybridMultilevel"/>
    <w:tmpl w:val="4FA4D7D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77" w15:restartNumberingAfterBreak="0">
    <w:nsid w:val="5D8C7FFB"/>
    <w:multiLevelType w:val="hybridMultilevel"/>
    <w:tmpl w:val="0EC4EC8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78" w15:restartNumberingAfterBreak="0">
    <w:nsid w:val="5EF47346"/>
    <w:multiLevelType w:val="hybridMultilevel"/>
    <w:tmpl w:val="0D16419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9" w15:restartNumberingAfterBreak="0">
    <w:nsid w:val="60A139F8"/>
    <w:multiLevelType w:val="hybridMultilevel"/>
    <w:tmpl w:val="8F7E6A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0"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1"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2" w15:restartNumberingAfterBreak="0">
    <w:nsid w:val="631C7098"/>
    <w:multiLevelType w:val="hybridMultilevel"/>
    <w:tmpl w:val="DD0E112E"/>
    <w:lvl w:ilvl="0" w:tplc="5A06F1DE">
      <w:start w:val="1"/>
      <w:numFmt w:val="decimal"/>
      <w:lvlText w:val="%1."/>
      <w:lvlJc w:val="left"/>
      <w:pPr>
        <w:ind w:left="785" w:hanging="360"/>
      </w:pPr>
      <w:rPr>
        <w:rFonts w:hint="default"/>
        <w:b/>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83" w15:restartNumberingAfterBreak="0">
    <w:nsid w:val="63BB58E8"/>
    <w:multiLevelType w:val="hybridMultilevel"/>
    <w:tmpl w:val="FB58E920"/>
    <w:lvl w:ilvl="0" w:tplc="0421000F">
      <w:start w:val="1"/>
      <w:numFmt w:val="decimal"/>
      <w:lvlText w:val="%1."/>
      <w:lvlJc w:val="left"/>
      <w:pPr>
        <w:ind w:left="2204"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4" w15:restartNumberingAfterBreak="0">
    <w:nsid w:val="659D0572"/>
    <w:multiLevelType w:val="hybridMultilevel"/>
    <w:tmpl w:val="1D44287A"/>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85" w15:restartNumberingAfterBreak="0">
    <w:nsid w:val="66C4293E"/>
    <w:multiLevelType w:val="hybridMultilevel"/>
    <w:tmpl w:val="EE84D184"/>
    <w:lvl w:ilvl="0" w:tplc="712E4F3E">
      <w:start w:val="1"/>
      <w:numFmt w:val="lowerLetter"/>
      <w:lvlText w:val="%1."/>
      <w:lvlJc w:val="left"/>
      <w:pPr>
        <w:ind w:left="1778" w:hanging="360"/>
      </w:pPr>
      <w:rPr>
        <w:rFonts w:ascii="Times New Roman" w:eastAsia="Calibri" w:hAnsi="Times New Roman" w:cs="Times New Roman"/>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86" w15:restartNumberingAfterBreak="0">
    <w:nsid w:val="66C611B9"/>
    <w:multiLevelType w:val="hybridMultilevel"/>
    <w:tmpl w:val="2564E4B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7" w15:restartNumberingAfterBreak="0">
    <w:nsid w:val="68374B2B"/>
    <w:multiLevelType w:val="hybridMultilevel"/>
    <w:tmpl w:val="EB4085A2"/>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8"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9"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0" w15:restartNumberingAfterBreak="0">
    <w:nsid w:val="69A34F88"/>
    <w:multiLevelType w:val="hybridMultilevel"/>
    <w:tmpl w:val="C06C8456"/>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1" w15:restartNumberingAfterBreak="0">
    <w:nsid w:val="69C858B3"/>
    <w:multiLevelType w:val="hybridMultilevel"/>
    <w:tmpl w:val="451A522C"/>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92" w15:restartNumberingAfterBreak="0">
    <w:nsid w:val="6AF50D6D"/>
    <w:multiLevelType w:val="hybridMultilevel"/>
    <w:tmpl w:val="9386099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3" w15:restartNumberingAfterBreak="0">
    <w:nsid w:val="6B17246E"/>
    <w:multiLevelType w:val="hybridMultilevel"/>
    <w:tmpl w:val="301ACE5A"/>
    <w:lvl w:ilvl="0" w:tplc="CC1490B6">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94" w15:restartNumberingAfterBreak="0">
    <w:nsid w:val="6B7E0EB4"/>
    <w:multiLevelType w:val="hybridMultilevel"/>
    <w:tmpl w:val="9D3C8B48"/>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5" w15:restartNumberingAfterBreak="0">
    <w:nsid w:val="6C74679A"/>
    <w:multiLevelType w:val="hybridMultilevel"/>
    <w:tmpl w:val="BA3AEF8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6"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7" w15:restartNumberingAfterBreak="0">
    <w:nsid w:val="6EB44A89"/>
    <w:multiLevelType w:val="hybridMultilevel"/>
    <w:tmpl w:val="70D4E76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8"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99" w15:restartNumberingAfterBreak="0">
    <w:nsid w:val="6F862A2A"/>
    <w:multiLevelType w:val="hybridMultilevel"/>
    <w:tmpl w:val="6EB4866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0" w15:restartNumberingAfterBreak="0">
    <w:nsid w:val="6FD928AB"/>
    <w:multiLevelType w:val="hybridMultilevel"/>
    <w:tmpl w:val="AB3EFA0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1"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102"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103" w15:restartNumberingAfterBreak="0">
    <w:nsid w:val="720D22F2"/>
    <w:multiLevelType w:val="hybridMultilevel"/>
    <w:tmpl w:val="D206EC9E"/>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4" w15:restartNumberingAfterBreak="0">
    <w:nsid w:val="744376AB"/>
    <w:multiLevelType w:val="hybridMultilevel"/>
    <w:tmpl w:val="AE6A832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5" w15:restartNumberingAfterBreak="0">
    <w:nsid w:val="74442660"/>
    <w:multiLevelType w:val="hybridMultilevel"/>
    <w:tmpl w:val="B09C00AC"/>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6" w15:restartNumberingAfterBreak="0">
    <w:nsid w:val="75B5713C"/>
    <w:multiLevelType w:val="hybridMultilevel"/>
    <w:tmpl w:val="943AF37E"/>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7"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08"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9"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10" w15:restartNumberingAfterBreak="0">
    <w:nsid w:val="77CE6712"/>
    <w:multiLevelType w:val="hybridMultilevel"/>
    <w:tmpl w:val="E4763828"/>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11" w15:restartNumberingAfterBreak="0">
    <w:nsid w:val="790D3D08"/>
    <w:multiLevelType w:val="hybridMultilevel"/>
    <w:tmpl w:val="16841570"/>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12"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3" w15:restartNumberingAfterBreak="0">
    <w:nsid w:val="7C0D5D7E"/>
    <w:multiLevelType w:val="hybridMultilevel"/>
    <w:tmpl w:val="1B7E0E1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4" w15:restartNumberingAfterBreak="0">
    <w:nsid w:val="7DE80753"/>
    <w:multiLevelType w:val="hybridMultilevel"/>
    <w:tmpl w:val="75363DE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15" w15:restartNumberingAfterBreak="0">
    <w:nsid w:val="7EB714DA"/>
    <w:multiLevelType w:val="hybridMultilevel"/>
    <w:tmpl w:val="4F7E0946"/>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num w:numId="1">
    <w:abstractNumId w:val="81"/>
  </w:num>
  <w:num w:numId="2">
    <w:abstractNumId w:val="96"/>
  </w:num>
  <w:num w:numId="3">
    <w:abstractNumId w:val="0"/>
  </w:num>
  <w:num w:numId="4">
    <w:abstractNumId w:val="62"/>
  </w:num>
  <w:num w:numId="5">
    <w:abstractNumId w:val="48"/>
  </w:num>
  <w:num w:numId="6">
    <w:abstractNumId w:val="107"/>
  </w:num>
  <w:num w:numId="7">
    <w:abstractNumId w:val="63"/>
  </w:num>
  <w:num w:numId="8">
    <w:abstractNumId w:val="37"/>
  </w:num>
  <w:num w:numId="9">
    <w:abstractNumId w:val="69"/>
  </w:num>
  <w:num w:numId="10">
    <w:abstractNumId w:val="58"/>
  </w:num>
  <w:num w:numId="11">
    <w:abstractNumId w:val="82"/>
  </w:num>
  <w:num w:numId="12">
    <w:abstractNumId w:val="112"/>
  </w:num>
  <w:num w:numId="13">
    <w:abstractNumId w:val="45"/>
  </w:num>
  <w:num w:numId="14">
    <w:abstractNumId w:val="85"/>
  </w:num>
  <w:num w:numId="15">
    <w:abstractNumId w:val="98"/>
  </w:num>
  <w:num w:numId="16">
    <w:abstractNumId w:val="20"/>
  </w:num>
  <w:num w:numId="17">
    <w:abstractNumId w:val="41"/>
  </w:num>
  <w:num w:numId="18">
    <w:abstractNumId w:val="33"/>
  </w:num>
  <w:num w:numId="19">
    <w:abstractNumId w:val="24"/>
  </w:num>
  <w:num w:numId="20">
    <w:abstractNumId w:val="55"/>
  </w:num>
  <w:num w:numId="21">
    <w:abstractNumId w:val="25"/>
  </w:num>
  <w:num w:numId="22">
    <w:abstractNumId w:val="22"/>
  </w:num>
  <w:num w:numId="23">
    <w:abstractNumId w:val="16"/>
  </w:num>
  <w:num w:numId="24">
    <w:abstractNumId w:val="101"/>
  </w:num>
  <w:num w:numId="25">
    <w:abstractNumId w:val="88"/>
  </w:num>
  <w:num w:numId="26">
    <w:abstractNumId w:val="73"/>
  </w:num>
  <w:num w:numId="27">
    <w:abstractNumId w:val="36"/>
  </w:num>
  <w:num w:numId="28">
    <w:abstractNumId w:val="75"/>
  </w:num>
  <w:num w:numId="29">
    <w:abstractNumId w:val="61"/>
  </w:num>
  <w:num w:numId="30">
    <w:abstractNumId w:val="89"/>
  </w:num>
  <w:num w:numId="31">
    <w:abstractNumId w:val="64"/>
  </w:num>
  <w:num w:numId="32">
    <w:abstractNumId w:val="108"/>
  </w:num>
  <w:num w:numId="33">
    <w:abstractNumId w:val="1"/>
  </w:num>
  <w:num w:numId="34">
    <w:abstractNumId w:val="49"/>
  </w:num>
  <w:num w:numId="35">
    <w:abstractNumId w:val="57"/>
  </w:num>
  <w:num w:numId="36">
    <w:abstractNumId w:val="102"/>
  </w:num>
  <w:num w:numId="37">
    <w:abstractNumId w:val="34"/>
  </w:num>
  <w:num w:numId="38">
    <w:abstractNumId w:val="74"/>
  </w:num>
  <w:num w:numId="39">
    <w:abstractNumId w:val="27"/>
  </w:num>
  <w:num w:numId="40">
    <w:abstractNumId w:val="17"/>
  </w:num>
  <w:num w:numId="41">
    <w:abstractNumId w:val="9"/>
  </w:num>
  <w:num w:numId="42">
    <w:abstractNumId w:val="46"/>
  </w:num>
  <w:num w:numId="43">
    <w:abstractNumId w:val="52"/>
  </w:num>
  <w:num w:numId="44">
    <w:abstractNumId w:val="39"/>
  </w:num>
  <w:num w:numId="45">
    <w:abstractNumId w:val="23"/>
  </w:num>
  <w:num w:numId="46">
    <w:abstractNumId w:val="18"/>
  </w:num>
  <w:num w:numId="47">
    <w:abstractNumId w:val="80"/>
  </w:num>
  <w:num w:numId="48">
    <w:abstractNumId w:val="19"/>
  </w:num>
  <w:num w:numId="49">
    <w:abstractNumId w:val="109"/>
  </w:num>
  <w:num w:numId="50">
    <w:abstractNumId w:val="70"/>
  </w:num>
  <w:num w:numId="51">
    <w:abstractNumId w:val="42"/>
  </w:num>
  <w:num w:numId="52">
    <w:abstractNumId w:val="2"/>
  </w:num>
  <w:num w:numId="53">
    <w:abstractNumId w:val="35"/>
  </w:num>
  <w:num w:numId="54">
    <w:abstractNumId w:val="29"/>
  </w:num>
  <w:num w:numId="55">
    <w:abstractNumId w:val="43"/>
  </w:num>
  <w:num w:numId="56">
    <w:abstractNumId w:val="47"/>
  </w:num>
  <w:num w:numId="57">
    <w:abstractNumId w:val="6"/>
  </w:num>
  <w:num w:numId="58">
    <w:abstractNumId w:val="59"/>
  </w:num>
  <w:num w:numId="59">
    <w:abstractNumId w:val="7"/>
  </w:num>
  <w:num w:numId="60">
    <w:abstractNumId w:val="71"/>
  </w:num>
  <w:num w:numId="61">
    <w:abstractNumId w:val="31"/>
  </w:num>
  <w:num w:numId="62">
    <w:abstractNumId w:val="93"/>
  </w:num>
  <w:num w:numId="63">
    <w:abstractNumId w:val="66"/>
  </w:num>
  <w:num w:numId="64">
    <w:abstractNumId w:val="26"/>
  </w:num>
  <w:num w:numId="65">
    <w:abstractNumId w:val="67"/>
  </w:num>
  <w:num w:numId="66">
    <w:abstractNumId w:val="79"/>
  </w:num>
  <w:num w:numId="67">
    <w:abstractNumId w:val="113"/>
  </w:num>
  <w:num w:numId="68">
    <w:abstractNumId w:val="78"/>
  </w:num>
  <w:num w:numId="69">
    <w:abstractNumId w:val="90"/>
  </w:num>
  <w:num w:numId="70">
    <w:abstractNumId w:val="54"/>
  </w:num>
  <w:num w:numId="71">
    <w:abstractNumId w:val="99"/>
  </w:num>
  <w:num w:numId="72">
    <w:abstractNumId w:val="104"/>
  </w:num>
  <w:num w:numId="73">
    <w:abstractNumId w:val="115"/>
  </w:num>
  <w:num w:numId="74">
    <w:abstractNumId w:val="13"/>
  </w:num>
  <w:num w:numId="75">
    <w:abstractNumId w:val="114"/>
  </w:num>
  <w:num w:numId="76">
    <w:abstractNumId w:val="30"/>
  </w:num>
  <w:num w:numId="77">
    <w:abstractNumId w:val="51"/>
  </w:num>
  <w:num w:numId="78">
    <w:abstractNumId w:val="53"/>
  </w:num>
  <w:num w:numId="79">
    <w:abstractNumId w:val="111"/>
  </w:num>
  <w:num w:numId="80">
    <w:abstractNumId w:val="106"/>
  </w:num>
  <w:num w:numId="81">
    <w:abstractNumId w:val="100"/>
  </w:num>
  <w:num w:numId="82">
    <w:abstractNumId w:val="21"/>
  </w:num>
  <w:num w:numId="83">
    <w:abstractNumId w:val="103"/>
  </w:num>
  <w:num w:numId="84">
    <w:abstractNumId w:val="40"/>
  </w:num>
  <w:num w:numId="85">
    <w:abstractNumId w:val="105"/>
  </w:num>
  <w:num w:numId="86">
    <w:abstractNumId w:val="86"/>
  </w:num>
  <w:num w:numId="87">
    <w:abstractNumId w:val="72"/>
  </w:num>
  <w:num w:numId="88">
    <w:abstractNumId w:val="97"/>
  </w:num>
  <w:num w:numId="89">
    <w:abstractNumId w:val="4"/>
  </w:num>
  <w:num w:numId="90">
    <w:abstractNumId w:val="87"/>
  </w:num>
  <w:num w:numId="91">
    <w:abstractNumId w:val="92"/>
  </w:num>
  <w:num w:numId="92">
    <w:abstractNumId w:val="95"/>
  </w:num>
  <w:num w:numId="93">
    <w:abstractNumId w:val="83"/>
  </w:num>
  <w:num w:numId="94">
    <w:abstractNumId w:val="94"/>
  </w:num>
  <w:num w:numId="95">
    <w:abstractNumId w:val="38"/>
  </w:num>
  <w:num w:numId="96">
    <w:abstractNumId w:val="44"/>
  </w:num>
  <w:num w:numId="97">
    <w:abstractNumId w:val="50"/>
  </w:num>
  <w:num w:numId="98">
    <w:abstractNumId w:val="5"/>
  </w:num>
  <w:num w:numId="99">
    <w:abstractNumId w:val="14"/>
  </w:num>
  <w:num w:numId="100">
    <w:abstractNumId w:val="15"/>
  </w:num>
  <w:num w:numId="101">
    <w:abstractNumId w:val="77"/>
  </w:num>
  <w:num w:numId="102">
    <w:abstractNumId w:val="91"/>
  </w:num>
  <w:num w:numId="103">
    <w:abstractNumId w:val="11"/>
  </w:num>
  <w:num w:numId="104">
    <w:abstractNumId w:val="28"/>
  </w:num>
  <w:num w:numId="105">
    <w:abstractNumId w:val="65"/>
  </w:num>
  <w:num w:numId="106">
    <w:abstractNumId w:val="8"/>
  </w:num>
  <w:num w:numId="107">
    <w:abstractNumId w:val="68"/>
  </w:num>
  <w:num w:numId="108">
    <w:abstractNumId w:val="60"/>
  </w:num>
  <w:num w:numId="109">
    <w:abstractNumId w:val="76"/>
  </w:num>
  <w:num w:numId="110">
    <w:abstractNumId w:val="12"/>
  </w:num>
  <w:num w:numId="111">
    <w:abstractNumId w:val="3"/>
  </w:num>
  <w:num w:numId="112">
    <w:abstractNumId w:val="110"/>
  </w:num>
  <w:num w:numId="113">
    <w:abstractNumId w:val="84"/>
  </w:num>
  <w:num w:numId="114">
    <w:abstractNumId w:val="56"/>
  </w:num>
  <w:num w:numId="115">
    <w:abstractNumId w:val="32"/>
  </w:num>
  <w:num w:numId="1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042E"/>
    <w:rsid w:val="00001443"/>
    <w:rsid w:val="00002643"/>
    <w:rsid w:val="00002A0D"/>
    <w:rsid w:val="00003904"/>
    <w:rsid w:val="00005336"/>
    <w:rsid w:val="000055AA"/>
    <w:rsid w:val="00005FCC"/>
    <w:rsid w:val="00006477"/>
    <w:rsid w:val="00007227"/>
    <w:rsid w:val="00007877"/>
    <w:rsid w:val="0001035D"/>
    <w:rsid w:val="0001057D"/>
    <w:rsid w:val="0001106F"/>
    <w:rsid w:val="000146CC"/>
    <w:rsid w:val="000176EC"/>
    <w:rsid w:val="00017726"/>
    <w:rsid w:val="00017BFA"/>
    <w:rsid w:val="00021C2B"/>
    <w:rsid w:val="000226B4"/>
    <w:rsid w:val="000250D6"/>
    <w:rsid w:val="00025B79"/>
    <w:rsid w:val="000263CD"/>
    <w:rsid w:val="00027A04"/>
    <w:rsid w:val="00033725"/>
    <w:rsid w:val="0003461F"/>
    <w:rsid w:val="00034EB7"/>
    <w:rsid w:val="00035E9D"/>
    <w:rsid w:val="00037161"/>
    <w:rsid w:val="00040928"/>
    <w:rsid w:val="0004190E"/>
    <w:rsid w:val="00041D6B"/>
    <w:rsid w:val="00041EBF"/>
    <w:rsid w:val="00042841"/>
    <w:rsid w:val="00042B3C"/>
    <w:rsid w:val="000432C5"/>
    <w:rsid w:val="00043876"/>
    <w:rsid w:val="00046C30"/>
    <w:rsid w:val="0005134B"/>
    <w:rsid w:val="0005178C"/>
    <w:rsid w:val="00051DB6"/>
    <w:rsid w:val="00051E15"/>
    <w:rsid w:val="00052545"/>
    <w:rsid w:val="00052F68"/>
    <w:rsid w:val="0005398D"/>
    <w:rsid w:val="000548A1"/>
    <w:rsid w:val="00057355"/>
    <w:rsid w:val="000575A5"/>
    <w:rsid w:val="00057D14"/>
    <w:rsid w:val="00061D97"/>
    <w:rsid w:val="000634CC"/>
    <w:rsid w:val="000641A4"/>
    <w:rsid w:val="0006475A"/>
    <w:rsid w:val="00065767"/>
    <w:rsid w:val="00065FE3"/>
    <w:rsid w:val="00071D34"/>
    <w:rsid w:val="00071DFD"/>
    <w:rsid w:val="00072462"/>
    <w:rsid w:val="000726D6"/>
    <w:rsid w:val="000728F0"/>
    <w:rsid w:val="00074557"/>
    <w:rsid w:val="00075B9B"/>
    <w:rsid w:val="00077262"/>
    <w:rsid w:val="000802B4"/>
    <w:rsid w:val="0008043A"/>
    <w:rsid w:val="0008060E"/>
    <w:rsid w:val="0008077C"/>
    <w:rsid w:val="00081E4D"/>
    <w:rsid w:val="000829DE"/>
    <w:rsid w:val="00082D89"/>
    <w:rsid w:val="00083762"/>
    <w:rsid w:val="000837A7"/>
    <w:rsid w:val="00084603"/>
    <w:rsid w:val="000846ED"/>
    <w:rsid w:val="00084CC6"/>
    <w:rsid w:val="00084F30"/>
    <w:rsid w:val="00085270"/>
    <w:rsid w:val="000861B7"/>
    <w:rsid w:val="0008667B"/>
    <w:rsid w:val="00092576"/>
    <w:rsid w:val="00093939"/>
    <w:rsid w:val="00094CE2"/>
    <w:rsid w:val="00096194"/>
    <w:rsid w:val="000962CC"/>
    <w:rsid w:val="00096B87"/>
    <w:rsid w:val="00096BFE"/>
    <w:rsid w:val="00097D8F"/>
    <w:rsid w:val="000A0404"/>
    <w:rsid w:val="000A042E"/>
    <w:rsid w:val="000A1390"/>
    <w:rsid w:val="000A337F"/>
    <w:rsid w:val="000A3A5C"/>
    <w:rsid w:val="000A4C02"/>
    <w:rsid w:val="000A50CA"/>
    <w:rsid w:val="000A5195"/>
    <w:rsid w:val="000A5611"/>
    <w:rsid w:val="000A6573"/>
    <w:rsid w:val="000A7DA3"/>
    <w:rsid w:val="000B1DD5"/>
    <w:rsid w:val="000B233C"/>
    <w:rsid w:val="000B3311"/>
    <w:rsid w:val="000B3841"/>
    <w:rsid w:val="000B3C2C"/>
    <w:rsid w:val="000B4A76"/>
    <w:rsid w:val="000C0B95"/>
    <w:rsid w:val="000C20EB"/>
    <w:rsid w:val="000C2FC7"/>
    <w:rsid w:val="000C3236"/>
    <w:rsid w:val="000C4FA9"/>
    <w:rsid w:val="000D0BB7"/>
    <w:rsid w:val="000D1949"/>
    <w:rsid w:val="000D2053"/>
    <w:rsid w:val="000D2600"/>
    <w:rsid w:val="000D3380"/>
    <w:rsid w:val="000D35F9"/>
    <w:rsid w:val="000D39D6"/>
    <w:rsid w:val="000D3A02"/>
    <w:rsid w:val="000D4283"/>
    <w:rsid w:val="000D5E7E"/>
    <w:rsid w:val="000D7026"/>
    <w:rsid w:val="000E02A5"/>
    <w:rsid w:val="000E0624"/>
    <w:rsid w:val="000E0CCC"/>
    <w:rsid w:val="000E102A"/>
    <w:rsid w:val="000E1711"/>
    <w:rsid w:val="000E2F31"/>
    <w:rsid w:val="000E3E75"/>
    <w:rsid w:val="000E4867"/>
    <w:rsid w:val="000E517D"/>
    <w:rsid w:val="000E6C97"/>
    <w:rsid w:val="000E7497"/>
    <w:rsid w:val="000E78CD"/>
    <w:rsid w:val="000F061E"/>
    <w:rsid w:val="000F0788"/>
    <w:rsid w:val="000F18FD"/>
    <w:rsid w:val="000F1F37"/>
    <w:rsid w:val="000F2931"/>
    <w:rsid w:val="000F3095"/>
    <w:rsid w:val="000F323A"/>
    <w:rsid w:val="000F45D0"/>
    <w:rsid w:val="000F46A6"/>
    <w:rsid w:val="000F5C03"/>
    <w:rsid w:val="000F7FE6"/>
    <w:rsid w:val="0010166B"/>
    <w:rsid w:val="00103C6E"/>
    <w:rsid w:val="00104BA9"/>
    <w:rsid w:val="00105F13"/>
    <w:rsid w:val="00106EE4"/>
    <w:rsid w:val="001104BA"/>
    <w:rsid w:val="001104FC"/>
    <w:rsid w:val="00111119"/>
    <w:rsid w:val="00112FEB"/>
    <w:rsid w:val="00113BC3"/>
    <w:rsid w:val="00116F77"/>
    <w:rsid w:val="00117BAA"/>
    <w:rsid w:val="001209D4"/>
    <w:rsid w:val="00120CC3"/>
    <w:rsid w:val="00121F1D"/>
    <w:rsid w:val="00122291"/>
    <w:rsid w:val="001233DB"/>
    <w:rsid w:val="001249F0"/>
    <w:rsid w:val="0012510F"/>
    <w:rsid w:val="0012609C"/>
    <w:rsid w:val="001270FD"/>
    <w:rsid w:val="0013033C"/>
    <w:rsid w:val="00132D2A"/>
    <w:rsid w:val="0013553B"/>
    <w:rsid w:val="0013636C"/>
    <w:rsid w:val="00136CB2"/>
    <w:rsid w:val="00136F5F"/>
    <w:rsid w:val="0013796C"/>
    <w:rsid w:val="00137FE4"/>
    <w:rsid w:val="0014213D"/>
    <w:rsid w:val="001421A7"/>
    <w:rsid w:val="001422E4"/>
    <w:rsid w:val="00142E06"/>
    <w:rsid w:val="00144391"/>
    <w:rsid w:val="00144D7A"/>
    <w:rsid w:val="00145159"/>
    <w:rsid w:val="00146B16"/>
    <w:rsid w:val="00146D9D"/>
    <w:rsid w:val="001475AC"/>
    <w:rsid w:val="0015291D"/>
    <w:rsid w:val="001531B3"/>
    <w:rsid w:val="001572AC"/>
    <w:rsid w:val="001578DA"/>
    <w:rsid w:val="001606B4"/>
    <w:rsid w:val="001611E6"/>
    <w:rsid w:val="00163F7D"/>
    <w:rsid w:val="001667F6"/>
    <w:rsid w:val="00170188"/>
    <w:rsid w:val="00171844"/>
    <w:rsid w:val="00171B86"/>
    <w:rsid w:val="00173194"/>
    <w:rsid w:val="00173BF6"/>
    <w:rsid w:val="00176173"/>
    <w:rsid w:val="001762F6"/>
    <w:rsid w:val="00176A2E"/>
    <w:rsid w:val="001774F5"/>
    <w:rsid w:val="00181CA7"/>
    <w:rsid w:val="00182540"/>
    <w:rsid w:val="00183432"/>
    <w:rsid w:val="00184FC8"/>
    <w:rsid w:val="001855CD"/>
    <w:rsid w:val="00185B55"/>
    <w:rsid w:val="00185C41"/>
    <w:rsid w:val="00186F22"/>
    <w:rsid w:val="001908EA"/>
    <w:rsid w:val="00191ABC"/>
    <w:rsid w:val="001925B8"/>
    <w:rsid w:val="001947E6"/>
    <w:rsid w:val="0019567C"/>
    <w:rsid w:val="001957C4"/>
    <w:rsid w:val="00196039"/>
    <w:rsid w:val="00196730"/>
    <w:rsid w:val="001A0533"/>
    <w:rsid w:val="001A220B"/>
    <w:rsid w:val="001A38AE"/>
    <w:rsid w:val="001A48B7"/>
    <w:rsid w:val="001A5F74"/>
    <w:rsid w:val="001A699D"/>
    <w:rsid w:val="001B0F11"/>
    <w:rsid w:val="001B1120"/>
    <w:rsid w:val="001B12DD"/>
    <w:rsid w:val="001B199D"/>
    <w:rsid w:val="001B1C55"/>
    <w:rsid w:val="001B3BC7"/>
    <w:rsid w:val="001B4577"/>
    <w:rsid w:val="001B7D75"/>
    <w:rsid w:val="001C0B79"/>
    <w:rsid w:val="001C31BC"/>
    <w:rsid w:val="001C5AF1"/>
    <w:rsid w:val="001C5F0F"/>
    <w:rsid w:val="001C637B"/>
    <w:rsid w:val="001C765F"/>
    <w:rsid w:val="001D10B9"/>
    <w:rsid w:val="001D67AC"/>
    <w:rsid w:val="001D67E3"/>
    <w:rsid w:val="001E09DF"/>
    <w:rsid w:val="001E2AA4"/>
    <w:rsid w:val="001E367E"/>
    <w:rsid w:val="001E4955"/>
    <w:rsid w:val="001E5CC5"/>
    <w:rsid w:val="001E69B7"/>
    <w:rsid w:val="001F1730"/>
    <w:rsid w:val="001F3310"/>
    <w:rsid w:val="001F3C26"/>
    <w:rsid w:val="001F407C"/>
    <w:rsid w:val="001F45AD"/>
    <w:rsid w:val="001F7E75"/>
    <w:rsid w:val="00200712"/>
    <w:rsid w:val="00201C84"/>
    <w:rsid w:val="00202A84"/>
    <w:rsid w:val="00205A94"/>
    <w:rsid w:val="0021392C"/>
    <w:rsid w:val="00213C5B"/>
    <w:rsid w:val="00214388"/>
    <w:rsid w:val="00214A01"/>
    <w:rsid w:val="00214B85"/>
    <w:rsid w:val="002150D9"/>
    <w:rsid w:val="002155AB"/>
    <w:rsid w:val="002158AA"/>
    <w:rsid w:val="00215DDD"/>
    <w:rsid w:val="00217537"/>
    <w:rsid w:val="00221D15"/>
    <w:rsid w:val="00226EED"/>
    <w:rsid w:val="00227FBA"/>
    <w:rsid w:val="00230375"/>
    <w:rsid w:val="002321FD"/>
    <w:rsid w:val="00232D8A"/>
    <w:rsid w:val="00232F16"/>
    <w:rsid w:val="0023383A"/>
    <w:rsid w:val="00235643"/>
    <w:rsid w:val="0023571A"/>
    <w:rsid w:val="00236692"/>
    <w:rsid w:val="00237E52"/>
    <w:rsid w:val="00240802"/>
    <w:rsid w:val="00243D77"/>
    <w:rsid w:val="002442A8"/>
    <w:rsid w:val="0024471A"/>
    <w:rsid w:val="00246563"/>
    <w:rsid w:val="00246BE8"/>
    <w:rsid w:val="002516C1"/>
    <w:rsid w:val="00253261"/>
    <w:rsid w:val="002533E6"/>
    <w:rsid w:val="00254090"/>
    <w:rsid w:val="00255873"/>
    <w:rsid w:val="0026443E"/>
    <w:rsid w:val="00265C09"/>
    <w:rsid w:val="00271538"/>
    <w:rsid w:val="0027162A"/>
    <w:rsid w:val="00273310"/>
    <w:rsid w:val="00273483"/>
    <w:rsid w:val="00274F7D"/>
    <w:rsid w:val="002764E6"/>
    <w:rsid w:val="00276D76"/>
    <w:rsid w:val="002804D9"/>
    <w:rsid w:val="0028179A"/>
    <w:rsid w:val="00282152"/>
    <w:rsid w:val="00282196"/>
    <w:rsid w:val="002821F9"/>
    <w:rsid w:val="002830C0"/>
    <w:rsid w:val="002836DD"/>
    <w:rsid w:val="002837C1"/>
    <w:rsid w:val="00283CA0"/>
    <w:rsid w:val="00284553"/>
    <w:rsid w:val="00285E98"/>
    <w:rsid w:val="00286FEC"/>
    <w:rsid w:val="00291D06"/>
    <w:rsid w:val="00293838"/>
    <w:rsid w:val="002A01CD"/>
    <w:rsid w:val="002A2A06"/>
    <w:rsid w:val="002A6EB8"/>
    <w:rsid w:val="002A756B"/>
    <w:rsid w:val="002B2ACC"/>
    <w:rsid w:val="002B4442"/>
    <w:rsid w:val="002B59CE"/>
    <w:rsid w:val="002B63B2"/>
    <w:rsid w:val="002B65FF"/>
    <w:rsid w:val="002C085E"/>
    <w:rsid w:val="002C0BF8"/>
    <w:rsid w:val="002C0F47"/>
    <w:rsid w:val="002C1038"/>
    <w:rsid w:val="002C36CA"/>
    <w:rsid w:val="002C4E5D"/>
    <w:rsid w:val="002C5F7E"/>
    <w:rsid w:val="002C5FA3"/>
    <w:rsid w:val="002C7300"/>
    <w:rsid w:val="002C785B"/>
    <w:rsid w:val="002C7A58"/>
    <w:rsid w:val="002C7B7A"/>
    <w:rsid w:val="002C7DB5"/>
    <w:rsid w:val="002D16EC"/>
    <w:rsid w:val="002D1D14"/>
    <w:rsid w:val="002D3763"/>
    <w:rsid w:val="002D4191"/>
    <w:rsid w:val="002D5BE5"/>
    <w:rsid w:val="002D756D"/>
    <w:rsid w:val="002E04E8"/>
    <w:rsid w:val="002E0F54"/>
    <w:rsid w:val="002E24E8"/>
    <w:rsid w:val="002E3B72"/>
    <w:rsid w:val="002E4250"/>
    <w:rsid w:val="002E6E85"/>
    <w:rsid w:val="002E78C7"/>
    <w:rsid w:val="002F0052"/>
    <w:rsid w:val="002F0536"/>
    <w:rsid w:val="002F0C4E"/>
    <w:rsid w:val="002F1594"/>
    <w:rsid w:val="002F18A8"/>
    <w:rsid w:val="002F1D13"/>
    <w:rsid w:val="002F2E13"/>
    <w:rsid w:val="002F3095"/>
    <w:rsid w:val="002F3A94"/>
    <w:rsid w:val="002F407F"/>
    <w:rsid w:val="002F5B5C"/>
    <w:rsid w:val="002F74A7"/>
    <w:rsid w:val="00300921"/>
    <w:rsid w:val="00300E38"/>
    <w:rsid w:val="00301ACB"/>
    <w:rsid w:val="00301E18"/>
    <w:rsid w:val="00305175"/>
    <w:rsid w:val="003067B5"/>
    <w:rsid w:val="0030741F"/>
    <w:rsid w:val="00307943"/>
    <w:rsid w:val="00310079"/>
    <w:rsid w:val="00311028"/>
    <w:rsid w:val="00311B75"/>
    <w:rsid w:val="003139B9"/>
    <w:rsid w:val="0032039B"/>
    <w:rsid w:val="003205AF"/>
    <w:rsid w:val="00321016"/>
    <w:rsid w:val="0032184C"/>
    <w:rsid w:val="00321A3B"/>
    <w:rsid w:val="003228A3"/>
    <w:rsid w:val="00322F5E"/>
    <w:rsid w:val="0032455F"/>
    <w:rsid w:val="00325D1A"/>
    <w:rsid w:val="00326097"/>
    <w:rsid w:val="003263D8"/>
    <w:rsid w:val="0032671B"/>
    <w:rsid w:val="003278CB"/>
    <w:rsid w:val="00327ED3"/>
    <w:rsid w:val="0033314D"/>
    <w:rsid w:val="00340A40"/>
    <w:rsid w:val="00340E92"/>
    <w:rsid w:val="00340F89"/>
    <w:rsid w:val="00341A4E"/>
    <w:rsid w:val="0034343D"/>
    <w:rsid w:val="00343E25"/>
    <w:rsid w:val="0034554A"/>
    <w:rsid w:val="00345F0D"/>
    <w:rsid w:val="003512CD"/>
    <w:rsid w:val="00352A97"/>
    <w:rsid w:val="0035496C"/>
    <w:rsid w:val="0035622D"/>
    <w:rsid w:val="0035673F"/>
    <w:rsid w:val="00356F0A"/>
    <w:rsid w:val="003570D5"/>
    <w:rsid w:val="00357227"/>
    <w:rsid w:val="00357B03"/>
    <w:rsid w:val="003627A5"/>
    <w:rsid w:val="0036319C"/>
    <w:rsid w:val="003641B7"/>
    <w:rsid w:val="00364A2D"/>
    <w:rsid w:val="0036562D"/>
    <w:rsid w:val="0036685F"/>
    <w:rsid w:val="00367FC1"/>
    <w:rsid w:val="00370612"/>
    <w:rsid w:val="00370A52"/>
    <w:rsid w:val="00370F1A"/>
    <w:rsid w:val="003711AA"/>
    <w:rsid w:val="00371451"/>
    <w:rsid w:val="00373E90"/>
    <w:rsid w:val="00374768"/>
    <w:rsid w:val="003777AB"/>
    <w:rsid w:val="00382568"/>
    <w:rsid w:val="0038295D"/>
    <w:rsid w:val="0038459F"/>
    <w:rsid w:val="00385A92"/>
    <w:rsid w:val="00386083"/>
    <w:rsid w:val="00387385"/>
    <w:rsid w:val="00390D49"/>
    <w:rsid w:val="00393C25"/>
    <w:rsid w:val="00394D23"/>
    <w:rsid w:val="003A0E72"/>
    <w:rsid w:val="003A112F"/>
    <w:rsid w:val="003A24B2"/>
    <w:rsid w:val="003A341B"/>
    <w:rsid w:val="003A3C6A"/>
    <w:rsid w:val="003A4232"/>
    <w:rsid w:val="003A7761"/>
    <w:rsid w:val="003A78F4"/>
    <w:rsid w:val="003B2FEB"/>
    <w:rsid w:val="003B6493"/>
    <w:rsid w:val="003B65CB"/>
    <w:rsid w:val="003B6A21"/>
    <w:rsid w:val="003B6CCD"/>
    <w:rsid w:val="003B7C4B"/>
    <w:rsid w:val="003C06FA"/>
    <w:rsid w:val="003C0D3B"/>
    <w:rsid w:val="003C13B1"/>
    <w:rsid w:val="003C19D0"/>
    <w:rsid w:val="003C28C4"/>
    <w:rsid w:val="003C3D18"/>
    <w:rsid w:val="003C57A9"/>
    <w:rsid w:val="003C6C13"/>
    <w:rsid w:val="003C75D1"/>
    <w:rsid w:val="003D05B4"/>
    <w:rsid w:val="003D2101"/>
    <w:rsid w:val="003D3DE1"/>
    <w:rsid w:val="003D5066"/>
    <w:rsid w:val="003D5195"/>
    <w:rsid w:val="003D55AE"/>
    <w:rsid w:val="003D5D31"/>
    <w:rsid w:val="003E119B"/>
    <w:rsid w:val="003E1893"/>
    <w:rsid w:val="003E214C"/>
    <w:rsid w:val="003E33B2"/>
    <w:rsid w:val="003E4B41"/>
    <w:rsid w:val="003E5899"/>
    <w:rsid w:val="003E758D"/>
    <w:rsid w:val="003F0135"/>
    <w:rsid w:val="003F149B"/>
    <w:rsid w:val="003F14F5"/>
    <w:rsid w:val="003F24C6"/>
    <w:rsid w:val="003F3474"/>
    <w:rsid w:val="003F34E2"/>
    <w:rsid w:val="003F3795"/>
    <w:rsid w:val="003F3E47"/>
    <w:rsid w:val="003F4014"/>
    <w:rsid w:val="003F60D3"/>
    <w:rsid w:val="003F676B"/>
    <w:rsid w:val="00402C74"/>
    <w:rsid w:val="004032B7"/>
    <w:rsid w:val="0040406A"/>
    <w:rsid w:val="004046C7"/>
    <w:rsid w:val="0040529C"/>
    <w:rsid w:val="00405951"/>
    <w:rsid w:val="00406916"/>
    <w:rsid w:val="00410647"/>
    <w:rsid w:val="004124C7"/>
    <w:rsid w:val="00412651"/>
    <w:rsid w:val="004129D2"/>
    <w:rsid w:val="00412CAC"/>
    <w:rsid w:val="004133E4"/>
    <w:rsid w:val="00413E87"/>
    <w:rsid w:val="0041544D"/>
    <w:rsid w:val="00416E2D"/>
    <w:rsid w:val="00417435"/>
    <w:rsid w:val="004179E3"/>
    <w:rsid w:val="00417EE8"/>
    <w:rsid w:val="004210F9"/>
    <w:rsid w:val="004222D2"/>
    <w:rsid w:val="004225C5"/>
    <w:rsid w:val="00424788"/>
    <w:rsid w:val="00424E1B"/>
    <w:rsid w:val="004266A6"/>
    <w:rsid w:val="00427992"/>
    <w:rsid w:val="00430D32"/>
    <w:rsid w:val="004322A6"/>
    <w:rsid w:val="00433BCC"/>
    <w:rsid w:val="00434DC5"/>
    <w:rsid w:val="004351F3"/>
    <w:rsid w:val="004357AD"/>
    <w:rsid w:val="00436A4C"/>
    <w:rsid w:val="004377CD"/>
    <w:rsid w:val="0044064E"/>
    <w:rsid w:val="0044079F"/>
    <w:rsid w:val="004409BC"/>
    <w:rsid w:val="00443FE9"/>
    <w:rsid w:val="004447C2"/>
    <w:rsid w:val="0044654D"/>
    <w:rsid w:val="00446E76"/>
    <w:rsid w:val="004476C9"/>
    <w:rsid w:val="0045097E"/>
    <w:rsid w:val="004541EF"/>
    <w:rsid w:val="00454605"/>
    <w:rsid w:val="00455AE6"/>
    <w:rsid w:val="00460363"/>
    <w:rsid w:val="00463B02"/>
    <w:rsid w:val="004644DC"/>
    <w:rsid w:val="00464806"/>
    <w:rsid w:val="00466BCE"/>
    <w:rsid w:val="004672D0"/>
    <w:rsid w:val="004677F5"/>
    <w:rsid w:val="00470473"/>
    <w:rsid w:val="004707FE"/>
    <w:rsid w:val="00471700"/>
    <w:rsid w:val="0047189C"/>
    <w:rsid w:val="00472975"/>
    <w:rsid w:val="00472994"/>
    <w:rsid w:val="00474485"/>
    <w:rsid w:val="00474B3E"/>
    <w:rsid w:val="00476620"/>
    <w:rsid w:val="00476824"/>
    <w:rsid w:val="00476BDF"/>
    <w:rsid w:val="00481121"/>
    <w:rsid w:val="00482201"/>
    <w:rsid w:val="004826B5"/>
    <w:rsid w:val="00482A2D"/>
    <w:rsid w:val="004831D6"/>
    <w:rsid w:val="004842D5"/>
    <w:rsid w:val="004851DD"/>
    <w:rsid w:val="004868F4"/>
    <w:rsid w:val="0048706D"/>
    <w:rsid w:val="00487421"/>
    <w:rsid w:val="00487A20"/>
    <w:rsid w:val="0049432B"/>
    <w:rsid w:val="00494352"/>
    <w:rsid w:val="00494CDB"/>
    <w:rsid w:val="00494E47"/>
    <w:rsid w:val="004954FC"/>
    <w:rsid w:val="004968F1"/>
    <w:rsid w:val="00497126"/>
    <w:rsid w:val="004A08B6"/>
    <w:rsid w:val="004A0D7B"/>
    <w:rsid w:val="004A1491"/>
    <w:rsid w:val="004A1B7E"/>
    <w:rsid w:val="004A1F51"/>
    <w:rsid w:val="004A2E39"/>
    <w:rsid w:val="004A4732"/>
    <w:rsid w:val="004A4C95"/>
    <w:rsid w:val="004A5305"/>
    <w:rsid w:val="004A5625"/>
    <w:rsid w:val="004A57D8"/>
    <w:rsid w:val="004A587A"/>
    <w:rsid w:val="004A6118"/>
    <w:rsid w:val="004A6668"/>
    <w:rsid w:val="004A6F7D"/>
    <w:rsid w:val="004A7853"/>
    <w:rsid w:val="004B0647"/>
    <w:rsid w:val="004B0F57"/>
    <w:rsid w:val="004B39B7"/>
    <w:rsid w:val="004B5627"/>
    <w:rsid w:val="004B56E2"/>
    <w:rsid w:val="004B5B55"/>
    <w:rsid w:val="004B61F0"/>
    <w:rsid w:val="004B7594"/>
    <w:rsid w:val="004B7635"/>
    <w:rsid w:val="004C04B1"/>
    <w:rsid w:val="004C10D7"/>
    <w:rsid w:val="004C3472"/>
    <w:rsid w:val="004C50EB"/>
    <w:rsid w:val="004C545B"/>
    <w:rsid w:val="004C5FAC"/>
    <w:rsid w:val="004C66A8"/>
    <w:rsid w:val="004D00AC"/>
    <w:rsid w:val="004D0367"/>
    <w:rsid w:val="004D1A9E"/>
    <w:rsid w:val="004D4193"/>
    <w:rsid w:val="004D4260"/>
    <w:rsid w:val="004D4F14"/>
    <w:rsid w:val="004D5A88"/>
    <w:rsid w:val="004D5E96"/>
    <w:rsid w:val="004D61D1"/>
    <w:rsid w:val="004D784F"/>
    <w:rsid w:val="004D7F3E"/>
    <w:rsid w:val="004E0598"/>
    <w:rsid w:val="004E1BD5"/>
    <w:rsid w:val="004E21BB"/>
    <w:rsid w:val="004E25C8"/>
    <w:rsid w:val="004E37A8"/>
    <w:rsid w:val="004E7B68"/>
    <w:rsid w:val="004F0B0E"/>
    <w:rsid w:val="004F1B5C"/>
    <w:rsid w:val="004F3198"/>
    <w:rsid w:val="004F32AC"/>
    <w:rsid w:val="004F32D4"/>
    <w:rsid w:val="004F5007"/>
    <w:rsid w:val="004F5136"/>
    <w:rsid w:val="004F5168"/>
    <w:rsid w:val="004F5A72"/>
    <w:rsid w:val="004F6EB8"/>
    <w:rsid w:val="004F7205"/>
    <w:rsid w:val="0050024D"/>
    <w:rsid w:val="005009D9"/>
    <w:rsid w:val="00501B55"/>
    <w:rsid w:val="00502633"/>
    <w:rsid w:val="00504C2E"/>
    <w:rsid w:val="005059B3"/>
    <w:rsid w:val="00506EAB"/>
    <w:rsid w:val="005108B3"/>
    <w:rsid w:val="00511F32"/>
    <w:rsid w:val="0051244C"/>
    <w:rsid w:val="00512530"/>
    <w:rsid w:val="005136EC"/>
    <w:rsid w:val="00514834"/>
    <w:rsid w:val="00514E45"/>
    <w:rsid w:val="0051648E"/>
    <w:rsid w:val="0051664D"/>
    <w:rsid w:val="005200C9"/>
    <w:rsid w:val="00521342"/>
    <w:rsid w:val="00524427"/>
    <w:rsid w:val="005247E6"/>
    <w:rsid w:val="00526884"/>
    <w:rsid w:val="005279B6"/>
    <w:rsid w:val="00527AC4"/>
    <w:rsid w:val="00535787"/>
    <w:rsid w:val="0053581F"/>
    <w:rsid w:val="00536F8C"/>
    <w:rsid w:val="00536FEB"/>
    <w:rsid w:val="005415EC"/>
    <w:rsid w:val="00542A6F"/>
    <w:rsid w:val="00543A23"/>
    <w:rsid w:val="00544B95"/>
    <w:rsid w:val="00546550"/>
    <w:rsid w:val="005469B2"/>
    <w:rsid w:val="0055081A"/>
    <w:rsid w:val="00550A49"/>
    <w:rsid w:val="005524B7"/>
    <w:rsid w:val="00552BA8"/>
    <w:rsid w:val="00553C6F"/>
    <w:rsid w:val="00553D72"/>
    <w:rsid w:val="005543AF"/>
    <w:rsid w:val="00554485"/>
    <w:rsid w:val="005574B0"/>
    <w:rsid w:val="005604AA"/>
    <w:rsid w:val="00560E94"/>
    <w:rsid w:val="00561582"/>
    <w:rsid w:val="00562734"/>
    <w:rsid w:val="005649ED"/>
    <w:rsid w:val="00564CF0"/>
    <w:rsid w:val="0056557B"/>
    <w:rsid w:val="00567480"/>
    <w:rsid w:val="00570B44"/>
    <w:rsid w:val="00570B93"/>
    <w:rsid w:val="005710D9"/>
    <w:rsid w:val="00571986"/>
    <w:rsid w:val="005725B9"/>
    <w:rsid w:val="005734F5"/>
    <w:rsid w:val="00573B9A"/>
    <w:rsid w:val="005764F7"/>
    <w:rsid w:val="005766AD"/>
    <w:rsid w:val="00581B44"/>
    <w:rsid w:val="00583432"/>
    <w:rsid w:val="005878A4"/>
    <w:rsid w:val="00590D30"/>
    <w:rsid w:val="00591A4E"/>
    <w:rsid w:val="00596E36"/>
    <w:rsid w:val="005976A8"/>
    <w:rsid w:val="00597FE2"/>
    <w:rsid w:val="005A0A72"/>
    <w:rsid w:val="005A15C9"/>
    <w:rsid w:val="005A1FC5"/>
    <w:rsid w:val="005A2EEC"/>
    <w:rsid w:val="005A37BF"/>
    <w:rsid w:val="005A3D4E"/>
    <w:rsid w:val="005A40E7"/>
    <w:rsid w:val="005A4D03"/>
    <w:rsid w:val="005A5CE7"/>
    <w:rsid w:val="005A7269"/>
    <w:rsid w:val="005A7384"/>
    <w:rsid w:val="005B109B"/>
    <w:rsid w:val="005B2F22"/>
    <w:rsid w:val="005B58FB"/>
    <w:rsid w:val="005B634E"/>
    <w:rsid w:val="005B6A36"/>
    <w:rsid w:val="005B6A98"/>
    <w:rsid w:val="005B7919"/>
    <w:rsid w:val="005C3FB3"/>
    <w:rsid w:val="005C46AD"/>
    <w:rsid w:val="005C5E53"/>
    <w:rsid w:val="005D0148"/>
    <w:rsid w:val="005D04D3"/>
    <w:rsid w:val="005D12C2"/>
    <w:rsid w:val="005D328C"/>
    <w:rsid w:val="005D371E"/>
    <w:rsid w:val="005D37C2"/>
    <w:rsid w:val="005D602D"/>
    <w:rsid w:val="005D6BF5"/>
    <w:rsid w:val="005D7C01"/>
    <w:rsid w:val="005E00D4"/>
    <w:rsid w:val="005E036D"/>
    <w:rsid w:val="005E0AC3"/>
    <w:rsid w:val="005E0E7E"/>
    <w:rsid w:val="005E0E88"/>
    <w:rsid w:val="005E14ED"/>
    <w:rsid w:val="005E26CB"/>
    <w:rsid w:val="005E30D5"/>
    <w:rsid w:val="005E5058"/>
    <w:rsid w:val="005E6459"/>
    <w:rsid w:val="005F1D68"/>
    <w:rsid w:val="005F4620"/>
    <w:rsid w:val="005F4C4C"/>
    <w:rsid w:val="005F529D"/>
    <w:rsid w:val="005F6E05"/>
    <w:rsid w:val="005F763B"/>
    <w:rsid w:val="005F7BEC"/>
    <w:rsid w:val="006023C5"/>
    <w:rsid w:val="00602982"/>
    <w:rsid w:val="006031C6"/>
    <w:rsid w:val="006051E2"/>
    <w:rsid w:val="00605FA4"/>
    <w:rsid w:val="00606F06"/>
    <w:rsid w:val="006110AA"/>
    <w:rsid w:val="00611338"/>
    <w:rsid w:val="00611948"/>
    <w:rsid w:val="0061198E"/>
    <w:rsid w:val="00612BA2"/>
    <w:rsid w:val="00615723"/>
    <w:rsid w:val="00620CF5"/>
    <w:rsid w:val="0062197C"/>
    <w:rsid w:val="00621C70"/>
    <w:rsid w:val="00622ED3"/>
    <w:rsid w:val="00623A5F"/>
    <w:rsid w:val="00623B35"/>
    <w:rsid w:val="00624089"/>
    <w:rsid w:val="00625216"/>
    <w:rsid w:val="00625979"/>
    <w:rsid w:val="00625D07"/>
    <w:rsid w:val="00626FC5"/>
    <w:rsid w:val="00627310"/>
    <w:rsid w:val="00627634"/>
    <w:rsid w:val="00630070"/>
    <w:rsid w:val="00631F04"/>
    <w:rsid w:val="00632BE4"/>
    <w:rsid w:val="00633140"/>
    <w:rsid w:val="0063449C"/>
    <w:rsid w:val="0064001C"/>
    <w:rsid w:val="0064010F"/>
    <w:rsid w:val="00642869"/>
    <w:rsid w:val="00643059"/>
    <w:rsid w:val="006430B3"/>
    <w:rsid w:val="00645A79"/>
    <w:rsid w:val="006466A7"/>
    <w:rsid w:val="0064691D"/>
    <w:rsid w:val="00646F0E"/>
    <w:rsid w:val="006505DB"/>
    <w:rsid w:val="006508FA"/>
    <w:rsid w:val="00651173"/>
    <w:rsid w:val="00653CF9"/>
    <w:rsid w:val="006543F9"/>
    <w:rsid w:val="00654B94"/>
    <w:rsid w:val="00654CEA"/>
    <w:rsid w:val="0065538C"/>
    <w:rsid w:val="00655BE3"/>
    <w:rsid w:val="0065623D"/>
    <w:rsid w:val="00656936"/>
    <w:rsid w:val="00656CE9"/>
    <w:rsid w:val="00656F2B"/>
    <w:rsid w:val="00657A59"/>
    <w:rsid w:val="006600CD"/>
    <w:rsid w:val="0066065A"/>
    <w:rsid w:val="00661279"/>
    <w:rsid w:val="006625FC"/>
    <w:rsid w:val="00662849"/>
    <w:rsid w:val="00662DCB"/>
    <w:rsid w:val="00662E6C"/>
    <w:rsid w:val="00662F4B"/>
    <w:rsid w:val="0066385F"/>
    <w:rsid w:val="00664EAD"/>
    <w:rsid w:val="00665C67"/>
    <w:rsid w:val="006665EB"/>
    <w:rsid w:val="00666CC3"/>
    <w:rsid w:val="00670A5B"/>
    <w:rsid w:val="006748BF"/>
    <w:rsid w:val="00674B5A"/>
    <w:rsid w:val="00675D16"/>
    <w:rsid w:val="006763EF"/>
    <w:rsid w:val="0067659E"/>
    <w:rsid w:val="00676EAA"/>
    <w:rsid w:val="00680791"/>
    <w:rsid w:val="00681A13"/>
    <w:rsid w:val="00682080"/>
    <w:rsid w:val="00684A28"/>
    <w:rsid w:val="00686C65"/>
    <w:rsid w:val="00687090"/>
    <w:rsid w:val="00687903"/>
    <w:rsid w:val="00687AF8"/>
    <w:rsid w:val="00690746"/>
    <w:rsid w:val="0069154F"/>
    <w:rsid w:val="006917BD"/>
    <w:rsid w:val="00694274"/>
    <w:rsid w:val="006951D8"/>
    <w:rsid w:val="0069531B"/>
    <w:rsid w:val="006976EA"/>
    <w:rsid w:val="0069771B"/>
    <w:rsid w:val="006A35A6"/>
    <w:rsid w:val="006A45BF"/>
    <w:rsid w:val="006A4FA8"/>
    <w:rsid w:val="006B1BCA"/>
    <w:rsid w:val="006B464A"/>
    <w:rsid w:val="006B5101"/>
    <w:rsid w:val="006C17DC"/>
    <w:rsid w:val="006C2879"/>
    <w:rsid w:val="006C4526"/>
    <w:rsid w:val="006C4AE1"/>
    <w:rsid w:val="006C5B0F"/>
    <w:rsid w:val="006D01DB"/>
    <w:rsid w:val="006D1488"/>
    <w:rsid w:val="006D18FE"/>
    <w:rsid w:val="006D1ACB"/>
    <w:rsid w:val="006D24B3"/>
    <w:rsid w:val="006D2D60"/>
    <w:rsid w:val="006D2EAD"/>
    <w:rsid w:val="006D39E5"/>
    <w:rsid w:val="006D526E"/>
    <w:rsid w:val="006D5DEA"/>
    <w:rsid w:val="006D6A4C"/>
    <w:rsid w:val="006D6F9D"/>
    <w:rsid w:val="006E0353"/>
    <w:rsid w:val="006E096D"/>
    <w:rsid w:val="006E308D"/>
    <w:rsid w:val="006E527B"/>
    <w:rsid w:val="006E5491"/>
    <w:rsid w:val="006E770E"/>
    <w:rsid w:val="006E79D9"/>
    <w:rsid w:val="006F03CE"/>
    <w:rsid w:val="006F3754"/>
    <w:rsid w:val="006F382A"/>
    <w:rsid w:val="006F38AE"/>
    <w:rsid w:val="006F691C"/>
    <w:rsid w:val="006F7011"/>
    <w:rsid w:val="0070123D"/>
    <w:rsid w:val="007016F4"/>
    <w:rsid w:val="00701A88"/>
    <w:rsid w:val="00703186"/>
    <w:rsid w:val="0070387E"/>
    <w:rsid w:val="00703EA0"/>
    <w:rsid w:val="007050E5"/>
    <w:rsid w:val="007060B0"/>
    <w:rsid w:val="00706C64"/>
    <w:rsid w:val="00707F24"/>
    <w:rsid w:val="00707F6F"/>
    <w:rsid w:val="00707FE0"/>
    <w:rsid w:val="007111EA"/>
    <w:rsid w:val="00711AF3"/>
    <w:rsid w:val="00712738"/>
    <w:rsid w:val="007146E5"/>
    <w:rsid w:val="00717069"/>
    <w:rsid w:val="0072048E"/>
    <w:rsid w:val="00724370"/>
    <w:rsid w:val="0072563F"/>
    <w:rsid w:val="00726B5B"/>
    <w:rsid w:val="00727195"/>
    <w:rsid w:val="00727613"/>
    <w:rsid w:val="00730AAF"/>
    <w:rsid w:val="00730B37"/>
    <w:rsid w:val="00730E51"/>
    <w:rsid w:val="007319C1"/>
    <w:rsid w:val="007329D6"/>
    <w:rsid w:val="007331F3"/>
    <w:rsid w:val="00736CE1"/>
    <w:rsid w:val="007372FB"/>
    <w:rsid w:val="00740C62"/>
    <w:rsid w:val="00743E5F"/>
    <w:rsid w:val="007447B5"/>
    <w:rsid w:val="007468B9"/>
    <w:rsid w:val="00746B52"/>
    <w:rsid w:val="00747C74"/>
    <w:rsid w:val="00751804"/>
    <w:rsid w:val="0075385D"/>
    <w:rsid w:val="0075393E"/>
    <w:rsid w:val="00753D9B"/>
    <w:rsid w:val="00756ED7"/>
    <w:rsid w:val="00757FC7"/>
    <w:rsid w:val="00760544"/>
    <w:rsid w:val="007608A5"/>
    <w:rsid w:val="00760C7E"/>
    <w:rsid w:val="0076329E"/>
    <w:rsid w:val="00764AC7"/>
    <w:rsid w:val="00770057"/>
    <w:rsid w:val="00771537"/>
    <w:rsid w:val="007757E5"/>
    <w:rsid w:val="007771CA"/>
    <w:rsid w:val="0078053A"/>
    <w:rsid w:val="00780C8A"/>
    <w:rsid w:val="00782D05"/>
    <w:rsid w:val="0078406E"/>
    <w:rsid w:val="007843B1"/>
    <w:rsid w:val="007861DE"/>
    <w:rsid w:val="0078624D"/>
    <w:rsid w:val="00786A49"/>
    <w:rsid w:val="00786B67"/>
    <w:rsid w:val="0079065C"/>
    <w:rsid w:val="00790913"/>
    <w:rsid w:val="00792100"/>
    <w:rsid w:val="00792EBC"/>
    <w:rsid w:val="00794A5F"/>
    <w:rsid w:val="00796A5C"/>
    <w:rsid w:val="00796AED"/>
    <w:rsid w:val="00796B92"/>
    <w:rsid w:val="007A0DE8"/>
    <w:rsid w:val="007A19AC"/>
    <w:rsid w:val="007A6DBF"/>
    <w:rsid w:val="007A726D"/>
    <w:rsid w:val="007A7578"/>
    <w:rsid w:val="007B0C7A"/>
    <w:rsid w:val="007B169D"/>
    <w:rsid w:val="007B2306"/>
    <w:rsid w:val="007B2E2F"/>
    <w:rsid w:val="007B35AD"/>
    <w:rsid w:val="007B3925"/>
    <w:rsid w:val="007B4663"/>
    <w:rsid w:val="007B474B"/>
    <w:rsid w:val="007B59C0"/>
    <w:rsid w:val="007C04D3"/>
    <w:rsid w:val="007C0AD6"/>
    <w:rsid w:val="007C2970"/>
    <w:rsid w:val="007C31FB"/>
    <w:rsid w:val="007C33BA"/>
    <w:rsid w:val="007C362D"/>
    <w:rsid w:val="007C3DB9"/>
    <w:rsid w:val="007C43A7"/>
    <w:rsid w:val="007C464F"/>
    <w:rsid w:val="007C6A7C"/>
    <w:rsid w:val="007D22C9"/>
    <w:rsid w:val="007D2657"/>
    <w:rsid w:val="007D43D7"/>
    <w:rsid w:val="007D4B49"/>
    <w:rsid w:val="007D5525"/>
    <w:rsid w:val="007D59D7"/>
    <w:rsid w:val="007D5F92"/>
    <w:rsid w:val="007D65AB"/>
    <w:rsid w:val="007D6F83"/>
    <w:rsid w:val="007D787F"/>
    <w:rsid w:val="007E07D0"/>
    <w:rsid w:val="007E42B5"/>
    <w:rsid w:val="007E471F"/>
    <w:rsid w:val="007F0FE3"/>
    <w:rsid w:val="007F1255"/>
    <w:rsid w:val="007F33AB"/>
    <w:rsid w:val="007F4869"/>
    <w:rsid w:val="007F4DC8"/>
    <w:rsid w:val="0080082D"/>
    <w:rsid w:val="008010C6"/>
    <w:rsid w:val="008017C4"/>
    <w:rsid w:val="00801974"/>
    <w:rsid w:val="008028D9"/>
    <w:rsid w:val="00803E83"/>
    <w:rsid w:val="00804253"/>
    <w:rsid w:val="008066CE"/>
    <w:rsid w:val="00806AFB"/>
    <w:rsid w:val="0080734C"/>
    <w:rsid w:val="00810CD4"/>
    <w:rsid w:val="00810DC3"/>
    <w:rsid w:val="0081249B"/>
    <w:rsid w:val="00814AF8"/>
    <w:rsid w:val="00814C71"/>
    <w:rsid w:val="00814D0C"/>
    <w:rsid w:val="008154D8"/>
    <w:rsid w:val="00815629"/>
    <w:rsid w:val="00815A43"/>
    <w:rsid w:val="00815A57"/>
    <w:rsid w:val="0081654A"/>
    <w:rsid w:val="0082443B"/>
    <w:rsid w:val="008247E5"/>
    <w:rsid w:val="00825033"/>
    <w:rsid w:val="00825575"/>
    <w:rsid w:val="00827671"/>
    <w:rsid w:val="00832B2E"/>
    <w:rsid w:val="008335A4"/>
    <w:rsid w:val="00834017"/>
    <w:rsid w:val="008351C6"/>
    <w:rsid w:val="00836E52"/>
    <w:rsid w:val="008415EF"/>
    <w:rsid w:val="0084221D"/>
    <w:rsid w:val="0084285A"/>
    <w:rsid w:val="00843439"/>
    <w:rsid w:val="00843C49"/>
    <w:rsid w:val="008447E4"/>
    <w:rsid w:val="008454BE"/>
    <w:rsid w:val="00845EF7"/>
    <w:rsid w:val="00847D29"/>
    <w:rsid w:val="00850549"/>
    <w:rsid w:val="0085070D"/>
    <w:rsid w:val="00851F2B"/>
    <w:rsid w:val="00855715"/>
    <w:rsid w:val="008560BD"/>
    <w:rsid w:val="008602B5"/>
    <w:rsid w:val="00860767"/>
    <w:rsid w:val="00861760"/>
    <w:rsid w:val="00863846"/>
    <w:rsid w:val="00864552"/>
    <w:rsid w:val="00865C46"/>
    <w:rsid w:val="008713FC"/>
    <w:rsid w:val="00871544"/>
    <w:rsid w:val="00872A54"/>
    <w:rsid w:val="00873644"/>
    <w:rsid w:val="008737A3"/>
    <w:rsid w:val="0087381F"/>
    <w:rsid w:val="008750B7"/>
    <w:rsid w:val="00880610"/>
    <w:rsid w:val="008809C9"/>
    <w:rsid w:val="00881051"/>
    <w:rsid w:val="00882A31"/>
    <w:rsid w:val="008838DE"/>
    <w:rsid w:val="00883ABB"/>
    <w:rsid w:val="00883BF5"/>
    <w:rsid w:val="00885A03"/>
    <w:rsid w:val="00887018"/>
    <w:rsid w:val="008905DB"/>
    <w:rsid w:val="00891C07"/>
    <w:rsid w:val="00893AED"/>
    <w:rsid w:val="008946C8"/>
    <w:rsid w:val="00894EDB"/>
    <w:rsid w:val="00895854"/>
    <w:rsid w:val="00895A14"/>
    <w:rsid w:val="008963C8"/>
    <w:rsid w:val="008968B9"/>
    <w:rsid w:val="00897516"/>
    <w:rsid w:val="0089776D"/>
    <w:rsid w:val="008A082F"/>
    <w:rsid w:val="008A310A"/>
    <w:rsid w:val="008A3856"/>
    <w:rsid w:val="008A44C0"/>
    <w:rsid w:val="008A45AB"/>
    <w:rsid w:val="008A475C"/>
    <w:rsid w:val="008A498E"/>
    <w:rsid w:val="008A52FF"/>
    <w:rsid w:val="008A58DA"/>
    <w:rsid w:val="008A5D9F"/>
    <w:rsid w:val="008A6888"/>
    <w:rsid w:val="008B0945"/>
    <w:rsid w:val="008B26E0"/>
    <w:rsid w:val="008B2C99"/>
    <w:rsid w:val="008B53B2"/>
    <w:rsid w:val="008B56B3"/>
    <w:rsid w:val="008B57D4"/>
    <w:rsid w:val="008C00C2"/>
    <w:rsid w:val="008C048A"/>
    <w:rsid w:val="008C05C3"/>
    <w:rsid w:val="008C09AA"/>
    <w:rsid w:val="008C1123"/>
    <w:rsid w:val="008C12B2"/>
    <w:rsid w:val="008C372A"/>
    <w:rsid w:val="008C6FD7"/>
    <w:rsid w:val="008C7D0A"/>
    <w:rsid w:val="008C7E33"/>
    <w:rsid w:val="008D094D"/>
    <w:rsid w:val="008D295D"/>
    <w:rsid w:val="008D29F7"/>
    <w:rsid w:val="008D74A4"/>
    <w:rsid w:val="008E0703"/>
    <w:rsid w:val="008E2943"/>
    <w:rsid w:val="008E3D4C"/>
    <w:rsid w:val="008E40AE"/>
    <w:rsid w:val="008E5DBB"/>
    <w:rsid w:val="008E62F5"/>
    <w:rsid w:val="008E69E0"/>
    <w:rsid w:val="008F299A"/>
    <w:rsid w:val="008F2C67"/>
    <w:rsid w:val="008F46B4"/>
    <w:rsid w:val="008F4969"/>
    <w:rsid w:val="008F4DBE"/>
    <w:rsid w:val="008F4E1E"/>
    <w:rsid w:val="008F5E50"/>
    <w:rsid w:val="008F63CC"/>
    <w:rsid w:val="008F6AF9"/>
    <w:rsid w:val="00904BC6"/>
    <w:rsid w:val="00905494"/>
    <w:rsid w:val="00907C0A"/>
    <w:rsid w:val="00907D3C"/>
    <w:rsid w:val="00910939"/>
    <w:rsid w:val="009109EB"/>
    <w:rsid w:val="00911333"/>
    <w:rsid w:val="00911371"/>
    <w:rsid w:val="00911568"/>
    <w:rsid w:val="009124AC"/>
    <w:rsid w:val="00912716"/>
    <w:rsid w:val="0091292D"/>
    <w:rsid w:val="00914625"/>
    <w:rsid w:val="00920893"/>
    <w:rsid w:val="009215CF"/>
    <w:rsid w:val="009266A4"/>
    <w:rsid w:val="00931A4C"/>
    <w:rsid w:val="0093316C"/>
    <w:rsid w:val="0094131C"/>
    <w:rsid w:val="00941D52"/>
    <w:rsid w:val="009426BE"/>
    <w:rsid w:val="0094462D"/>
    <w:rsid w:val="00945262"/>
    <w:rsid w:val="009453B8"/>
    <w:rsid w:val="00945974"/>
    <w:rsid w:val="0094676F"/>
    <w:rsid w:val="009472FE"/>
    <w:rsid w:val="00947B9F"/>
    <w:rsid w:val="0095010F"/>
    <w:rsid w:val="009503F6"/>
    <w:rsid w:val="009528D8"/>
    <w:rsid w:val="00955DB8"/>
    <w:rsid w:val="00956191"/>
    <w:rsid w:val="009617FC"/>
    <w:rsid w:val="00962EE1"/>
    <w:rsid w:val="00963068"/>
    <w:rsid w:val="009662D3"/>
    <w:rsid w:val="00966BFD"/>
    <w:rsid w:val="00966C84"/>
    <w:rsid w:val="00967A0E"/>
    <w:rsid w:val="00967C15"/>
    <w:rsid w:val="009727FC"/>
    <w:rsid w:val="00974044"/>
    <w:rsid w:val="00975220"/>
    <w:rsid w:val="00975F4A"/>
    <w:rsid w:val="00977221"/>
    <w:rsid w:val="00981D46"/>
    <w:rsid w:val="009836DE"/>
    <w:rsid w:val="00984C89"/>
    <w:rsid w:val="00984E68"/>
    <w:rsid w:val="0098578F"/>
    <w:rsid w:val="00987E1F"/>
    <w:rsid w:val="009902BE"/>
    <w:rsid w:val="009907C2"/>
    <w:rsid w:val="00990BE3"/>
    <w:rsid w:val="00991F1D"/>
    <w:rsid w:val="00992D87"/>
    <w:rsid w:val="00993337"/>
    <w:rsid w:val="00994112"/>
    <w:rsid w:val="00995154"/>
    <w:rsid w:val="0099567F"/>
    <w:rsid w:val="00995695"/>
    <w:rsid w:val="009966E7"/>
    <w:rsid w:val="00997106"/>
    <w:rsid w:val="009A0C37"/>
    <w:rsid w:val="009A14D7"/>
    <w:rsid w:val="009A31A5"/>
    <w:rsid w:val="009A328A"/>
    <w:rsid w:val="009A3B26"/>
    <w:rsid w:val="009A3DF2"/>
    <w:rsid w:val="009A416F"/>
    <w:rsid w:val="009A42CB"/>
    <w:rsid w:val="009A6C17"/>
    <w:rsid w:val="009A71B4"/>
    <w:rsid w:val="009A7CE3"/>
    <w:rsid w:val="009B062E"/>
    <w:rsid w:val="009B0CB7"/>
    <w:rsid w:val="009B1C0F"/>
    <w:rsid w:val="009B21EC"/>
    <w:rsid w:val="009B264A"/>
    <w:rsid w:val="009B47C2"/>
    <w:rsid w:val="009B5CB7"/>
    <w:rsid w:val="009B67CF"/>
    <w:rsid w:val="009B7E5B"/>
    <w:rsid w:val="009C014F"/>
    <w:rsid w:val="009C452F"/>
    <w:rsid w:val="009C6592"/>
    <w:rsid w:val="009C6DAE"/>
    <w:rsid w:val="009C6EE8"/>
    <w:rsid w:val="009C780E"/>
    <w:rsid w:val="009D0D53"/>
    <w:rsid w:val="009D0E35"/>
    <w:rsid w:val="009D1101"/>
    <w:rsid w:val="009D215E"/>
    <w:rsid w:val="009D38D8"/>
    <w:rsid w:val="009D4146"/>
    <w:rsid w:val="009D4180"/>
    <w:rsid w:val="009D44B9"/>
    <w:rsid w:val="009D466E"/>
    <w:rsid w:val="009D5A97"/>
    <w:rsid w:val="009E3B1A"/>
    <w:rsid w:val="009E4812"/>
    <w:rsid w:val="009E51CE"/>
    <w:rsid w:val="009E69B4"/>
    <w:rsid w:val="009F1264"/>
    <w:rsid w:val="009F13FB"/>
    <w:rsid w:val="009F3D84"/>
    <w:rsid w:val="009F3EEC"/>
    <w:rsid w:val="009F5326"/>
    <w:rsid w:val="009F5BAF"/>
    <w:rsid w:val="009F6A5B"/>
    <w:rsid w:val="009F6AC1"/>
    <w:rsid w:val="009F6C59"/>
    <w:rsid w:val="009F745A"/>
    <w:rsid w:val="00A01EA8"/>
    <w:rsid w:val="00A043F7"/>
    <w:rsid w:val="00A04647"/>
    <w:rsid w:val="00A04E70"/>
    <w:rsid w:val="00A0530B"/>
    <w:rsid w:val="00A06E3C"/>
    <w:rsid w:val="00A07644"/>
    <w:rsid w:val="00A078FA"/>
    <w:rsid w:val="00A10068"/>
    <w:rsid w:val="00A118E6"/>
    <w:rsid w:val="00A1322A"/>
    <w:rsid w:val="00A13B5E"/>
    <w:rsid w:val="00A16BB9"/>
    <w:rsid w:val="00A1768D"/>
    <w:rsid w:val="00A2082E"/>
    <w:rsid w:val="00A20DF7"/>
    <w:rsid w:val="00A20FF3"/>
    <w:rsid w:val="00A2394A"/>
    <w:rsid w:val="00A248CA"/>
    <w:rsid w:val="00A25EFA"/>
    <w:rsid w:val="00A322A4"/>
    <w:rsid w:val="00A32495"/>
    <w:rsid w:val="00A34BB9"/>
    <w:rsid w:val="00A34CA8"/>
    <w:rsid w:val="00A34EA7"/>
    <w:rsid w:val="00A350FF"/>
    <w:rsid w:val="00A40FDC"/>
    <w:rsid w:val="00A4118B"/>
    <w:rsid w:val="00A41F8F"/>
    <w:rsid w:val="00A420D6"/>
    <w:rsid w:val="00A421A6"/>
    <w:rsid w:val="00A44BDD"/>
    <w:rsid w:val="00A452C7"/>
    <w:rsid w:val="00A46374"/>
    <w:rsid w:val="00A465DA"/>
    <w:rsid w:val="00A503EB"/>
    <w:rsid w:val="00A50F38"/>
    <w:rsid w:val="00A55B94"/>
    <w:rsid w:val="00A57241"/>
    <w:rsid w:val="00A57C4B"/>
    <w:rsid w:val="00A57F79"/>
    <w:rsid w:val="00A6014B"/>
    <w:rsid w:val="00A60A85"/>
    <w:rsid w:val="00A61446"/>
    <w:rsid w:val="00A616BD"/>
    <w:rsid w:val="00A619C3"/>
    <w:rsid w:val="00A62008"/>
    <w:rsid w:val="00A6290C"/>
    <w:rsid w:val="00A631F0"/>
    <w:rsid w:val="00A63A64"/>
    <w:rsid w:val="00A66851"/>
    <w:rsid w:val="00A67895"/>
    <w:rsid w:val="00A6789F"/>
    <w:rsid w:val="00A67D3E"/>
    <w:rsid w:val="00A700B9"/>
    <w:rsid w:val="00A73479"/>
    <w:rsid w:val="00A74D3E"/>
    <w:rsid w:val="00A750B4"/>
    <w:rsid w:val="00A76F55"/>
    <w:rsid w:val="00A77A6F"/>
    <w:rsid w:val="00A8064E"/>
    <w:rsid w:val="00A80ECC"/>
    <w:rsid w:val="00A810DF"/>
    <w:rsid w:val="00A815C3"/>
    <w:rsid w:val="00A81647"/>
    <w:rsid w:val="00A839CC"/>
    <w:rsid w:val="00A85884"/>
    <w:rsid w:val="00A85BDD"/>
    <w:rsid w:val="00A85F09"/>
    <w:rsid w:val="00A86299"/>
    <w:rsid w:val="00A865FA"/>
    <w:rsid w:val="00A876E3"/>
    <w:rsid w:val="00A90C20"/>
    <w:rsid w:val="00A913F3"/>
    <w:rsid w:val="00A92018"/>
    <w:rsid w:val="00A92744"/>
    <w:rsid w:val="00A947AE"/>
    <w:rsid w:val="00A94D9E"/>
    <w:rsid w:val="00A9502E"/>
    <w:rsid w:val="00A95561"/>
    <w:rsid w:val="00A960C7"/>
    <w:rsid w:val="00A9638C"/>
    <w:rsid w:val="00A9760B"/>
    <w:rsid w:val="00AA0A04"/>
    <w:rsid w:val="00AA1D1A"/>
    <w:rsid w:val="00AA272D"/>
    <w:rsid w:val="00AA3D21"/>
    <w:rsid w:val="00AA517F"/>
    <w:rsid w:val="00AA7883"/>
    <w:rsid w:val="00AB0B16"/>
    <w:rsid w:val="00AB0F15"/>
    <w:rsid w:val="00AB2F23"/>
    <w:rsid w:val="00AB5F74"/>
    <w:rsid w:val="00AB6716"/>
    <w:rsid w:val="00AB7297"/>
    <w:rsid w:val="00AB72A9"/>
    <w:rsid w:val="00AC0483"/>
    <w:rsid w:val="00AC35DB"/>
    <w:rsid w:val="00AC5BCF"/>
    <w:rsid w:val="00AC6F84"/>
    <w:rsid w:val="00AC799E"/>
    <w:rsid w:val="00AC79D0"/>
    <w:rsid w:val="00AD09D0"/>
    <w:rsid w:val="00AD171B"/>
    <w:rsid w:val="00AD2491"/>
    <w:rsid w:val="00AD42AD"/>
    <w:rsid w:val="00AD4777"/>
    <w:rsid w:val="00AD507D"/>
    <w:rsid w:val="00AD627B"/>
    <w:rsid w:val="00AD6EF2"/>
    <w:rsid w:val="00AE0C50"/>
    <w:rsid w:val="00AE0E0B"/>
    <w:rsid w:val="00AE1310"/>
    <w:rsid w:val="00AE164A"/>
    <w:rsid w:val="00AE1E2A"/>
    <w:rsid w:val="00AE23F9"/>
    <w:rsid w:val="00AE3B99"/>
    <w:rsid w:val="00AE4349"/>
    <w:rsid w:val="00AE6918"/>
    <w:rsid w:val="00AE71FA"/>
    <w:rsid w:val="00AE779D"/>
    <w:rsid w:val="00AE7E0D"/>
    <w:rsid w:val="00AF2930"/>
    <w:rsid w:val="00AF3B8C"/>
    <w:rsid w:val="00AF5A78"/>
    <w:rsid w:val="00AF648C"/>
    <w:rsid w:val="00AF6586"/>
    <w:rsid w:val="00AF675F"/>
    <w:rsid w:val="00AF6771"/>
    <w:rsid w:val="00B0165E"/>
    <w:rsid w:val="00B04990"/>
    <w:rsid w:val="00B07330"/>
    <w:rsid w:val="00B07FC4"/>
    <w:rsid w:val="00B10FBC"/>
    <w:rsid w:val="00B1247E"/>
    <w:rsid w:val="00B12BE0"/>
    <w:rsid w:val="00B13171"/>
    <w:rsid w:val="00B137DF"/>
    <w:rsid w:val="00B13A87"/>
    <w:rsid w:val="00B144EC"/>
    <w:rsid w:val="00B15023"/>
    <w:rsid w:val="00B168FC"/>
    <w:rsid w:val="00B16A66"/>
    <w:rsid w:val="00B17E7E"/>
    <w:rsid w:val="00B20077"/>
    <w:rsid w:val="00B21369"/>
    <w:rsid w:val="00B21BB7"/>
    <w:rsid w:val="00B2207D"/>
    <w:rsid w:val="00B22677"/>
    <w:rsid w:val="00B23DE6"/>
    <w:rsid w:val="00B243C0"/>
    <w:rsid w:val="00B247CF"/>
    <w:rsid w:val="00B2510F"/>
    <w:rsid w:val="00B25F7A"/>
    <w:rsid w:val="00B279B2"/>
    <w:rsid w:val="00B315A7"/>
    <w:rsid w:val="00B329E7"/>
    <w:rsid w:val="00B401D3"/>
    <w:rsid w:val="00B4058A"/>
    <w:rsid w:val="00B41953"/>
    <w:rsid w:val="00B41EAA"/>
    <w:rsid w:val="00B43A01"/>
    <w:rsid w:val="00B43E05"/>
    <w:rsid w:val="00B4433B"/>
    <w:rsid w:val="00B45969"/>
    <w:rsid w:val="00B47135"/>
    <w:rsid w:val="00B51424"/>
    <w:rsid w:val="00B527C8"/>
    <w:rsid w:val="00B533B3"/>
    <w:rsid w:val="00B535A6"/>
    <w:rsid w:val="00B53EBF"/>
    <w:rsid w:val="00B53F1A"/>
    <w:rsid w:val="00B55ACD"/>
    <w:rsid w:val="00B56C36"/>
    <w:rsid w:val="00B601DB"/>
    <w:rsid w:val="00B60752"/>
    <w:rsid w:val="00B6075A"/>
    <w:rsid w:val="00B60CDF"/>
    <w:rsid w:val="00B61050"/>
    <w:rsid w:val="00B61221"/>
    <w:rsid w:val="00B61714"/>
    <w:rsid w:val="00B62F19"/>
    <w:rsid w:val="00B63033"/>
    <w:rsid w:val="00B63279"/>
    <w:rsid w:val="00B653D5"/>
    <w:rsid w:val="00B659E2"/>
    <w:rsid w:val="00B66278"/>
    <w:rsid w:val="00B6701E"/>
    <w:rsid w:val="00B67732"/>
    <w:rsid w:val="00B70491"/>
    <w:rsid w:val="00B72137"/>
    <w:rsid w:val="00B72666"/>
    <w:rsid w:val="00B7589B"/>
    <w:rsid w:val="00B75AF5"/>
    <w:rsid w:val="00B75FBD"/>
    <w:rsid w:val="00B76946"/>
    <w:rsid w:val="00B8456C"/>
    <w:rsid w:val="00B85E84"/>
    <w:rsid w:val="00B864DD"/>
    <w:rsid w:val="00B8669A"/>
    <w:rsid w:val="00B87304"/>
    <w:rsid w:val="00B87D35"/>
    <w:rsid w:val="00B87FD0"/>
    <w:rsid w:val="00B9092F"/>
    <w:rsid w:val="00B91048"/>
    <w:rsid w:val="00B92A41"/>
    <w:rsid w:val="00B95120"/>
    <w:rsid w:val="00B95C25"/>
    <w:rsid w:val="00B9653B"/>
    <w:rsid w:val="00B96D3A"/>
    <w:rsid w:val="00B9761A"/>
    <w:rsid w:val="00BA0BD2"/>
    <w:rsid w:val="00BA1029"/>
    <w:rsid w:val="00BA1167"/>
    <w:rsid w:val="00BA1455"/>
    <w:rsid w:val="00BA1959"/>
    <w:rsid w:val="00BA2028"/>
    <w:rsid w:val="00BA239C"/>
    <w:rsid w:val="00BA3E61"/>
    <w:rsid w:val="00BA5452"/>
    <w:rsid w:val="00BA6343"/>
    <w:rsid w:val="00BA77F4"/>
    <w:rsid w:val="00BA7D2B"/>
    <w:rsid w:val="00BA7D9C"/>
    <w:rsid w:val="00BB1815"/>
    <w:rsid w:val="00BB1F45"/>
    <w:rsid w:val="00BB20A6"/>
    <w:rsid w:val="00BB2D88"/>
    <w:rsid w:val="00BB302C"/>
    <w:rsid w:val="00BB3501"/>
    <w:rsid w:val="00BB5F45"/>
    <w:rsid w:val="00BB73BF"/>
    <w:rsid w:val="00BC0667"/>
    <w:rsid w:val="00BC1609"/>
    <w:rsid w:val="00BC296B"/>
    <w:rsid w:val="00BC2C2D"/>
    <w:rsid w:val="00BC321B"/>
    <w:rsid w:val="00BC3796"/>
    <w:rsid w:val="00BC4241"/>
    <w:rsid w:val="00BC4284"/>
    <w:rsid w:val="00BC4290"/>
    <w:rsid w:val="00BC45CE"/>
    <w:rsid w:val="00BC5CBF"/>
    <w:rsid w:val="00BC6228"/>
    <w:rsid w:val="00BC7099"/>
    <w:rsid w:val="00BD01C4"/>
    <w:rsid w:val="00BD0C76"/>
    <w:rsid w:val="00BD21CB"/>
    <w:rsid w:val="00BD2FE4"/>
    <w:rsid w:val="00BD45C5"/>
    <w:rsid w:val="00BD4A38"/>
    <w:rsid w:val="00BD5948"/>
    <w:rsid w:val="00BD7F5E"/>
    <w:rsid w:val="00BE0BB7"/>
    <w:rsid w:val="00BE1766"/>
    <w:rsid w:val="00BE1AF0"/>
    <w:rsid w:val="00BE41D0"/>
    <w:rsid w:val="00BE4905"/>
    <w:rsid w:val="00BE49F3"/>
    <w:rsid w:val="00BE4D68"/>
    <w:rsid w:val="00BE52D4"/>
    <w:rsid w:val="00BE590B"/>
    <w:rsid w:val="00BE5BBC"/>
    <w:rsid w:val="00BF17AD"/>
    <w:rsid w:val="00BF1ED8"/>
    <w:rsid w:val="00BF1FBF"/>
    <w:rsid w:val="00BF26A5"/>
    <w:rsid w:val="00BF3B71"/>
    <w:rsid w:val="00BF54C1"/>
    <w:rsid w:val="00BF7256"/>
    <w:rsid w:val="00C02499"/>
    <w:rsid w:val="00C0336D"/>
    <w:rsid w:val="00C0496E"/>
    <w:rsid w:val="00C04AD1"/>
    <w:rsid w:val="00C05BE3"/>
    <w:rsid w:val="00C0755D"/>
    <w:rsid w:val="00C10CC8"/>
    <w:rsid w:val="00C11AA9"/>
    <w:rsid w:val="00C11C8F"/>
    <w:rsid w:val="00C12543"/>
    <w:rsid w:val="00C12690"/>
    <w:rsid w:val="00C13B6C"/>
    <w:rsid w:val="00C16169"/>
    <w:rsid w:val="00C168D6"/>
    <w:rsid w:val="00C20145"/>
    <w:rsid w:val="00C20442"/>
    <w:rsid w:val="00C204EA"/>
    <w:rsid w:val="00C23487"/>
    <w:rsid w:val="00C244AC"/>
    <w:rsid w:val="00C25DFF"/>
    <w:rsid w:val="00C26207"/>
    <w:rsid w:val="00C264BA"/>
    <w:rsid w:val="00C275C1"/>
    <w:rsid w:val="00C31720"/>
    <w:rsid w:val="00C33286"/>
    <w:rsid w:val="00C347AF"/>
    <w:rsid w:val="00C3491A"/>
    <w:rsid w:val="00C375C0"/>
    <w:rsid w:val="00C403D8"/>
    <w:rsid w:val="00C4071D"/>
    <w:rsid w:val="00C411FF"/>
    <w:rsid w:val="00C43B4D"/>
    <w:rsid w:val="00C461CB"/>
    <w:rsid w:val="00C47B15"/>
    <w:rsid w:val="00C502BD"/>
    <w:rsid w:val="00C512B4"/>
    <w:rsid w:val="00C51D1A"/>
    <w:rsid w:val="00C5309B"/>
    <w:rsid w:val="00C55008"/>
    <w:rsid w:val="00C55382"/>
    <w:rsid w:val="00C60267"/>
    <w:rsid w:val="00C602E6"/>
    <w:rsid w:val="00C6068F"/>
    <w:rsid w:val="00C659C0"/>
    <w:rsid w:val="00C65C58"/>
    <w:rsid w:val="00C66E12"/>
    <w:rsid w:val="00C700A3"/>
    <w:rsid w:val="00C70DC5"/>
    <w:rsid w:val="00C71941"/>
    <w:rsid w:val="00C72893"/>
    <w:rsid w:val="00C72E52"/>
    <w:rsid w:val="00C74E2C"/>
    <w:rsid w:val="00C77CE3"/>
    <w:rsid w:val="00C77FD5"/>
    <w:rsid w:val="00C80CCF"/>
    <w:rsid w:val="00C82C24"/>
    <w:rsid w:val="00C833CF"/>
    <w:rsid w:val="00C83417"/>
    <w:rsid w:val="00C83C8E"/>
    <w:rsid w:val="00C863D4"/>
    <w:rsid w:val="00C87B67"/>
    <w:rsid w:val="00C912C8"/>
    <w:rsid w:val="00C914E6"/>
    <w:rsid w:val="00C92C43"/>
    <w:rsid w:val="00C949D1"/>
    <w:rsid w:val="00C95376"/>
    <w:rsid w:val="00C95451"/>
    <w:rsid w:val="00C95EF7"/>
    <w:rsid w:val="00CA0D73"/>
    <w:rsid w:val="00CA191F"/>
    <w:rsid w:val="00CA397C"/>
    <w:rsid w:val="00CA460A"/>
    <w:rsid w:val="00CB12F3"/>
    <w:rsid w:val="00CB1A29"/>
    <w:rsid w:val="00CB1BFD"/>
    <w:rsid w:val="00CB2E80"/>
    <w:rsid w:val="00CB31A2"/>
    <w:rsid w:val="00CB43A3"/>
    <w:rsid w:val="00CB5699"/>
    <w:rsid w:val="00CB6A31"/>
    <w:rsid w:val="00CB7658"/>
    <w:rsid w:val="00CC1979"/>
    <w:rsid w:val="00CC3A37"/>
    <w:rsid w:val="00CC3F63"/>
    <w:rsid w:val="00CC7BA4"/>
    <w:rsid w:val="00CC7CB4"/>
    <w:rsid w:val="00CD0354"/>
    <w:rsid w:val="00CD0BA4"/>
    <w:rsid w:val="00CD1BB8"/>
    <w:rsid w:val="00CD23F0"/>
    <w:rsid w:val="00CD3BED"/>
    <w:rsid w:val="00CD45BC"/>
    <w:rsid w:val="00CD5683"/>
    <w:rsid w:val="00CD5F19"/>
    <w:rsid w:val="00CD7375"/>
    <w:rsid w:val="00CE211B"/>
    <w:rsid w:val="00CE2389"/>
    <w:rsid w:val="00CE3A01"/>
    <w:rsid w:val="00CE3F52"/>
    <w:rsid w:val="00CE56FA"/>
    <w:rsid w:val="00CE5D92"/>
    <w:rsid w:val="00CE5F84"/>
    <w:rsid w:val="00CE6D47"/>
    <w:rsid w:val="00CF3E0E"/>
    <w:rsid w:val="00CF7C97"/>
    <w:rsid w:val="00D00006"/>
    <w:rsid w:val="00D00281"/>
    <w:rsid w:val="00D01911"/>
    <w:rsid w:val="00D0211E"/>
    <w:rsid w:val="00D02629"/>
    <w:rsid w:val="00D04523"/>
    <w:rsid w:val="00D06A2B"/>
    <w:rsid w:val="00D07C23"/>
    <w:rsid w:val="00D103EA"/>
    <w:rsid w:val="00D10F02"/>
    <w:rsid w:val="00D1188A"/>
    <w:rsid w:val="00D12457"/>
    <w:rsid w:val="00D12AF7"/>
    <w:rsid w:val="00D13F55"/>
    <w:rsid w:val="00D14D2C"/>
    <w:rsid w:val="00D15E8A"/>
    <w:rsid w:val="00D16248"/>
    <w:rsid w:val="00D174E3"/>
    <w:rsid w:val="00D1765C"/>
    <w:rsid w:val="00D17C76"/>
    <w:rsid w:val="00D17DA4"/>
    <w:rsid w:val="00D17F39"/>
    <w:rsid w:val="00D20CB5"/>
    <w:rsid w:val="00D20DEC"/>
    <w:rsid w:val="00D20F9E"/>
    <w:rsid w:val="00D211F6"/>
    <w:rsid w:val="00D223EA"/>
    <w:rsid w:val="00D22A49"/>
    <w:rsid w:val="00D23A67"/>
    <w:rsid w:val="00D24EA3"/>
    <w:rsid w:val="00D25FD4"/>
    <w:rsid w:val="00D26A24"/>
    <w:rsid w:val="00D30D68"/>
    <w:rsid w:val="00D31F06"/>
    <w:rsid w:val="00D31FAC"/>
    <w:rsid w:val="00D32276"/>
    <w:rsid w:val="00D32B76"/>
    <w:rsid w:val="00D334DB"/>
    <w:rsid w:val="00D37708"/>
    <w:rsid w:val="00D37BAA"/>
    <w:rsid w:val="00D4111E"/>
    <w:rsid w:val="00D425BD"/>
    <w:rsid w:val="00D42C4E"/>
    <w:rsid w:val="00D43529"/>
    <w:rsid w:val="00D43C32"/>
    <w:rsid w:val="00D443BC"/>
    <w:rsid w:val="00D4460C"/>
    <w:rsid w:val="00D4636B"/>
    <w:rsid w:val="00D508FD"/>
    <w:rsid w:val="00D51B3F"/>
    <w:rsid w:val="00D52C60"/>
    <w:rsid w:val="00D5467E"/>
    <w:rsid w:val="00D5477B"/>
    <w:rsid w:val="00D54E24"/>
    <w:rsid w:val="00D57D89"/>
    <w:rsid w:val="00D6045D"/>
    <w:rsid w:val="00D60E67"/>
    <w:rsid w:val="00D610DB"/>
    <w:rsid w:val="00D647D6"/>
    <w:rsid w:val="00D64EDF"/>
    <w:rsid w:val="00D673EB"/>
    <w:rsid w:val="00D67896"/>
    <w:rsid w:val="00D71CCA"/>
    <w:rsid w:val="00D72C28"/>
    <w:rsid w:val="00D74B41"/>
    <w:rsid w:val="00D74F06"/>
    <w:rsid w:val="00D76B85"/>
    <w:rsid w:val="00D76D61"/>
    <w:rsid w:val="00D77053"/>
    <w:rsid w:val="00D7786D"/>
    <w:rsid w:val="00D80217"/>
    <w:rsid w:val="00D80402"/>
    <w:rsid w:val="00D813F0"/>
    <w:rsid w:val="00D81AB9"/>
    <w:rsid w:val="00D82FEB"/>
    <w:rsid w:val="00D83C79"/>
    <w:rsid w:val="00D83E27"/>
    <w:rsid w:val="00D852FA"/>
    <w:rsid w:val="00D85D7D"/>
    <w:rsid w:val="00D9061F"/>
    <w:rsid w:val="00D93BDB"/>
    <w:rsid w:val="00D94281"/>
    <w:rsid w:val="00D9471B"/>
    <w:rsid w:val="00D9703A"/>
    <w:rsid w:val="00DA2176"/>
    <w:rsid w:val="00DA26D2"/>
    <w:rsid w:val="00DA4FF9"/>
    <w:rsid w:val="00DA508D"/>
    <w:rsid w:val="00DB246A"/>
    <w:rsid w:val="00DB2990"/>
    <w:rsid w:val="00DB4A6C"/>
    <w:rsid w:val="00DB54C0"/>
    <w:rsid w:val="00DB5B6B"/>
    <w:rsid w:val="00DB6074"/>
    <w:rsid w:val="00DB6186"/>
    <w:rsid w:val="00DB6720"/>
    <w:rsid w:val="00DB72FB"/>
    <w:rsid w:val="00DC048D"/>
    <w:rsid w:val="00DC0942"/>
    <w:rsid w:val="00DC0C92"/>
    <w:rsid w:val="00DC160E"/>
    <w:rsid w:val="00DC27A9"/>
    <w:rsid w:val="00DC495D"/>
    <w:rsid w:val="00DC526B"/>
    <w:rsid w:val="00DC55EC"/>
    <w:rsid w:val="00DC5F73"/>
    <w:rsid w:val="00DD03AA"/>
    <w:rsid w:val="00DD25DF"/>
    <w:rsid w:val="00DD3C14"/>
    <w:rsid w:val="00DD49CB"/>
    <w:rsid w:val="00DD7121"/>
    <w:rsid w:val="00DD7303"/>
    <w:rsid w:val="00DE0AC0"/>
    <w:rsid w:val="00DE2124"/>
    <w:rsid w:val="00DE490F"/>
    <w:rsid w:val="00DE644A"/>
    <w:rsid w:val="00DE71C8"/>
    <w:rsid w:val="00DE7EF7"/>
    <w:rsid w:val="00DF0954"/>
    <w:rsid w:val="00DF1808"/>
    <w:rsid w:val="00DF3E76"/>
    <w:rsid w:val="00DF6970"/>
    <w:rsid w:val="00E002D1"/>
    <w:rsid w:val="00E00B6C"/>
    <w:rsid w:val="00E00ECD"/>
    <w:rsid w:val="00E00FBA"/>
    <w:rsid w:val="00E02018"/>
    <w:rsid w:val="00E0262F"/>
    <w:rsid w:val="00E02F2D"/>
    <w:rsid w:val="00E04F8E"/>
    <w:rsid w:val="00E06FA9"/>
    <w:rsid w:val="00E11B33"/>
    <w:rsid w:val="00E11D5A"/>
    <w:rsid w:val="00E11EF7"/>
    <w:rsid w:val="00E1204B"/>
    <w:rsid w:val="00E127E2"/>
    <w:rsid w:val="00E13EE2"/>
    <w:rsid w:val="00E14B33"/>
    <w:rsid w:val="00E15674"/>
    <w:rsid w:val="00E16AC5"/>
    <w:rsid w:val="00E212F1"/>
    <w:rsid w:val="00E21994"/>
    <w:rsid w:val="00E25473"/>
    <w:rsid w:val="00E2581E"/>
    <w:rsid w:val="00E26D1C"/>
    <w:rsid w:val="00E272F5"/>
    <w:rsid w:val="00E277E2"/>
    <w:rsid w:val="00E31318"/>
    <w:rsid w:val="00E327BE"/>
    <w:rsid w:val="00E33EDC"/>
    <w:rsid w:val="00E34AA6"/>
    <w:rsid w:val="00E34C9F"/>
    <w:rsid w:val="00E35EA4"/>
    <w:rsid w:val="00E36FD4"/>
    <w:rsid w:val="00E40242"/>
    <w:rsid w:val="00E40A63"/>
    <w:rsid w:val="00E41557"/>
    <w:rsid w:val="00E452CB"/>
    <w:rsid w:val="00E46271"/>
    <w:rsid w:val="00E464BD"/>
    <w:rsid w:val="00E46570"/>
    <w:rsid w:val="00E475D5"/>
    <w:rsid w:val="00E51450"/>
    <w:rsid w:val="00E51BB8"/>
    <w:rsid w:val="00E52B6E"/>
    <w:rsid w:val="00E5400E"/>
    <w:rsid w:val="00E54A4F"/>
    <w:rsid w:val="00E55181"/>
    <w:rsid w:val="00E553F2"/>
    <w:rsid w:val="00E55E67"/>
    <w:rsid w:val="00E5655A"/>
    <w:rsid w:val="00E57C22"/>
    <w:rsid w:val="00E61C2D"/>
    <w:rsid w:val="00E62280"/>
    <w:rsid w:val="00E62CD2"/>
    <w:rsid w:val="00E630C8"/>
    <w:rsid w:val="00E6637A"/>
    <w:rsid w:val="00E67727"/>
    <w:rsid w:val="00E712ED"/>
    <w:rsid w:val="00E71B2A"/>
    <w:rsid w:val="00E724DA"/>
    <w:rsid w:val="00E751EA"/>
    <w:rsid w:val="00E75F1E"/>
    <w:rsid w:val="00E76A14"/>
    <w:rsid w:val="00E76B2B"/>
    <w:rsid w:val="00E76B98"/>
    <w:rsid w:val="00E76DC2"/>
    <w:rsid w:val="00E81583"/>
    <w:rsid w:val="00E84D3C"/>
    <w:rsid w:val="00E858A3"/>
    <w:rsid w:val="00E869F5"/>
    <w:rsid w:val="00E87FF1"/>
    <w:rsid w:val="00E90E7E"/>
    <w:rsid w:val="00E91F86"/>
    <w:rsid w:val="00E92505"/>
    <w:rsid w:val="00E92829"/>
    <w:rsid w:val="00E931D8"/>
    <w:rsid w:val="00E979A4"/>
    <w:rsid w:val="00EA182A"/>
    <w:rsid w:val="00EA4956"/>
    <w:rsid w:val="00EA5C00"/>
    <w:rsid w:val="00EA5D88"/>
    <w:rsid w:val="00EA65A5"/>
    <w:rsid w:val="00EA7007"/>
    <w:rsid w:val="00EA7A2F"/>
    <w:rsid w:val="00EB173A"/>
    <w:rsid w:val="00EB1826"/>
    <w:rsid w:val="00EB2CE5"/>
    <w:rsid w:val="00EB2EB4"/>
    <w:rsid w:val="00EB3F01"/>
    <w:rsid w:val="00EB45CF"/>
    <w:rsid w:val="00EB4885"/>
    <w:rsid w:val="00EB518D"/>
    <w:rsid w:val="00EB58E6"/>
    <w:rsid w:val="00EB6A9B"/>
    <w:rsid w:val="00EC1DF1"/>
    <w:rsid w:val="00EC37C2"/>
    <w:rsid w:val="00EC3DCC"/>
    <w:rsid w:val="00EC3FDC"/>
    <w:rsid w:val="00EC50B4"/>
    <w:rsid w:val="00EC54D6"/>
    <w:rsid w:val="00EC5D51"/>
    <w:rsid w:val="00EC5DA1"/>
    <w:rsid w:val="00EC601A"/>
    <w:rsid w:val="00EC67C4"/>
    <w:rsid w:val="00EC6BEA"/>
    <w:rsid w:val="00EC7F5D"/>
    <w:rsid w:val="00ED0A95"/>
    <w:rsid w:val="00ED0E2B"/>
    <w:rsid w:val="00ED0E32"/>
    <w:rsid w:val="00ED2EE2"/>
    <w:rsid w:val="00ED4FA8"/>
    <w:rsid w:val="00ED5948"/>
    <w:rsid w:val="00ED6496"/>
    <w:rsid w:val="00ED6767"/>
    <w:rsid w:val="00EE04D6"/>
    <w:rsid w:val="00EE217E"/>
    <w:rsid w:val="00EE2B54"/>
    <w:rsid w:val="00EE442D"/>
    <w:rsid w:val="00EE68C7"/>
    <w:rsid w:val="00EE6A54"/>
    <w:rsid w:val="00EE6D33"/>
    <w:rsid w:val="00EF19B4"/>
    <w:rsid w:val="00EF2D04"/>
    <w:rsid w:val="00EF4879"/>
    <w:rsid w:val="00EF6005"/>
    <w:rsid w:val="00EF64A8"/>
    <w:rsid w:val="00EF669E"/>
    <w:rsid w:val="00EF6F4B"/>
    <w:rsid w:val="00F01462"/>
    <w:rsid w:val="00F03131"/>
    <w:rsid w:val="00F04675"/>
    <w:rsid w:val="00F04D6F"/>
    <w:rsid w:val="00F05675"/>
    <w:rsid w:val="00F073CD"/>
    <w:rsid w:val="00F0762F"/>
    <w:rsid w:val="00F10783"/>
    <w:rsid w:val="00F107BA"/>
    <w:rsid w:val="00F10D0E"/>
    <w:rsid w:val="00F10E16"/>
    <w:rsid w:val="00F14C23"/>
    <w:rsid w:val="00F14CF5"/>
    <w:rsid w:val="00F152A4"/>
    <w:rsid w:val="00F15B09"/>
    <w:rsid w:val="00F1661A"/>
    <w:rsid w:val="00F176F1"/>
    <w:rsid w:val="00F20508"/>
    <w:rsid w:val="00F2125A"/>
    <w:rsid w:val="00F21E29"/>
    <w:rsid w:val="00F22634"/>
    <w:rsid w:val="00F23B5E"/>
    <w:rsid w:val="00F2431B"/>
    <w:rsid w:val="00F24789"/>
    <w:rsid w:val="00F248E8"/>
    <w:rsid w:val="00F24D27"/>
    <w:rsid w:val="00F2573F"/>
    <w:rsid w:val="00F265D4"/>
    <w:rsid w:val="00F26739"/>
    <w:rsid w:val="00F2701B"/>
    <w:rsid w:val="00F27CC7"/>
    <w:rsid w:val="00F30EC9"/>
    <w:rsid w:val="00F326B3"/>
    <w:rsid w:val="00F339BC"/>
    <w:rsid w:val="00F35666"/>
    <w:rsid w:val="00F4052B"/>
    <w:rsid w:val="00F421EA"/>
    <w:rsid w:val="00F434A0"/>
    <w:rsid w:val="00F45392"/>
    <w:rsid w:val="00F45FDF"/>
    <w:rsid w:val="00F45FF8"/>
    <w:rsid w:val="00F47597"/>
    <w:rsid w:val="00F52047"/>
    <w:rsid w:val="00F5348C"/>
    <w:rsid w:val="00F550FE"/>
    <w:rsid w:val="00F55E97"/>
    <w:rsid w:val="00F5661A"/>
    <w:rsid w:val="00F56E32"/>
    <w:rsid w:val="00F60081"/>
    <w:rsid w:val="00F608C0"/>
    <w:rsid w:val="00F60998"/>
    <w:rsid w:val="00F60DB9"/>
    <w:rsid w:val="00F61DE0"/>
    <w:rsid w:val="00F62DCF"/>
    <w:rsid w:val="00F639A4"/>
    <w:rsid w:val="00F63AB2"/>
    <w:rsid w:val="00F63F1F"/>
    <w:rsid w:val="00F64373"/>
    <w:rsid w:val="00F6453C"/>
    <w:rsid w:val="00F67C62"/>
    <w:rsid w:val="00F718D4"/>
    <w:rsid w:val="00F73497"/>
    <w:rsid w:val="00F7452D"/>
    <w:rsid w:val="00F75660"/>
    <w:rsid w:val="00F75BBD"/>
    <w:rsid w:val="00F7604D"/>
    <w:rsid w:val="00F800C4"/>
    <w:rsid w:val="00F80E12"/>
    <w:rsid w:val="00F81462"/>
    <w:rsid w:val="00F869AE"/>
    <w:rsid w:val="00F871B9"/>
    <w:rsid w:val="00F874FE"/>
    <w:rsid w:val="00F92CBC"/>
    <w:rsid w:val="00F93FD2"/>
    <w:rsid w:val="00F944D0"/>
    <w:rsid w:val="00F94BBF"/>
    <w:rsid w:val="00F9695F"/>
    <w:rsid w:val="00FA0232"/>
    <w:rsid w:val="00FA0633"/>
    <w:rsid w:val="00FA0821"/>
    <w:rsid w:val="00FA10DE"/>
    <w:rsid w:val="00FA20A9"/>
    <w:rsid w:val="00FA2AF4"/>
    <w:rsid w:val="00FA3AB8"/>
    <w:rsid w:val="00FA53A4"/>
    <w:rsid w:val="00FB03A6"/>
    <w:rsid w:val="00FB054A"/>
    <w:rsid w:val="00FB15CA"/>
    <w:rsid w:val="00FB208F"/>
    <w:rsid w:val="00FB20CD"/>
    <w:rsid w:val="00FB4EEA"/>
    <w:rsid w:val="00FC48EC"/>
    <w:rsid w:val="00FC4AE6"/>
    <w:rsid w:val="00FC7920"/>
    <w:rsid w:val="00FC794F"/>
    <w:rsid w:val="00FD4904"/>
    <w:rsid w:val="00FD5254"/>
    <w:rsid w:val="00FD568B"/>
    <w:rsid w:val="00FD609C"/>
    <w:rsid w:val="00FD77D6"/>
    <w:rsid w:val="00FE07D5"/>
    <w:rsid w:val="00FE33FF"/>
    <w:rsid w:val="00FE3BEB"/>
    <w:rsid w:val="00FE4CE7"/>
    <w:rsid w:val="00FE53C8"/>
    <w:rsid w:val="00FE54C9"/>
    <w:rsid w:val="00FE6631"/>
    <w:rsid w:val="00FE7B76"/>
    <w:rsid w:val="00FE7BFD"/>
    <w:rsid w:val="00FF10D9"/>
    <w:rsid w:val="00FF178C"/>
    <w:rsid w:val="00FF1B6C"/>
    <w:rsid w:val="00FF31C9"/>
    <w:rsid w:val="00FF3E2E"/>
    <w:rsid w:val="00FF46A9"/>
    <w:rsid w:val="00FF51B6"/>
    <w:rsid w:val="00FF60CD"/>
    <w:rsid w:val="00FF671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6158"/>
  <w15:chartTrackingRefBased/>
  <w15:docId w15:val="{63B10EBB-CDCB-4295-B362-EE9E5E4A32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CD1BB8"/>
    <w:pPr>
      <w:keepNext/>
      <w:numPr>
        <w:numId w:val="64"/>
      </w:numPr>
      <w:spacing w:before="360" w:after="240" w:line="360" w:lineRule="auto"/>
      <w:ind w:left="0"/>
      <w:jc w:val="center"/>
      <w:outlineLvl w:val="0"/>
    </w:pPr>
    <w:rPr>
      <w:rFonts w:eastAsia="Times New Roman"/>
      <w:b/>
      <w:bCs/>
      <w:kern w:val="32"/>
      <w:sz w:val="28"/>
      <w:szCs w:val="32"/>
    </w:rPr>
  </w:style>
  <w:style w:type="paragraph" w:styleId="Judul2">
    <w:name w:val="heading 2"/>
    <w:basedOn w:val="Normal"/>
    <w:next w:val="Normal"/>
    <w:link w:val="Judul2KAR"/>
    <w:uiPriority w:val="9"/>
    <w:unhideWhenUsed/>
    <w:qFormat/>
    <w:rsid w:val="00E76DC2"/>
    <w:pPr>
      <w:keepNext/>
      <w:keepLines/>
      <w:numPr>
        <w:ilvl w:val="1"/>
        <w:numId w:val="64"/>
      </w:numPr>
      <w:spacing w:before="40" w:after="0"/>
      <w:outlineLvl w:val="1"/>
    </w:pPr>
    <w:rPr>
      <w:rFonts w:asciiTheme="majorHAnsi" w:eastAsiaTheme="majorEastAsia" w:hAnsiTheme="majorHAnsi" w:cstheme="majorBidi"/>
      <w:color w:val="2F5496" w:themeColor="accent1" w:themeShade="BF"/>
      <w:sz w:val="26"/>
      <w:szCs w:val="26"/>
    </w:rPr>
  </w:style>
  <w:style w:type="paragraph" w:styleId="Judul3">
    <w:name w:val="heading 3"/>
    <w:basedOn w:val="Normal"/>
    <w:next w:val="Normal"/>
    <w:link w:val="Judul3KAR"/>
    <w:uiPriority w:val="9"/>
    <w:semiHidden/>
    <w:unhideWhenUsed/>
    <w:qFormat/>
    <w:rsid w:val="00E76DC2"/>
    <w:pPr>
      <w:keepNext/>
      <w:keepLines/>
      <w:numPr>
        <w:ilvl w:val="2"/>
        <w:numId w:val="64"/>
      </w:numPr>
      <w:spacing w:before="40" w:after="0"/>
      <w:outlineLvl w:val="2"/>
    </w:pPr>
    <w:rPr>
      <w:rFonts w:asciiTheme="majorHAnsi" w:eastAsiaTheme="majorEastAsia" w:hAnsiTheme="majorHAnsi" w:cstheme="majorBidi"/>
      <w:color w:val="1F3763" w:themeColor="accent1" w:themeShade="7F"/>
      <w:szCs w:val="24"/>
    </w:rPr>
  </w:style>
  <w:style w:type="paragraph" w:styleId="Judul4">
    <w:name w:val="heading 4"/>
    <w:basedOn w:val="Normal"/>
    <w:next w:val="Normal"/>
    <w:link w:val="Judul4KAR"/>
    <w:uiPriority w:val="9"/>
    <w:semiHidden/>
    <w:unhideWhenUsed/>
    <w:qFormat/>
    <w:rsid w:val="00E76DC2"/>
    <w:pPr>
      <w:keepNext/>
      <w:keepLines/>
      <w:numPr>
        <w:ilvl w:val="3"/>
        <w:numId w:val="64"/>
      </w:numPr>
      <w:spacing w:before="40" w:after="0"/>
      <w:outlineLvl w:val="3"/>
    </w:pPr>
    <w:rPr>
      <w:rFonts w:asciiTheme="majorHAnsi" w:eastAsiaTheme="majorEastAsia" w:hAnsiTheme="majorHAnsi" w:cstheme="majorBidi"/>
      <w:i/>
      <w:iCs/>
      <w:color w:val="2F5496" w:themeColor="accent1" w:themeShade="BF"/>
    </w:rPr>
  </w:style>
  <w:style w:type="paragraph" w:styleId="Judul5">
    <w:name w:val="heading 5"/>
    <w:basedOn w:val="Normal"/>
    <w:next w:val="Normal"/>
    <w:link w:val="Judul5KAR"/>
    <w:uiPriority w:val="9"/>
    <w:semiHidden/>
    <w:unhideWhenUsed/>
    <w:qFormat/>
    <w:rsid w:val="00E76DC2"/>
    <w:pPr>
      <w:keepNext/>
      <w:keepLines/>
      <w:numPr>
        <w:ilvl w:val="4"/>
        <w:numId w:val="64"/>
      </w:numPr>
      <w:spacing w:before="40" w:after="0"/>
      <w:outlineLvl w:val="4"/>
    </w:pPr>
    <w:rPr>
      <w:rFonts w:asciiTheme="majorHAnsi" w:eastAsiaTheme="majorEastAsia" w:hAnsiTheme="majorHAnsi" w:cstheme="majorBidi"/>
      <w:color w:val="2F5496" w:themeColor="accent1" w:themeShade="BF"/>
    </w:rPr>
  </w:style>
  <w:style w:type="paragraph" w:styleId="Judul6">
    <w:name w:val="heading 6"/>
    <w:basedOn w:val="Normal"/>
    <w:next w:val="Normal"/>
    <w:link w:val="Judul6KAR"/>
    <w:uiPriority w:val="9"/>
    <w:semiHidden/>
    <w:unhideWhenUsed/>
    <w:qFormat/>
    <w:rsid w:val="00E76DC2"/>
    <w:pPr>
      <w:keepNext/>
      <w:keepLines/>
      <w:numPr>
        <w:ilvl w:val="5"/>
        <w:numId w:val="64"/>
      </w:numPr>
      <w:spacing w:before="40" w:after="0"/>
      <w:outlineLvl w:val="5"/>
    </w:pPr>
    <w:rPr>
      <w:rFonts w:asciiTheme="majorHAnsi" w:eastAsiaTheme="majorEastAsia" w:hAnsiTheme="majorHAnsi" w:cstheme="majorBidi"/>
      <w:color w:val="1F3763" w:themeColor="accent1" w:themeShade="7F"/>
    </w:rPr>
  </w:style>
  <w:style w:type="paragraph" w:styleId="Judul7">
    <w:name w:val="heading 7"/>
    <w:basedOn w:val="Normal"/>
    <w:next w:val="Normal"/>
    <w:link w:val="Judul7KAR"/>
    <w:uiPriority w:val="9"/>
    <w:semiHidden/>
    <w:unhideWhenUsed/>
    <w:qFormat/>
    <w:rsid w:val="00E76DC2"/>
    <w:pPr>
      <w:keepNext/>
      <w:keepLines/>
      <w:numPr>
        <w:ilvl w:val="6"/>
        <w:numId w:val="64"/>
      </w:numPr>
      <w:spacing w:before="40" w:after="0"/>
      <w:outlineLvl w:val="6"/>
    </w:pPr>
    <w:rPr>
      <w:rFonts w:asciiTheme="majorHAnsi" w:eastAsiaTheme="majorEastAsia" w:hAnsiTheme="majorHAnsi" w:cstheme="majorBidi"/>
      <w:i/>
      <w:iCs/>
      <w:color w:val="1F3763" w:themeColor="accent1" w:themeShade="7F"/>
    </w:rPr>
  </w:style>
  <w:style w:type="paragraph" w:styleId="Judul8">
    <w:name w:val="heading 8"/>
    <w:basedOn w:val="Normal"/>
    <w:next w:val="Normal"/>
    <w:link w:val="Judul8KAR"/>
    <w:uiPriority w:val="9"/>
    <w:semiHidden/>
    <w:unhideWhenUsed/>
    <w:qFormat/>
    <w:rsid w:val="00E76DC2"/>
    <w:pPr>
      <w:keepNext/>
      <w:keepLines/>
      <w:numPr>
        <w:ilvl w:val="7"/>
        <w:numId w:val="64"/>
      </w:numPr>
      <w:spacing w:before="40" w:after="0"/>
      <w:outlineLvl w:val="7"/>
    </w:pPr>
    <w:rPr>
      <w:rFonts w:asciiTheme="majorHAnsi" w:eastAsiaTheme="majorEastAsia" w:hAnsiTheme="majorHAnsi" w:cstheme="majorBidi"/>
      <w:color w:val="272727" w:themeColor="text1" w:themeTint="D8"/>
      <w:sz w:val="21"/>
      <w:szCs w:val="21"/>
    </w:rPr>
  </w:style>
  <w:style w:type="paragraph" w:styleId="Judul9">
    <w:name w:val="heading 9"/>
    <w:basedOn w:val="Normal"/>
    <w:next w:val="Normal"/>
    <w:link w:val="Judul9KAR"/>
    <w:uiPriority w:val="9"/>
    <w:semiHidden/>
    <w:unhideWhenUsed/>
    <w:qFormat/>
    <w:rsid w:val="00E76DC2"/>
    <w:pPr>
      <w:keepNext/>
      <w:keepLines/>
      <w:numPr>
        <w:ilvl w:val="8"/>
        <w:numId w:val="6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link w:val="Judul1"/>
    <w:uiPriority w:val="9"/>
    <w:rsid w:val="00CD1BB8"/>
    <w:rPr>
      <w:rFonts w:ascii="Times New Roman" w:eastAsia="Times New Roman" w:hAnsi="Times New Roman"/>
      <w:b/>
      <w:bCs/>
      <w:kern w:val="32"/>
      <w:sz w:val="28"/>
      <w:szCs w:val="32"/>
      <w:lang w:eastAsia="en-US"/>
    </w:rPr>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7B3925"/>
    <w:rPr>
      <w:color w:val="0563C1"/>
      <w:u w:val="single"/>
    </w:rPr>
  </w:style>
  <w:style w:type="paragraph" w:styleId="JudulTOC">
    <w:name w:val="TOC Heading"/>
    <w:basedOn w:val="Judul1"/>
    <w:next w:val="Normal"/>
    <w:uiPriority w:val="39"/>
    <w:unhideWhenUsed/>
    <w:qFormat/>
    <w:rsid w:val="00246563"/>
    <w:pPr>
      <w:keepLines/>
      <w:spacing w:after="0" w:line="259" w:lineRule="auto"/>
      <w:jc w:val="left"/>
      <w:outlineLvl w:val="9"/>
    </w:pPr>
    <w:rPr>
      <w:rFonts w:asciiTheme="majorHAnsi" w:eastAsiaTheme="majorEastAsia" w:hAnsiTheme="majorHAnsi" w:cstheme="majorBidi"/>
      <w:b w:val="0"/>
      <w:bCs w:val="0"/>
      <w:color w:val="2F5496" w:themeColor="accent1" w:themeShade="BF"/>
      <w:kern w:val="0"/>
      <w:lang w:eastAsia="id-ID"/>
    </w:rPr>
  </w:style>
  <w:style w:type="paragraph" w:styleId="TOC2">
    <w:name w:val="toc 2"/>
    <w:basedOn w:val="Normal"/>
    <w:next w:val="Normal"/>
    <w:autoRedefine/>
    <w:uiPriority w:val="39"/>
    <w:unhideWhenUsed/>
    <w:rsid w:val="00EB4885"/>
    <w:pPr>
      <w:tabs>
        <w:tab w:val="left" w:pos="709"/>
        <w:tab w:val="right" w:leader="dot" w:pos="7927"/>
      </w:tabs>
      <w:spacing w:after="100" w:line="259" w:lineRule="auto"/>
      <w:ind w:left="220"/>
      <w:jc w:val="left"/>
    </w:pPr>
    <w:rPr>
      <w:rFonts w:asciiTheme="minorHAnsi" w:eastAsiaTheme="minorEastAsia" w:hAnsiTheme="minorHAnsi"/>
      <w:sz w:val="22"/>
      <w:lang w:eastAsia="id-ID"/>
    </w:rPr>
  </w:style>
  <w:style w:type="paragraph" w:styleId="TOC1">
    <w:name w:val="toc 1"/>
    <w:basedOn w:val="Normal"/>
    <w:next w:val="Normal"/>
    <w:autoRedefine/>
    <w:uiPriority w:val="39"/>
    <w:unhideWhenUsed/>
    <w:rsid w:val="000D3380"/>
    <w:pPr>
      <w:tabs>
        <w:tab w:val="left" w:pos="440"/>
        <w:tab w:val="right" w:leader="dot" w:pos="7927"/>
      </w:tabs>
      <w:spacing w:after="100" w:line="259" w:lineRule="auto"/>
      <w:jc w:val="left"/>
    </w:pPr>
    <w:rPr>
      <w:rFonts w:eastAsiaTheme="minorEastAsia"/>
      <w:b/>
      <w:noProof/>
      <w:lang w:eastAsia="id-ID"/>
    </w:rPr>
  </w:style>
  <w:style w:type="paragraph" w:styleId="TOC3">
    <w:name w:val="toc 3"/>
    <w:basedOn w:val="Normal"/>
    <w:next w:val="Normal"/>
    <w:autoRedefine/>
    <w:uiPriority w:val="39"/>
    <w:unhideWhenUsed/>
    <w:rsid w:val="00246563"/>
    <w:pPr>
      <w:spacing w:after="100" w:line="259" w:lineRule="auto"/>
      <w:ind w:left="440"/>
      <w:jc w:val="left"/>
    </w:pPr>
    <w:rPr>
      <w:rFonts w:asciiTheme="minorHAnsi" w:eastAsiaTheme="minorEastAsia" w:hAnsiTheme="minorHAnsi"/>
      <w:sz w:val="22"/>
      <w:lang w:eastAsia="id-ID"/>
    </w:rPr>
  </w:style>
  <w:style w:type="paragraph" w:styleId="Keterangan">
    <w:name w:val="caption"/>
    <w:basedOn w:val="Normal"/>
    <w:next w:val="Normal"/>
    <w:uiPriority w:val="35"/>
    <w:unhideWhenUsed/>
    <w:qFormat/>
    <w:rsid w:val="001F7E75"/>
    <w:pPr>
      <w:spacing w:line="240" w:lineRule="auto"/>
    </w:pPr>
    <w:rPr>
      <w:i/>
      <w:iCs/>
      <w:color w:val="44546A" w:themeColor="text2"/>
      <w:sz w:val="18"/>
      <w:szCs w:val="18"/>
    </w:rPr>
  </w:style>
  <w:style w:type="paragraph" w:styleId="TabelGambar">
    <w:name w:val="table of figures"/>
    <w:basedOn w:val="Normal"/>
    <w:next w:val="Normal"/>
    <w:uiPriority w:val="99"/>
    <w:unhideWhenUsed/>
    <w:rsid w:val="00370612"/>
    <w:pPr>
      <w:spacing w:after="0"/>
    </w:pPr>
  </w:style>
  <w:style w:type="character" w:customStyle="1" w:styleId="Judul2KAR">
    <w:name w:val="Judul 2 KAR"/>
    <w:basedOn w:val="FontParagrafDefault"/>
    <w:link w:val="Judul2"/>
    <w:uiPriority w:val="9"/>
    <w:rsid w:val="00E76DC2"/>
    <w:rPr>
      <w:rFonts w:asciiTheme="majorHAnsi" w:eastAsiaTheme="majorEastAsia" w:hAnsiTheme="majorHAnsi" w:cstheme="majorBidi"/>
      <w:color w:val="2F5496" w:themeColor="accent1" w:themeShade="BF"/>
      <w:sz w:val="26"/>
      <w:szCs w:val="26"/>
      <w:lang w:eastAsia="en-US"/>
    </w:rPr>
  </w:style>
  <w:style w:type="character" w:customStyle="1" w:styleId="Judul3KAR">
    <w:name w:val="Judul 3 KAR"/>
    <w:basedOn w:val="FontParagrafDefault"/>
    <w:link w:val="Judul3"/>
    <w:uiPriority w:val="9"/>
    <w:semiHidden/>
    <w:rsid w:val="00E76DC2"/>
    <w:rPr>
      <w:rFonts w:asciiTheme="majorHAnsi" w:eastAsiaTheme="majorEastAsia" w:hAnsiTheme="majorHAnsi" w:cstheme="majorBidi"/>
      <w:color w:val="1F3763" w:themeColor="accent1" w:themeShade="7F"/>
      <w:sz w:val="24"/>
      <w:szCs w:val="24"/>
      <w:lang w:eastAsia="en-US"/>
    </w:rPr>
  </w:style>
  <w:style w:type="character" w:customStyle="1" w:styleId="Judul4KAR">
    <w:name w:val="Judul 4 KAR"/>
    <w:basedOn w:val="FontParagrafDefault"/>
    <w:link w:val="Judul4"/>
    <w:uiPriority w:val="9"/>
    <w:semiHidden/>
    <w:rsid w:val="00E76DC2"/>
    <w:rPr>
      <w:rFonts w:asciiTheme="majorHAnsi" w:eastAsiaTheme="majorEastAsia" w:hAnsiTheme="majorHAnsi" w:cstheme="majorBidi"/>
      <w:i/>
      <w:iCs/>
      <w:color w:val="2F5496" w:themeColor="accent1" w:themeShade="BF"/>
      <w:sz w:val="24"/>
      <w:szCs w:val="22"/>
      <w:lang w:eastAsia="en-US"/>
    </w:rPr>
  </w:style>
  <w:style w:type="character" w:customStyle="1" w:styleId="Judul5KAR">
    <w:name w:val="Judul 5 KAR"/>
    <w:basedOn w:val="FontParagrafDefault"/>
    <w:link w:val="Judul5"/>
    <w:uiPriority w:val="9"/>
    <w:semiHidden/>
    <w:rsid w:val="00E76DC2"/>
    <w:rPr>
      <w:rFonts w:asciiTheme="majorHAnsi" w:eastAsiaTheme="majorEastAsia" w:hAnsiTheme="majorHAnsi" w:cstheme="majorBidi"/>
      <w:color w:val="2F5496" w:themeColor="accent1" w:themeShade="BF"/>
      <w:sz w:val="24"/>
      <w:szCs w:val="22"/>
      <w:lang w:eastAsia="en-US"/>
    </w:rPr>
  </w:style>
  <w:style w:type="character" w:customStyle="1" w:styleId="Judul6KAR">
    <w:name w:val="Judul 6 KAR"/>
    <w:basedOn w:val="FontParagrafDefault"/>
    <w:link w:val="Judul6"/>
    <w:uiPriority w:val="9"/>
    <w:semiHidden/>
    <w:rsid w:val="00E76DC2"/>
    <w:rPr>
      <w:rFonts w:asciiTheme="majorHAnsi" w:eastAsiaTheme="majorEastAsia" w:hAnsiTheme="majorHAnsi" w:cstheme="majorBidi"/>
      <w:color w:val="1F3763" w:themeColor="accent1" w:themeShade="7F"/>
      <w:sz w:val="24"/>
      <w:szCs w:val="22"/>
      <w:lang w:eastAsia="en-US"/>
    </w:rPr>
  </w:style>
  <w:style w:type="character" w:customStyle="1" w:styleId="Judul7KAR">
    <w:name w:val="Judul 7 KAR"/>
    <w:basedOn w:val="FontParagrafDefault"/>
    <w:link w:val="Judul7"/>
    <w:uiPriority w:val="9"/>
    <w:semiHidden/>
    <w:rsid w:val="00E76DC2"/>
    <w:rPr>
      <w:rFonts w:asciiTheme="majorHAnsi" w:eastAsiaTheme="majorEastAsia" w:hAnsiTheme="majorHAnsi" w:cstheme="majorBidi"/>
      <w:i/>
      <w:iCs/>
      <w:color w:val="1F3763" w:themeColor="accent1" w:themeShade="7F"/>
      <w:sz w:val="24"/>
      <w:szCs w:val="22"/>
      <w:lang w:eastAsia="en-US"/>
    </w:rPr>
  </w:style>
  <w:style w:type="character" w:customStyle="1" w:styleId="Judul8KAR">
    <w:name w:val="Judul 8 KAR"/>
    <w:basedOn w:val="FontParagrafDefault"/>
    <w:link w:val="Judul8"/>
    <w:uiPriority w:val="9"/>
    <w:semiHidden/>
    <w:rsid w:val="00E76DC2"/>
    <w:rPr>
      <w:rFonts w:asciiTheme="majorHAnsi" w:eastAsiaTheme="majorEastAsia" w:hAnsiTheme="majorHAnsi" w:cstheme="majorBidi"/>
      <w:color w:val="272727" w:themeColor="text1" w:themeTint="D8"/>
      <w:sz w:val="21"/>
      <w:szCs w:val="21"/>
      <w:lang w:eastAsia="en-US"/>
    </w:rPr>
  </w:style>
  <w:style w:type="character" w:customStyle="1" w:styleId="Judul9KAR">
    <w:name w:val="Judul 9 KAR"/>
    <w:basedOn w:val="FontParagrafDefault"/>
    <w:link w:val="Judul9"/>
    <w:uiPriority w:val="9"/>
    <w:semiHidden/>
    <w:rsid w:val="00E76DC2"/>
    <w:rPr>
      <w:rFonts w:asciiTheme="majorHAnsi" w:eastAsiaTheme="majorEastAsia" w:hAnsiTheme="majorHAnsi" w:cstheme="majorBidi"/>
      <w:i/>
      <w:iCs/>
      <w:color w:val="272727" w:themeColor="text1" w:themeTint="D8"/>
      <w:sz w:val="21"/>
      <w:szCs w:val="21"/>
      <w:lang w:eastAsia="en-US"/>
    </w:rPr>
  </w:style>
  <w:style w:type="paragraph" w:styleId="IndenTeksIsi2">
    <w:name w:val="Body Text Indent 2"/>
    <w:basedOn w:val="Normal"/>
    <w:link w:val="IndenTeksIsi2KAR"/>
    <w:semiHidden/>
    <w:unhideWhenUsed/>
    <w:rsid w:val="00EC6BEA"/>
    <w:pPr>
      <w:spacing w:after="0" w:line="480" w:lineRule="auto"/>
      <w:ind w:left="720" w:firstLine="720"/>
      <w:jc w:val="left"/>
    </w:pPr>
    <w:rPr>
      <w:rFonts w:eastAsia="Times New Roman"/>
      <w:szCs w:val="24"/>
      <w:lang w:val="en-US"/>
    </w:rPr>
  </w:style>
  <w:style w:type="character" w:customStyle="1" w:styleId="IndenTeksIsi2KAR">
    <w:name w:val="Inden Teks Isi 2 KAR"/>
    <w:basedOn w:val="FontParagrafDefault"/>
    <w:link w:val="IndenTeksIsi2"/>
    <w:semiHidden/>
    <w:rsid w:val="00EC6BEA"/>
    <w:rPr>
      <w:rFonts w:ascii="Times New Roman" w:eastAsia="Times New Roman" w:hAnsi="Times New Roman"/>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634925">
      <w:bodyDiv w:val="1"/>
      <w:marLeft w:val="0"/>
      <w:marRight w:val="0"/>
      <w:marTop w:val="0"/>
      <w:marBottom w:val="0"/>
      <w:divBdr>
        <w:top w:val="none" w:sz="0" w:space="0" w:color="auto"/>
        <w:left w:val="none" w:sz="0" w:space="0" w:color="auto"/>
        <w:bottom w:val="none" w:sz="0" w:space="0" w:color="auto"/>
        <w:right w:val="none" w:sz="0" w:space="0" w:color="auto"/>
      </w:divBdr>
    </w:div>
    <w:div w:id="867257775">
      <w:bodyDiv w:val="1"/>
      <w:marLeft w:val="0"/>
      <w:marRight w:val="0"/>
      <w:marTop w:val="0"/>
      <w:marBottom w:val="0"/>
      <w:divBdr>
        <w:top w:val="none" w:sz="0" w:space="0" w:color="auto"/>
        <w:left w:val="none" w:sz="0" w:space="0" w:color="auto"/>
        <w:bottom w:val="none" w:sz="0" w:space="0" w:color="auto"/>
        <w:right w:val="none" w:sz="0" w:space="0" w:color="auto"/>
      </w:divBdr>
    </w:div>
    <w:div w:id="904680663">
      <w:bodyDiv w:val="1"/>
      <w:marLeft w:val="0"/>
      <w:marRight w:val="0"/>
      <w:marTop w:val="0"/>
      <w:marBottom w:val="0"/>
      <w:divBdr>
        <w:top w:val="none" w:sz="0" w:space="0" w:color="auto"/>
        <w:left w:val="none" w:sz="0" w:space="0" w:color="auto"/>
        <w:bottom w:val="none" w:sz="0" w:space="0" w:color="auto"/>
        <w:right w:val="none" w:sz="0" w:space="0" w:color="auto"/>
      </w:divBdr>
    </w:div>
    <w:div w:id="970021100">
      <w:bodyDiv w:val="1"/>
      <w:marLeft w:val="0"/>
      <w:marRight w:val="0"/>
      <w:marTop w:val="0"/>
      <w:marBottom w:val="0"/>
      <w:divBdr>
        <w:top w:val="none" w:sz="0" w:space="0" w:color="auto"/>
        <w:left w:val="none" w:sz="0" w:space="0" w:color="auto"/>
        <w:bottom w:val="none" w:sz="0" w:space="0" w:color="auto"/>
        <w:right w:val="none" w:sz="0" w:space="0" w:color="auto"/>
      </w:divBdr>
    </w:div>
    <w:div w:id="1445802310">
      <w:bodyDiv w:val="1"/>
      <w:marLeft w:val="0"/>
      <w:marRight w:val="0"/>
      <w:marTop w:val="0"/>
      <w:marBottom w:val="0"/>
      <w:divBdr>
        <w:top w:val="none" w:sz="0" w:space="0" w:color="auto"/>
        <w:left w:val="none" w:sz="0" w:space="0" w:color="auto"/>
        <w:bottom w:val="none" w:sz="0" w:space="0" w:color="auto"/>
        <w:right w:val="none" w:sz="0" w:space="0" w:color="auto"/>
      </w:divBdr>
    </w:div>
    <w:div w:id="1629702757">
      <w:bodyDiv w:val="1"/>
      <w:marLeft w:val="0"/>
      <w:marRight w:val="0"/>
      <w:marTop w:val="0"/>
      <w:marBottom w:val="0"/>
      <w:divBdr>
        <w:top w:val="none" w:sz="0" w:space="0" w:color="auto"/>
        <w:left w:val="none" w:sz="0" w:space="0" w:color="auto"/>
        <w:bottom w:val="none" w:sz="0" w:space="0" w:color="auto"/>
        <w:right w:val="none" w:sz="0" w:space="0" w:color="auto"/>
      </w:divBdr>
    </w:div>
    <w:div w:id="1795055369">
      <w:bodyDiv w:val="1"/>
      <w:marLeft w:val="0"/>
      <w:marRight w:val="0"/>
      <w:marTop w:val="0"/>
      <w:marBottom w:val="0"/>
      <w:divBdr>
        <w:top w:val="none" w:sz="0" w:space="0" w:color="auto"/>
        <w:left w:val="none" w:sz="0" w:space="0" w:color="auto"/>
        <w:bottom w:val="none" w:sz="0" w:space="0" w:color="auto"/>
        <w:right w:val="none" w:sz="0" w:space="0" w:color="auto"/>
      </w:divBdr>
    </w:div>
    <w:div w:id="2130852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11.vsdx"/><Relationship Id="rId21" Type="http://schemas.openxmlformats.org/officeDocument/2006/relationships/package" Target="embeddings/Microsoft_Visio_Drawing2.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5.vsdx"/><Relationship Id="rId50" Type="http://schemas.openxmlformats.org/officeDocument/2006/relationships/image" Target="media/image20.emf"/><Relationship Id="rId55" Type="http://schemas.openxmlformats.org/officeDocument/2006/relationships/package" Target="embeddings/Microsoft_Visio_Drawing19.vsdx"/><Relationship Id="rId63" Type="http://schemas.openxmlformats.org/officeDocument/2006/relationships/package" Target="embeddings/Microsoft_Visio_Drawing23.vsdx"/><Relationship Id="rId68" Type="http://schemas.microsoft.com/office/2007/relationships/diagramDrawing" Target="diagrams/drawing1.xml"/><Relationship Id="rId76" Type="http://schemas.openxmlformats.org/officeDocument/2006/relationships/image" Target="media/image34.PNG"/><Relationship Id="rId84" Type="http://schemas.openxmlformats.org/officeDocument/2006/relationships/image" Target="media/image42.PNG"/><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Drawing6.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0.vsdx"/><Relationship Id="rId40" Type="http://schemas.openxmlformats.org/officeDocument/2006/relationships/image" Target="media/image15.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image" Target="media/image24.emf"/><Relationship Id="rId66" Type="http://schemas.openxmlformats.org/officeDocument/2006/relationships/diagramQuickStyle" Target="diagrams/quickStyle1.xml"/><Relationship Id="rId74" Type="http://schemas.openxmlformats.org/officeDocument/2006/relationships/image" Target="media/image32.png"/><Relationship Id="rId79" Type="http://schemas.openxmlformats.org/officeDocument/2006/relationships/image" Target="media/image37.PNG"/><Relationship Id="rId87" Type="http://schemas.openxmlformats.org/officeDocument/2006/relationships/header" Target="header4.xml"/><Relationship Id="rId5" Type="http://schemas.openxmlformats.org/officeDocument/2006/relationships/webSettings" Target="webSettings.xml"/><Relationship Id="rId61" Type="http://schemas.openxmlformats.org/officeDocument/2006/relationships/package" Target="embeddings/Microsoft_Visio_Drawing22.vsdx"/><Relationship Id="rId82" Type="http://schemas.openxmlformats.org/officeDocument/2006/relationships/image" Target="media/image40.PN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diagramData" Target="diagrams/data1.xml"/><Relationship Id="rId69" Type="http://schemas.openxmlformats.org/officeDocument/2006/relationships/image" Target="media/image27.png"/><Relationship Id="rId77"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package" Target="embeddings/Microsoft_Visio_Drawing17.vsdx"/><Relationship Id="rId72" Type="http://schemas.openxmlformats.org/officeDocument/2006/relationships/image" Target="media/image30.png"/><Relationship Id="rId80" Type="http://schemas.openxmlformats.org/officeDocument/2006/relationships/image" Target="media/image38.PNG"/><Relationship Id="rId85" Type="http://schemas.openxmlformats.org/officeDocument/2006/relationships/header" Target="header3.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1.vsdx"/><Relationship Id="rId67" Type="http://schemas.openxmlformats.org/officeDocument/2006/relationships/diagramColors" Target="diagrams/colors1.xml"/><Relationship Id="rId20" Type="http://schemas.openxmlformats.org/officeDocument/2006/relationships/image" Target="media/image5.emf"/><Relationship Id="rId41" Type="http://schemas.openxmlformats.org/officeDocument/2006/relationships/package" Target="embeddings/Microsoft_Visio_Drawing12.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28.png"/><Relationship Id="rId75" Type="http://schemas.openxmlformats.org/officeDocument/2006/relationships/image" Target="media/image33.PNG"/><Relationship Id="rId83" Type="http://schemas.openxmlformats.org/officeDocument/2006/relationships/image" Target="media/image41.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 Type="http://schemas.openxmlformats.org/officeDocument/2006/relationships/footer" Target="footer1.xml"/><Relationship Id="rId31" Type="http://schemas.openxmlformats.org/officeDocument/2006/relationships/package" Target="embeddings/Microsoft_Visio_Drawing7.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diagramLayout" Target="diagrams/layout1.xml"/><Relationship Id="rId73" Type="http://schemas.openxmlformats.org/officeDocument/2006/relationships/image" Target="media/image31.png"/><Relationship Id="rId78" Type="http://schemas.openxmlformats.org/officeDocument/2006/relationships/image" Target="media/image36.PNG"/><Relationship Id="rId81" Type="http://schemas.openxmlformats.org/officeDocument/2006/relationships/image" Target="media/image39.PNG"/><Relationship Id="rId86" Type="http://schemas.openxmlformats.org/officeDocument/2006/relationships/image" Target="media/image43.jpe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27B7FA-9089-4D22-BF2C-AA1BACB45E69}"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id-ID"/>
        </a:p>
      </dgm:t>
    </dgm:pt>
    <dgm:pt modelId="{4B7DC55C-636D-4E6C-8F66-DAD1CE429404}">
      <dgm:prSet phldrT="[Teks]" custT="1"/>
      <dgm:spPr/>
      <dgm:t>
        <a:bodyPr/>
        <a:lstStyle/>
        <a:p>
          <a:r>
            <a:rPr lang="id-ID" sz="1000">
              <a:latin typeface="Times New Roman" panose="02020603050405020304" pitchFamily="18" charset="0"/>
              <a:cs typeface="Times New Roman" panose="02020603050405020304" pitchFamily="18" charset="0"/>
            </a:rPr>
            <a:t>Sistem Pemesanan Makanan dan Minuman Di Osaka Ramen</a:t>
          </a:r>
        </a:p>
      </dgm:t>
    </dgm:pt>
    <dgm:pt modelId="{921F4B54-8C3A-4D23-9328-9CA1EC8EF532}" type="parTrans" cxnId="{39741284-B807-4E6E-8C27-DD69190BB31C}">
      <dgm:prSet/>
      <dgm:spPr/>
      <dgm:t>
        <a:bodyPr/>
        <a:lstStyle/>
        <a:p>
          <a:endParaRPr lang="id-ID"/>
        </a:p>
      </dgm:t>
    </dgm:pt>
    <dgm:pt modelId="{8EB79B65-4AF8-4CC3-B622-FDE71617FF15}" type="sibTrans" cxnId="{39741284-B807-4E6E-8C27-DD69190BB31C}">
      <dgm:prSet/>
      <dgm:spPr/>
      <dgm:t>
        <a:bodyPr/>
        <a:lstStyle/>
        <a:p>
          <a:endParaRPr lang="id-ID"/>
        </a:p>
      </dgm:t>
    </dgm:pt>
    <dgm:pt modelId="{A3CE3133-57B0-43AE-A3A1-29A2D1EB6386}">
      <dgm:prSet phldrT="[Teks]" custT="1"/>
      <dgm:spPr/>
      <dgm:t>
        <a:bodyPr/>
        <a:lstStyle/>
        <a:p>
          <a:r>
            <a:rPr lang="id-ID" sz="1000" i="1">
              <a:latin typeface="Times New Roman" panose="02020603050405020304" pitchFamily="18" charset="0"/>
              <a:cs typeface="Times New Roman" panose="02020603050405020304" pitchFamily="18" charset="0"/>
            </a:rPr>
            <a:t>Client</a:t>
          </a:r>
        </a:p>
      </dgm:t>
    </dgm:pt>
    <dgm:pt modelId="{6D2F0414-5956-4D43-B0EC-515F6A7AB296}" type="parTrans" cxnId="{E4DE6110-C47A-4071-86BA-B34477091FB2}">
      <dgm:prSet/>
      <dgm:spPr/>
      <dgm:t>
        <a:bodyPr/>
        <a:lstStyle/>
        <a:p>
          <a:endParaRPr lang="id-ID"/>
        </a:p>
      </dgm:t>
    </dgm:pt>
    <dgm:pt modelId="{BF931D90-2623-4611-9792-CF49990F6851}" type="sibTrans" cxnId="{E4DE6110-C47A-4071-86BA-B34477091FB2}">
      <dgm:prSet/>
      <dgm:spPr/>
      <dgm:t>
        <a:bodyPr/>
        <a:lstStyle/>
        <a:p>
          <a:endParaRPr lang="id-ID"/>
        </a:p>
      </dgm:t>
    </dgm:pt>
    <dgm:pt modelId="{69520261-F537-4A90-80F6-1399157B5F53}">
      <dgm:prSet phldrT="[Teks]" custT="1"/>
      <dgm:spPr/>
      <dgm:t>
        <a:bodyPr/>
        <a:lstStyle/>
        <a:p>
          <a:r>
            <a:rPr lang="id-ID" sz="1000" i="1">
              <a:latin typeface="Times New Roman" panose="02020603050405020304" pitchFamily="18" charset="0"/>
              <a:cs typeface="Times New Roman" panose="02020603050405020304" pitchFamily="18" charset="0"/>
            </a:rPr>
            <a:t>Server</a:t>
          </a:r>
        </a:p>
      </dgm:t>
    </dgm:pt>
    <dgm:pt modelId="{0E704AD5-025E-4C36-89D0-848592D4C3E1}" type="parTrans" cxnId="{414C03C7-6400-40E8-8624-A46F0066CEB2}">
      <dgm:prSet/>
      <dgm:spPr/>
      <dgm:t>
        <a:bodyPr/>
        <a:lstStyle/>
        <a:p>
          <a:endParaRPr lang="id-ID"/>
        </a:p>
      </dgm:t>
    </dgm:pt>
    <dgm:pt modelId="{8C2CEDDA-16BD-406D-B588-4DB6ED9A7702}" type="sibTrans" cxnId="{414C03C7-6400-40E8-8624-A46F0066CEB2}">
      <dgm:prSet/>
      <dgm:spPr/>
      <dgm:t>
        <a:bodyPr/>
        <a:lstStyle/>
        <a:p>
          <a:endParaRPr lang="id-ID"/>
        </a:p>
      </dgm:t>
    </dgm:pt>
    <dgm:pt modelId="{4F2E1FB6-04A6-4859-A684-6B2183392FFF}">
      <dgm:prSet custT="1"/>
      <dgm:spPr/>
      <dgm:t>
        <a:bodyPr/>
        <a:lstStyle/>
        <a:p>
          <a:r>
            <a:rPr lang="id-ID" sz="1000">
              <a:latin typeface="Times New Roman" panose="02020603050405020304" pitchFamily="18" charset="0"/>
              <a:cs typeface="Times New Roman" panose="02020603050405020304" pitchFamily="18" charset="0"/>
            </a:rPr>
            <a:t>Menu Ramen</a:t>
          </a:r>
        </a:p>
      </dgm:t>
    </dgm:pt>
    <dgm:pt modelId="{1B069137-3F71-41C7-8BA9-DC3F97065E81}" type="parTrans" cxnId="{0FBD018D-4BFE-4C95-B417-C77AEDF073FE}">
      <dgm:prSet/>
      <dgm:spPr/>
      <dgm:t>
        <a:bodyPr/>
        <a:lstStyle/>
        <a:p>
          <a:endParaRPr lang="id-ID"/>
        </a:p>
      </dgm:t>
    </dgm:pt>
    <dgm:pt modelId="{A9CBEFAF-BA20-43B1-BA30-5495E5FFC2BC}" type="sibTrans" cxnId="{0FBD018D-4BFE-4C95-B417-C77AEDF073FE}">
      <dgm:prSet/>
      <dgm:spPr/>
      <dgm:t>
        <a:bodyPr/>
        <a:lstStyle/>
        <a:p>
          <a:endParaRPr lang="id-ID"/>
        </a:p>
      </dgm:t>
    </dgm:pt>
    <dgm:pt modelId="{99D34DDB-8860-4DF4-A7E1-D94F2229D271}">
      <dgm:prSet custT="1"/>
      <dgm:spPr/>
      <dgm:t>
        <a:bodyPr/>
        <a:lstStyle/>
        <a:p>
          <a:r>
            <a:rPr lang="id-ID" sz="1000">
              <a:latin typeface="Times New Roman" panose="02020603050405020304" pitchFamily="18" charset="0"/>
              <a:cs typeface="Times New Roman" panose="02020603050405020304" pitchFamily="18" charset="0"/>
            </a:rPr>
            <a:t>Menu Minuman, Cemilan dan Lainnya</a:t>
          </a:r>
        </a:p>
      </dgm:t>
    </dgm:pt>
    <dgm:pt modelId="{E58DC994-8DBA-4B96-8BF3-04CDC771E660}" type="parTrans" cxnId="{B46F11FF-3C3C-4C36-B992-58E11F5AC751}">
      <dgm:prSet/>
      <dgm:spPr/>
      <dgm:t>
        <a:bodyPr/>
        <a:lstStyle/>
        <a:p>
          <a:endParaRPr lang="id-ID"/>
        </a:p>
      </dgm:t>
    </dgm:pt>
    <dgm:pt modelId="{25295B07-AB74-4641-9BC2-184448943335}" type="sibTrans" cxnId="{B46F11FF-3C3C-4C36-B992-58E11F5AC751}">
      <dgm:prSet/>
      <dgm:spPr/>
      <dgm:t>
        <a:bodyPr/>
        <a:lstStyle/>
        <a:p>
          <a:endParaRPr lang="id-ID"/>
        </a:p>
      </dgm:t>
    </dgm:pt>
    <dgm:pt modelId="{0033F5DD-BDC0-4E98-A2CD-4BA3EC16BE71}">
      <dgm:prSet custT="1"/>
      <dgm:spPr/>
      <dgm:t>
        <a:bodyPr/>
        <a:lstStyle/>
        <a:p>
          <a:r>
            <a:rPr lang="id-ID" sz="1000">
              <a:latin typeface="Times New Roman" panose="02020603050405020304" pitchFamily="18" charset="0"/>
              <a:cs typeface="Times New Roman" panose="02020603050405020304" pitchFamily="18" charset="0"/>
            </a:rPr>
            <a:t>Daftar Pesanan</a:t>
          </a:r>
        </a:p>
      </dgm:t>
    </dgm:pt>
    <dgm:pt modelId="{4E887541-1A14-41DD-8269-C89B892002F9}" type="parTrans" cxnId="{3AF7D063-2C8B-41CE-9950-E37C37B1B551}">
      <dgm:prSet/>
      <dgm:spPr/>
      <dgm:t>
        <a:bodyPr/>
        <a:lstStyle/>
        <a:p>
          <a:endParaRPr lang="id-ID"/>
        </a:p>
      </dgm:t>
    </dgm:pt>
    <dgm:pt modelId="{DDB7959E-F2BF-4ED3-9A62-E69C6B6A0462}" type="sibTrans" cxnId="{3AF7D063-2C8B-41CE-9950-E37C37B1B551}">
      <dgm:prSet/>
      <dgm:spPr/>
      <dgm:t>
        <a:bodyPr/>
        <a:lstStyle/>
        <a:p>
          <a:endParaRPr lang="id-ID"/>
        </a:p>
      </dgm:t>
    </dgm:pt>
    <dgm:pt modelId="{49A4456A-BACE-464C-A0BC-538EB07986D0}">
      <dgm:prSet custT="1"/>
      <dgm:spPr/>
      <dgm:t>
        <a:bodyPr/>
        <a:lstStyle/>
        <a:p>
          <a:r>
            <a:rPr lang="id-ID" sz="1000">
              <a:latin typeface="Times New Roman" panose="02020603050405020304" pitchFamily="18" charset="0"/>
              <a:cs typeface="Times New Roman" panose="02020603050405020304" pitchFamily="18" charset="0"/>
            </a:rPr>
            <a:t>Halaman Utama</a:t>
          </a:r>
        </a:p>
      </dgm:t>
    </dgm:pt>
    <dgm:pt modelId="{6FFC6CCD-9BC5-49E0-A548-D0E7B2CB9376}" type="parTrans" cxnId="{CCD3F21F-4BEA-4FA1-AF3D-DBEAF71E06EF}">
      <dgm:prSet/>
      <dgm:spPr/>
      <dgm:t>
        <a:bodyPr/>
        <a:lstStyle/>
        <a:p>
          <a:endParaRPr lang="id-ID"/>
        </a:p>
      </dgm:t>
    </dgm:pt>
    <dgm:pt modelId="{72FDA3E4-4406-4C7D-9B8B-D71B45BFF99A}" type="sibTrans" cxnId="{CCD3F21F-4BEA-4FA1-AF3D-DBEAF71E06EF}">
      <dgm:prSet/>
      <dgm:spPr/>
      <dgm:t>
        <a:bodyPr/>
        <a:lstStyle/>
        <a:p>
          <a:endParaRPr lang="id-ID"/>
        </a:p>
      </dgm:t>
    </dgm:pt>
    <dgm:pt modelId="{F9190DDA-AAA7-49D8-83B4-49DADEBAE7F0}">
      <dgm:prSet custT="1"/>
      <dgm:spPr/>
      <dgm:t>
        <a:bodyPr/>
        <a:lstStyle/>
        <a:p>
          <a:r>
            <a:rPr lang="id-ID" sz="1000">
              <a:latin typeface="Times New Roman" panose="02020603050405020304" pitchFamily="18" charset="0"/>
              <a:cs typeface="Times New Roman" panose="02020603050405020304" pitchFamily="18" charset="0"/>
            </a:rPr>
            <a:t>Daftar Menu</a:t>
          </a:r>
        </a:p>
      </dgm:t>
    </dgm:pt>
    <dgm:pt modelId="{733AC80B-CC49-4588-8542-968BE3691D26}" type="parTrans" cxnId="{DAD1E5F6-58CC-4644-8A47-55F7B52C5B10}">
      <dgm:prSet/>
      <dgm:spPr/>
      <dgm:t>
        <a:bodyPr/>
        <a:lstStyle/>
        <a:p>
          <a:endParaRPr lang="id-ID"/>
        </a:p>
      </dgm:t>
    </dgm:pt>
    <dgm:pt modelId="{43ABA361-3B0A-48F5-A708-CCA9AFF4B8E5}" type="sibTrans" cxnId="{DAD1E5F6-58CC-4644-8A47-55F7B52C5B10}">
      <dgm:prSet/>
      <dgm:spPr/>
      <dgm:t>
        <a:bodyPr/>
        <a:lstStyle/>
        <a:p>
          <a:endParaRPr lang="id-ID"/>
        </a:p>
      </dgm:t>
    </dgm:pt>
    <dgm:pt modelId="{21BF6736-45F7-4207-919C-97FEA6E21C39}">
      <dgm:prSet custT="1"/>
      <dgm:spPr/>
      <dgm:t>
        <a:bodyPr/>
        <a:lstStyle/>
        <a:p>
          <a:r>
            <a:rPr lang="id-ID" sz="1000">
              <a:latin typeface="Times New Roman" panose="02020603050405020304" pitchFamily="18" charset="0"/>
              <a:cs typeface="Times New Roman" panose="02020603050405020304" pitchFamily="18" charset="0"/>
            </a:rPr>
            <a:t>Laporan</a:t>
          </a:r>
        </a:p>
      </dgm:t>
    </dgm:pt>
    <dgm:pt modelId="{01C0B254-C905-409A-96C2-CA320731B844}" type="parTrans" cxnId="{BEA2BEF9-5D67-49A4-8512-51F258B668DC}">
      <dgm:prSet/>
      <dgm:spPr/>
      <dgm:t>
        <a:bodyPr/>
        <a:lstStyle/>
        <a:p>
          <a:endParaRPr lang="id-ID"/>
        </a:p>
      </dgm:t>
    </dgm:pt>
    <dgm:pt modelId="{026EE78C-C869-4A86-8B64-A71E98F28FD1}" type="sibTrans" cxnId="{BEA2BEF9-5D67-49A4-8512-51F258B668DC}">
      <dgm:prSet/>
      <dgm:spPr/>
      <dgm:t>
        <a:bodyPr/>
        <a:lstStyle/>
        <a:p>
          <a:endParaRPr lang="id-ID"/>
        </a:p>
      </dgm:t>
    </dgm:pt>
    <dgm:pt modelId="{01997FC5-B765-400E-8BCD-96C6688B8D34}" type="pres">
      <dgm:prSet presAssocID="{1227B7FA-9089-4D22-BF2C-AA1BACB45E69}" presName="mainComposite" presStyleCnt="0">
        <dgm:presLayoutVars>
          <dgm:chPref val="1"/>
          <dgm:dir/>
          <dgm:animOne val="branch"/>
          <dgm:animLvl val="lvl"/>
          <dgm:resizeHandles val="exact"/>
        </dgm:presLayoutVars>
      </dgm:prSet>
      <dgm:spPr/>
    </dgm:pt>
    <dgm:pt modelId="{5DC66C5E-BCD4-437E-BD3A-EBE78E4FA76F}" type="pres">
      <dgm:prSet presAssocID="{1227B7FA-9089-4D22-BF2C-AA1BACB45E69}" presName="hierFlow" presStyleCnt="0"/>
      <dgm:spPr/>
    </dgm:pt>
    <dgm:pt modelId="{0A3ACB16-FB15-46B3-B845-A358A451EC87}" type="pres">
      <dgm:prSet presAssocID="{1227B7FA-9089-4D22-BF2C-AA1BACB45E69}" presName="hierChild1" presStyleCnt="0">
        <dgm:presLayoutVars>
          <dgm:chPref val="1"/>
          <dgm:animOne val="branch"/>
          <dgm:animLvl val="lvl"/>
        </dgm:presLayoutVars>
      </dgm:prSet>
      <dgm:spPr/>
    </dgm:pt>
    <dgm:pt modelId="{92891BE9-28DF-4A31-9F7C-85566FE120A5}" type="pres">
      <dgm:prSet presAssocID="{4B7DC55C-636D-4E6C-8F66-DAD1CE429404}" presName="Name14" presStyleCnt="0"/>
      <dgm:spPr/>
    </dgm:pt>
    <dgm:pt modelId="{48E50FF3-29A8-4B5C-97E4-5C12D64D5E85}" type="pres">
      <dgm:prSet presAssocID="{4B7DC55C-636D-4E6C-8F66-DAD1CE429404}" presName="level1Shape" presStyleLbl="node0" presStyleIdx="0" presStyleCnt="1" custScaleX="497444" custLinFactNeighborX="-23992" custLinFactNeighborY="-92364">
        <dgm:presLayoutVars>
          <dgm:chPref val="3"/>
        </dgm:presLayoutVars>
      </dgm:prSet>
      <dgm:spPr/>
    </dgm:pt>
    <dgm:pt modelId="{5D38E7D1-C0DB-415B-AEB9-27975AB3E732}" type="pres">
      <dgm:prSet presAssocID="{4B7DC55C-636D-4E6C-8F66-DAD1CE429404}" presName="hierChild2" presStyleCnt="0"/>
      <dgm:spPr/>
    </dgm:pt>
    <dgm:pt modelId="{61723A7C-BACC-4184-9EBD-C7E660C02306}" type="pres">
      <dgm:prSet presAssocID="{6D2F0414-5956-4D43-B0EC-515F6A7AB296}" presName="Name19" presStyleLbl="parChTrans1D2" presStyleIdx="0" presStyleCnt="2"/>
      <dgm:spPr/>
    </dgm:pt>
    <dgm:pt modelId="{97E108B5-7FA0-4B08-9A1F-9D4F0F726595}" type="pres">
      <dgm:prSet presAssocID="{A3CE3133-57B0-43AE-A3A1-29A2D1EB6386}" presName="Name21" presStyleCnt="0"/>
      <dgm:spPr/>
    </dgm:pt>
    <dgm:pt modelId="{56772EE4-CD26-4B8D-9152-0BA5F519A0B1}" type="pres">
      <dgm:prSet presAssocID="{A3CE3133-57B0-43AE-A3A1-29A2D1EB6386}" presName="level2Shape" presStyleLbl="node2" presStyleIdx="0" presStyleCnt="2" custLinFactNeighborX="-9596" custLinFactNeighborY="-3596"/>
      <dgm:spPr/>
    </dgm:pt>
    <dgm:pt modelId="{DC1B895C-3D82-4853-AAD5-7FC60D34031C}" type="pres">
      <dgm:prSet presAssocID="{A3CE3133-57B0-43AE-A3A1-29A2D1EB6386}" presName="hierChild3" presStyleCnt="0"/>
      <dgm:spPr/>
    </dgm:pt>
    <dgm:pt modelId="{866C87EC-C2DD-4055-948C-91A0F8050628}" type="pres">
      <dgm:prSet presAssocID="{1B069137-3F71-41C7-8BA9-DC3F97065E81}" presName="Name19" presStyleLbl="parChTrans1D3" presStyleIdx="0" presStyleCnt="6"/>
      <dgm:spPr/>
    </dgm:pt>
    <dgm:pt modelId="{970CAFE9-F239-4EB4-B4E0-985C42E701D6}" type="pres">
      <dgm:prSet presAssocID="{4F2E1FB6-04A6-4859-A684-6B2183392FFF}" presName="Name21" presStyleCnt="0"/>
      <dgm:spPr/>
    </dgm:pt>
    <dgm:pt modelId="{82B2F669-CF51-4D79-8161-5B2E08D78C25}" type="pres">
      <dgm:prSet presAssocID="{4F2E1FB6-04A6-4859-A684-6B2183392FFF}" presName="level2Shape" presStyleLbl="node3" presStyleIdx="0" presStyleCnt="6" custScaleY="118244" custLinFactNeighborX="-314" custLinFactNeighborY="89965"/>
      <dgm:spPr/>
    </dgm:pt>
    <dgm:pt modelId="{C6950E61-2353-49EE-B09C-5BC39112B899}" type="pres">
      <dgm:prSet presAssocID="{4F2E1FB6-04A6-4859-A684-6B2183392FFF}" presName="hierChild3" presStyleCnt="0"/>
      <dgm:spPr/>
    </dgm:pt>
    <dgm:pt modelId="{61105BB5-A082-4D2D-A3C2-1E026D005E68}" type="pres">
      <dgm:prSet presAssocID="{E58DC994-8DBA-4B96-8BF3-04CDC771E660}" presName="Name19" presStyleLbl="parChTrans1D3" presStyleIdx="1" presStyleCnt="6"/>
      <dgm:spPr/>
    </dgm:pt>
    <dgm:pt modelId="{5BC9A14E-0C4D-4A44-B41A-FD2840293F42}" type="pres">
      <dgm:prSet presAssocID="{99D34DDB-8860-4DF4-A7E1-D94F2229D271}" presName="Name21" presStyleCnt="0"/>
      <dgm:spPr/>
    </dgm:pt>
    <dgm:pt modelId="{302CDEEA-C0ED-4C59-8DB9-A6BA29BC9E2D}" type="pres">
      <dgm:prSet presAssocID="{99D34DDB-8860-4DF4-A7E1-D94F2229D271}" presName="level2Shape" presStyleLbl="node3" presStyleIdx="1" presStyleCnt="6" custScaleX="195653" custScaleY="118244" custLinFactNeighborX="-9596" custLinFactNeighborY="89965"/>
      <dgm:spPr/>
    </dgm:pt>
    <dgm:pt modelId="{274C27F1-BDC9-4AD8-95CF-11812E0E3BDD}" type="pres">
      <dgm:prSet presAssocID="{99D34DDB-8860-4DF4-A7E1-D94F2229D271}" presName="hierChild3" presStyleCnt="0"/>
      <dgm:spPr/>
    </dgm:pt>
    <dgm:pt modelId="{EA7BF1AC-61E9-4214-88F2-C71F6AC93649}" type="pres">
      <dgm:prSet presAssocID="{4E887541-1A14-41DD-8269-C89B892002F9}" presName="Name19" presStyleLbl="parChTrans1D3" presStyleIdx="2" presStyleCnt="6"/>
      <dgm:spPr/>
    </dgm:pt>
    <dgm:pt modelId="{5E0AA890-919D-467B-B9B5-5D46A212F74F}" type="pres">
      <dgm:prSet presAssocID="{0033F5DD-BDC0-4E98-A2CD-4BA3EC16BE71}" presName="Name21" presStyleCnt="0"/>
      <dgm:spPr/>
    </dgm:pt>
    <dgm:pt modelId="{260B78B5-9628-4349-8494-66DD1B7CCB8D}" type="pres">
      <dgm:prSet presAssocID="{0033F5DD-BDC0-4E98-A2CD-4BA3EC16BE71}" presName="level2Shape" presStyleLbl="node3" presStyleIdx="2" presStyleCnt="6" custScaleY="117296" custLinFactNeighborX="-9596" custLinFactNeighborY="92365"/>
      <dgm:spPr/>
    </dgm:pt>
    <dgm:pt modelId="{CD9C91BE-DF7D-410F-BA9C-6BEA93EE54D9}" type="pres">
      <dgm:prSet presAssocID="{0033F5DD-BDC0-4E98-A2CD-4BA3EC16BE71}" presName="hierChild3" presStyleCnt="0"/>
      <dgm:spPr/>
    </dgm:pt>
    <dgm:pt modelId="{E0050C84-A3D6-4DC3-9F66-B0488689ED9D}" type="pres">
      <dgm:prSet presAssocID="{0E704AD5-025E-4C36-89D0-848592D4C3E1}" presName="Name19" presStyleLbl="parChTrans1D2" presStyleIdx="1" presStyleCnt="2"/>
      <dgm:spPr/>
    </dgm:pt>
    <dgm:pt modelId="{65760B61-AFCF-47D4-BA26-228E32BD651D}" type="pres">
      <dgm:prSet presAssocID="{69520261-F537-4A90-80F6-1399157B5F53}" presName="Name21" presStyleCnt="0"/>
      <dgm:spPr/>
    </dgm:pt>
    <dgm:pt modelId="{8F46BE98-1836-4967-9688-EBFC997F658E}" type="pres">
      <dgm:prSet presAssocID="{69520261-F537-4A90-80F6-1399157B5F53}" presName="level2Shape" presStyleLbl="node2" presStyleIdx="1" presStyleCnt="2" custLinFactNeighborX="-1602" custLinFactNeighborY="-3597"/>
      <dgm:spPr/>
    </dgm:pt>
    <dgm:pt modelId="{7028D91B-AF8D-4DF9-8D3C-334AAA9C07F4}" type="pres">
      <dgm:prSet presAssocID="{69520261-F537-4A90-80F6-1399157B5F53}" presName="hierChild3" presStyleCnt="0"/>
      <dgm:spPr/>
    </dgm:pt>
    <dgm:pt modelId="{9CC5B307-DF7A-464C-A83D-D3F33D3360F5}" type="pres">
      <dgm:prSet presAssocID="{6FFC6CCD-9BC5-49E0-A548-D0E7B2CB9376}" presName="Name19" presStyleLbl="parChTrans1D3" presStyleIdx="3" presStyleCnt="6"/>
      <dgm:spPr/>
    </dgm:pt>
    <dgm:pt modelId="{C7203F81-D505-42B8-8F3C-81B841AFD0FF}" type="pres">
      <dgm:prSet presAssocID="{49A4456A-BACE-464C-A0BC-538EB07986D0}" presName="Name21" presStyleCnt="0"/>
      <dgm:spPr/>
    </dgm:pt>
    <dgm:pt modelId="{EE174747-70A3-4B72-BE2F-0B32DF59175B}" type="pres">
      <dgm:prSet presAssocID="{49A4456A-BACE-464C-A0BC-538EB07986D0}" presName="level2Shape" presStyleLbl="node3" presStyleIdx="3" presStyleCnt="6" custScaleY="113446" custLinFactNeighborX="-9326" custLinFactNeighborY="92365"/>
      <dgm:spPr/>
    </dgm:pt>
    <dgm:pt modelId="{87FA4313-1F24-4358-BFFC-4CFB629963DA}" type="pres">
      <dgm:prSet presAssocID="{49A4456A-BACE-464C-A0BC-538EB07986D0}" presName="hierChild3" presStyleCnt="0"/>
      <dgm:spPr/>
    </dgm:pt>
    <dgm:pt modelId="{11DADD8C-70ED-4408-B3FF-58ADB2603CFF}" type="pres">
      <dgm:prSet presAssocID="{733AC80B-CC49-4588-8542-968BE3691D26}" presName="Name19" presStyleLbl="parChTrans1D3" presStyleIdx="4" presStyleCnt="6"/>
      <dgm:spPr/>
    </dgm:pt>
    <dgm:pt modelId="{9D10C286-83D4-41B7-919E-28A25353CA83}" type="pres">
      <dgm:prSet presAssocID="{F9190DDA-AAA7-49D8-83B4-49DADEBAE7F0}" presName="Name21" presStyleCnt="0"/>
      <dgm:spPr/>
    </dgm:pt>
    <dgm:pt modelId="{CDA2A222-C2C7-41C7-987C-ED4A30C5F2B1}" type="pres">
      <dgm:prSet presAssocID="{F9190DDA-AAA7-49D8-83B4-49DADEBAE7F0}" presName="level2Shape" presStyleLbl="node3" presStyleIdx="4" presStyleCnt="6" custScaleY="107699" custLinFactNeighborX="-3200" custLinFactNeighborY="92365"/>
      <dgm:spPr/>
    </dgm:pt>
    <dgm:pt modelId="{B3BD1E2E-E6A5-4713-A7EC-20FC200D02F7}" type="pres">
      <dgm:prSet presAssocID="{F9190DDA-AAA7-49D8-83B4-49DADEBAE7F0}" presName="hierChild3" presStyleCnt="0"/>
      <dgm:spPr/>
    </dgm:pt>
    <dgm:pt modelId="{19A2CD55-A1D4-4B04-9F42-4EADEB3F2175}" type="pres">
      <dgm:prSet presAssocID="{01C0B254-C905-409A-96C2-CA320731B844}" presName="Name19" presStyleLbl="parChTrans1D3" presStyleIdx="5" presStyleCnt="6"/>
      <dgm:spPr/>
    </dgm:pt>
    <dgm:pt modelId="{153F7D70-8893-46BA-BB43-8754D5A4BA04}" type="pres">
      <dgm:prSet presAssocID="{21BF6736-45F7-4207-919C-97FEA6E21C39}" presName="Name21" presStyleCnt="0"/>
      <dgm:spPr/>
    </dgm:pt>
    <dgm:pt modelId="{77DD8A81-F7A6-489A-930C-163DD3D59273}" type="pres">
      <dgm:prSet presAssocID="{21BF6736-45F7-4207-919C-97FEA6E21C39}" presName="level2Shape" presStyleLbl="node3" presStyleIdx="5" presStyleCnt="6" custScaleY="102901" custLinFactNeighborX="-1601" custLinFactNeighborY="92365"/>
      <dgm:spPr/>
    </dgm:pt>
    <dgm:pt modelId="{E317A8B4-DBF1-43AA-B426-9DE408682301}" type="pres">
      <dgm:prSet presAssocID="{21BF6736-45F7-4207-919C-97FEA6E21C39}" presName="hierChild3" presStyleCnt="0"/>
      <dgm:spPr/>
    </dgm:pt>
    <dgm:pt modelId="{2540A1BF-1466-4D95-952F-41E61F6D3DA8}" type="pres">
      <dgm:prSet presAssocID="{1227B7FA-9089-4D22-BF2C-AA1BACB45E69}" presName="bgShapesFlow" presStyleCnt="0"/>
      <dgm:spPr/>
    </dgm:pt>
  </dgm:ptLst>
  <dgm:cxnLst>
    <dgm:cxn modelId="{644FF609-814F-443F-B8F9-C65760D920B9}" type="presOf" srcId="{4B7DC55C-636D-4E6C-8F66-DAD1CE429404}" destId="{48E50FF3-29A8-4B5C-97E4-5C12D64D5E85}" srcOrd="0" destOrd="0" presId="urn:microsoft.com/office/officeart/2005/8/layout/hierarchy6"/>
    <dgm:cxn modelId="{E4DE6110-C47A-4071-86BA-B34477091FB2}" srcId="{4B7DC55C-636D-4E6C-8F66-DAD1CE429404}" destId="{A3CE3133-57B0-43AE-A3A1-29A2D1EB6386}" srcOrd="0" destOrd="0" parTransId="{6D2F0414-5956-4D43-B0EC-515F6A7AB296}" sibTransId="{BF931D90-2623-4611-9792-CF49990F6851}"/>
    <dgm:cxn modelId="{CFC1981A-D093-4A4C-A69C-0DFC3C0CD3C1}" type="presOf" srcId="{1B069137-3F71-41C7-8BA9-DC3F97065E81}" destId="{866C87EC-C2DD-4055-948C-91A0F8050628}" srcOrd="0" destOrd="0" presId="urn:microsoft.com/office/officeart/2005/8/layout/hierarchy6"/>
    <dgm:cxn modelId="{CCD3F21F-4BEA-4FA1-AF3D-DBEAF71E06EF}" srcId="{69520261-F537-4A90-80F6-1399157B5F53}" destId="{49A4456A-BACE-464C-A0BC-538EB07986D0}" srcOrd="0" destOrd="0" parTransId="{6FFC6CCD-9BC5-49E0-A548-D0E7B2CB9376}" sibTransId="{72FDA3E4-4406-4C7D-9B8B-D71B45BFF99A}"/>
    <dgm:cxn modelId="{3458BB20-D434-42F8-8C55-361A84109CB2}" type="presOf" srcId="{01C0B254-C905-409A-96C2-CA320731B844}" destId="{19A2CD55-A1D4-4B04-9F42-4EADEB3F2175}" srcOrd="0" destOrd="0" presId="urn:microsoft.com/office/officeart/2005/8/layout/hierarchy6"/>
    <dgm:cxn modelId="{A335FD25-936D-4DAC-B367-0D0D4CFF30DF}" type="presOf" srcId="{21BF6736-45F7-4207-919C-97FEA6E21C39}" destId="{77DD8A81-F7A6-489A-930C-163DD3D59273}" srcOrd="0" destOrd="0" presId="urn:microsoft.com/office/officeart/2005/8/layout/hierarchy6"/>
    <dgm:cxn modelId="{14EF4828-16EE-4E51-8BCC-353636C7983F}" type="presOf" srcId="{A3CE3133-57B0-43AE-A3A1-29A2D1EB6386}" destId="{56772EE4-CD26-4B8D-9152-0BA5F519A0B1}" srcOrd="0" destOrd="0" presId="urn:microsoft.com/office/officeart/2005/8/layout/hierarchy6"/>
    <dgm:cxn modelId="{8E171C2F-172A-4F12-8F35-D4C3B0A18037}" type="presOf" srcId="{E58DC994-8DBA-4B96-8BF3-04CDC771E660}" destId="{61105BB5-A082-4D2D-A3C2-1E026D005E68}" srcOrd="0" destOrd="0" presId="urn:microsoft.com/office/officeart/2005/8/layout/hierarchy6"/>
    <dgm:cxn modelId="{DED3B138-B35D-45BB-BCC0-9D239BBB7B59}" type="presOf" srcId="{733AC80B-CC49-4588-8542-968BE3691D26}" destId="{11DADD8C-70ED-4408-B3FF-58ADB2603CFF}" srcOrd="0" destOrd="0" presId="urn:microsoft.com/office/officeart/2005/8/layout/hierarchy6"/>
    <dgm:cxn modelId="{0387BA62-0032-4EBA-BE89-CA7992E1123A}" type="presOf" srcId="{4F2E1FB6-04A6-4859-A684-6B2183392FFF}" destId="{82B2F669-CF51-4D79-8161-5B2E08D78C25}" srcOrd="0" destOrd="0" presId="urn:microsoft.com/office/officeart/2005/8/layout/hierarchy6"/>
    <dgm:cxn modelId="{3AF7D063-2C8B-41CE-9950-E37C37B1B551}" srcId="{A3CE3133-57B0-43AE-A3A1-29A2D1EB6386}" destId="{0033F5DD-BDC0-4E98-A2CD-4BA3EC16BE71}" srcOrd="2" destOrd="0" parTransId="{4E887541-1A14-41DD-8269-C89B892002F9}" sibTransId="{DDB7959E-F2BF-4ED3-9A62-E69C6B6A0462}"/>
    <dgm:cxn modelId="{F656CA44-AEE1-44C9-A6AF-DC29F31F710E}" type="presOf" srcId="{4E887541-1A14-41DD-8269-C89B892002F9}" destId="{EA7BF1AC-61E9-4214-88F2-C71F6AC93649}" srcOrd="0" destOrd="0" presId="urn:microsoft.com/office/officeart/2005/8/layout/hierarchy6"/>
    <dgm:cxn modelId="{7B14C559-3913-4523-B265-A30663559A86}" type="presOf" srcId="{0033F5DD-BDC0-4E98-A2CD-4BA3EC16BE71}" destId="{260B78B5-9628-4349-8494-66DD1B7CCB8D}" srcOrd="0" destOrd="0" presId="urn:microsoft.com/office/officeart/2005/8/layout/hierarchy6"/>
    <dgm:cxn modelId="{510F3882-5D12-453C-BC7C-6D8DC81E21A9}" type="presOf" srcId="{6D2F0414-5956-4D43-B0EC-515F6A7AB296}" destId="{61723A7C-BACC-4184-9EBD-C7E660C02306}" srcOrd="0" destOrd="0" presId="urn:microsoft.com/office/officeart/2005/8/layout/hierarchy6"/>
    <dgm:cxn modelId="{39741284-B807-4E6E-8C27-DD69190BB31C}" srcId="{1227B7FA-9089-4D22-BF2C-AA1BACB45E69}" destId="{4B7DC55C-636D-4E6C-8F66-DAD1CE429404}" srcOrd="0" destOrd="0" parTransId="{921F4B54-8C3A-4D23-9328-9CA1EC8EF532}" sibTransId="{8EB79B65-4AF8-4CC3-B622-FDE71617FF15}"/>
    <dgm:cxn modelId="{0FBD018D-4BFE-4C95-B417-C77AEDF073FE}" srcId="{A3CE3133-57B0-43AE-A3A1-29A2D1EB6386}" destId="{4F2E1FB6-04A6-4859-A684-6B2183392FFF}" srcOrd="0" destOrd="0" parTransId="{1B069137-3F71-41C7-8BA9-DC3F97065E81}" sibTransId="{A9CBEFAF-BA20-43B1-BA30-5495E5FFC2BC}"/>
    <dgm:cxn modelId="{6F8D4D8D-36F8-4C17-A326-B4C9F506EFAD}" type="presOf" srcId="{F9190DDA-AAA7-49D8-83B4-49DADEBAE7F0}" destId="{CDA2A222-C2C7-41C7-987C-ED4A30C5F2B1}" srcOrd="0" destOrd="0" presId="urn:microsoft.com/office/officeart/2005/8/layout/hierarchy6"/>
    <dgm:cxn modelId="{BB67109F-FA8B-4A34-BFC2-4649061B388F}" type="presOf" srcId="{0E704AD5-025E-4C36-89D0-848592D4C3E1}" destId="{E0050C84-A3D6-4DC3-9F66-B0488689ED9D}" srcOrd="0" destOrd="0" presId="urn:microsoft.com/office/officeart/2005/8/layout/hierarchy6"/>
    <dgm:cxn modelId="{E6F2C1A4-753F-4216-A8BA-3AA2A25B92C6}" type="presOf" srcId="{6FFC6CCD-9BC5-49E0-A548-D0E7B2CB9376}" destId="{9CC5B307-DF7A-464C-A83D-D3F33D3360F5}" srcOrd="0" destOrd="0" presId="urn:microsoft.com/office/officeart/2005/8/layout/hierarchy6"/>
    <dgm:cxn modelId="{70D856A9-C547-47C6-9642-F285F13FEFB0}" type="presOf" srcId="{69520261-F537-4A90-80F6-1399157B5F53}" destId="{8F46BE98-1836-4967-9688-EBFC997F658E}" srcOrd="0" destOrd="0" presId="urn:microsoft.com/office/officeart/2005/8/layout/hierarchy6"/>
    <dgm:cxn modelId="{D8A5C2C2-25CA-4C24-ACE2-56AEF837E4B9}" type="presOf" srcId="{1227B7FA-9089-4D22-BF2C-AA1BACB45E69}" destId="{01997FC5-B765-400E-8BCD-96C6688B8D34}" srcOrd="0" destOrd="0" presId="urn:microsoft.com/office/officeart/2005/8/layout/hierarchy6"/>
    <dgm:cxn modelId="{414C03C7-6400-40E8-8624-A46F0066CEB2}" srcId="{4B7DC55C-636D-4E6C-8F66-DAD1CE429404}" destId="{69520261-F537-4A90-80F6-1399157B5F53}" srcOrd="1" destOrd="0" parTransId="{0E704AD5-025E-4C36-89D0-848592D4C3E1}" sibTransId="{8C2CEDDA-16BD-406D-B588-4DB6ED9A7702}"/>
    <dgm:cxn modelId="{C529D5D0-4439-4D8F-BEDA-11762EF7004A}" type="presOf" srcId="{49A4456A-BACE-464C-A0BC-538EB07986D0}" destId="{EE174747-70A3-4B72-BE2F-0B32DF59175B}" srcOrd="0" destOrd="0" presId="urn:microsoft.com/office/officeart/2005/8/layout/hierarchy6"/>
    <dgm:cxn modelId="{DAD1E5F6-58CC-4644-8A47-55F7B52C5B10}" srcId="{69520261-F537-4A90-80F6-1399157B5F53}" destId="{F9190DDA-AAA7-49D8-83B4-49DADEBAE7F0}" srcOrd="1" destOrd="0" parTransId="{733AC80B-CC49-4588-8542-968BE3691D26}" sibTransId="{43ABA361-3B0A-48F5-A708-CCA9AFF4B8E5}"/>
    <dgm:cxn modelId="{FF482BF8-45B2-4B81-8AF1-20CA3204007F}" type="presOf" srcId="{99D34DDB-8860-4DF4-A7E1-D94F2229D271}" destId="{302CDEEA-C0ED-4C59-8DB9-A6BA29BC9E2D}" srcOrd="0" destOrd="0" presId="urn:microsoft.com/office/officeart/2005/8/layout/hierarchy6"/>
    <dgm:cxn modelId="{BEA2BEF9-5D67-49A4-8512-51F258B668DC}" srcId="{69520261-F537-4A90-80F6-1399157B5F53}" destId="{21BF6736-45F7-4207-919C-97FEA6E21C39}" srcOrd="2" destOrd="0" parTransId="{01C0B254-C905-409A-96C2-CA320731B844}" sibTransId="{026EE78C-C869-4A86-8B64-A71E98F28FD1}"/>
    <dgm:cxn modelId="{B46F11FF-3C3C-4C36-B992-58E11F5AC751}" srcId="{A3CE3133-57B0-43AE-A3A1-29A2D1EB6386}" destId="{99D34DDB-8860-4DF4-A7E1-D94F2229D271}" srcOrd="1" destOrd="0" parTransId="{E58DC994-8DBA-4B96-8BF3-04CDC771E660}" sibTransId="{25295B07-AB74-4641-9BC2-184448943335}"/>
    <dgm:cxn modelId="{87C55671-B2C7-425D-9A18-F1B9BBAD4355}" type="presParOf" srcId="{01997FC5-B765-400E-8BCD-96C6688B8D34}" destId="{5DC66C5E-BCD4-437E-BD3A-EBE78E4FA76F}" srcOrd="0" destOrd="0" presId="urn:microsoft.com/office/officeart/2005/8/layout/hierarchy6"/>
    <dgm:cxn modelId="{4C107D5F-841D-4456-B445-C130129CB71A}" type="presParOf" srcId="{5DC66C5E-BCD4-437E-BD3A-EBE78E4FA76F}" destId="{0A3ACB16-FB15-46B3-B845-A358A451EC87}" srcOrd="0" destOrd="0" presId="urn:microsoft.com/office/officeart/2005/8/layout/hierarchy6"/>
    <dgm:cxn modelId="{70E7CFB7-2D7B-4536-B815-AFD3E4A00F0F}" type="presParOf" srcId="{0A3ACB16-FB15-46B3-B845-A358A451EC87}" destId="{92891BE9-28DF-4A31-9F7C-85566FE120A5}" srcOrd="0" destOrd="0" presId="urn:microsoft.com/office/officeart/2005/8/layout/hierarchy6"/>
    <dgm:cxn modelId="{E2A9171F-6B89-4CC1-B84F-A6035412E191}" type="presParOf" srcId="{92891BE9-28DF-4A31-9F7C-85566FE120A5}" destId="{48E50FF3-29A8-4B5C-97E4-5C12D64D5E85}" srcOrd="0" destOrd="0" presId="urn:microsoft.com/office/officeart/2005/8/layout/hierarchy6"/>
    <dgm:cxn modelId="{7C87A7FE-5EFF-4360-9B82-FA6A4C6F2E7D}" type="presParOf" srcId="{92891BE9-28DF-4A31-9F7C-85566FE120A5}" destId="{5D38E7D1-C0DB-415B-AEB9-27975AB3E732}" srcOrd="1" destOrd="0" presId="urn:microsoft.com/office/officeart/2005/8/layout/hierarchy6"/>
    <dgm:cxn modelId="{C4140721-C1E0-4B92-AA8B-DE1D8AE25074}" type="presParOf" srcId="{5D38E7D1-C0DB-415B-AEB9-27975AB3E732}" destId="{61723A7C-BACC-4184-9EBD-C7E660C02306}" srcOrd="0" destOrd="0" presId="urn:microsoft.com/office/officeart/2005/8/layout/hierarchy6"/>
    <dgm:cxn modelId="{F475345B-FC73-493D-8518-6757325F56C7}" type="presParOf" srcId="{5D38E7D1-C0DB-415B-AEB9-27975AB3E732}" destId="{97E108B5-7FA0-4B08-9A1F-9D4F0F726595}" srcOrd="1" destOrd="0" presId="urn:microsoft.com/office/officeart/2005/8/layout/hierarchy6"/>
    <dgm:cxn modelId="{FEC66B4E-29FB-4F3C-B571-D8A66EF388C3}" type="presParOf" srcId="{97E108B5-7FA0-4B08-9A1F-9D4F0F726595}" destId="{56772EE4-CD26-4B8D-9152-0BA5F519A0B1}" srcOrd="0" destOrd="0" presId="urn:microsoft.com/office/officeart/2005/8/layout/hierarchy6"/>
    <dgm:cxn modelId="{7B70DAB7-82A9-43AC-90C2-3BE932ED3FFE}" type="presParOf" srcId="{97E108B5-7FA0-4B08-9A1F-9D4F0F726595}" destId="{DC1B895C-3D82-4853-AAD5-7FC60D34031C}" srcOrd="1" destOrd="0" presId="urn:microsoft.com/office/officeart/2005/8/layout/hierarchy6"/>
    <dgm:cxn modelId="{3F3B78E3-2EDF-44C2-B827-50E1AC9108DD}" type="presParOf" srcId="{DC1B895C-3D82-4853-AAD5-7FC60D34031C}" destId="{866C87EC-C2DD-4055-948C-91A0F8050628}" srcOrd="0" destOrd="0" presId="urn:microsoft.com/office/officeart/2005/8/layout/hierarchy6"/>
    <dgm:cxn modelId="{CE8A9059-D460-4473-AB9F-3D7D852EF79B}" type="presParOf" srcId="{DC1B895C-3D82-4853-AAD5-7FC60D34031C}" destId="{970CAFE9-F239-4EB4-B4E0-985C42E701D6}" srcOrd="1" destOrd="0" presId="urn:microsoft.com/office/officeart/2005/8/layout/hierarchy6"/>
    <dgm:cxn modelId="{28B3C3E0-318B-436E-9B65-441C80EA1F13}" type="presParOf" srcId="{970CAFE9-F239-4EB4-B4E0-985C42E701D6}" destId="{82B2F669-CF51-4D79-8161-5B2E08D78C25}" srcOrd="0" destOrd="0" presId="urn:microsoft.com/office/officeart/2005/8/layout/hierarchy6"/>
    <dgm:cxn modelId="{7FB79DDC-7A5D-448E-8A76-E741D987C357}" type="presParOf" srcId="{970CAFE9-F239-4EB4-B4E0-985C42E701D6}" destId="{C6950E61-2353-49EE-B09C-5BC39112B899}" srcOrd="1" destOrd="0" presId="urn:microsoft.com/office/officeart/2005/8/layout/hierarchy6"/>
    <dgm:cxn modelId="{6E706F1F-2D61-4F69-BD59-87713E7EDD9E}" type="presParOf" srcId="{DC1B895C-3D82-4853-AAD5-7FC60D34031C}" destId="{61105BB5-A082-4D2D-A3C2-1E026D005E68}" srcOrd="2" destOrd="0" presId="urn:microsoft.com/office/officeart/2005/8/layout/hierarchy6"/>
    <dgm:cxn modelId="{3E79D87A-54B3-4092-BEB8-762EF5A55131}" type="presParOf" srcId="{DC1B895C-3D82-4853-AAD5-7FC60D34031C}" destId="{5BC9A14E-0C4D-4A44-B41A-FD2840293F42}" srcOrd="3" destOrd="0" presId="urn:microsoft.com/office/officeart/2005/8/layout/hierarchy6"/>
    <dgm:cxn modelId="{B7B0D6C0-2A95-4854-B20D-54FB8C48CB0E}" type="presParOf" srcId="{5BC9A14E-0C4D-4A44-B41A-FD2840293F42}" destId="{302CDEEA-C0ED-4C59-8DB9-A6BA29BC9E2D}" srcOrd="0" destOrd="0" presId="urn:microsoft.com/office/officeart/2005/8/layout/hierarchy6"/>
    <dgm:cxn modelId="{A492E2D8-2556-4667-A9C3-DB60A75A3D19}" type="presParOf" srcId="{5BC9A14E-0C4D-4A44-B41A-FD2840293F42}" destId="{274C27F1-BDC9-4AD8-95CF-11812E0E3BDD}" srcOrd="1" destOrd="0" presId="urn:microsoft.com/office/officeart/2005/8/layout/hierarchy6"/>
    <dgm:cxn modelId="{4C65D73F-3DA9-4BA8-9FA6-2530EE9C482D}" type="presParOf" srcId="{DC1B895C-3D82-4853-AAD5-7FC60D34031C}" destId="{EA7BF1AC-61E9-4214-88F2-C71F6AC93649}" srcOrd="4" destOrd="0" presId="urn:microsoft.com/office/officeart/2005/8/layout/hierarchy6"/>
    <dgm:cxn modelId="{2A515E61-2018-4B9E-8086-5546D5AAF85F}" type="presParOf" srcId="{DC1B895C-3D82-4853-AAD5-7FC60D34031C}" destId="{5E0AA890-919D-467B-B9B5-5D46A212F74F}" srcOrd="5" destOrd="0" presId="urn:microsoft.com/office/officeart/2005/8/layout/hierarchy6"/>
    <dgm:cxn modelId="{75387573-02AA-4002-A0F1-C000E8666708}" type="presParOf" srcId="{5E0AA890-919D-467B-B9B5-5D46A212F74F}" destId="{260B78B5-9628-4349-8494-66DD1B7CCB8D}" srcOrd="0" destOrd="0" presId="urn:microsoft.com/office/officeart/2005/8/layout/hierarchy6"/>
    <dgm:cxn modelId="{7B1034D5-9BFF-43B6-91EA-156D327280CF}" type="presParOf" srcId="{5E0AA890-919D-467B-B9B5-5D46A212F74F}" destId="{CD9C91BE-DF7D-410F-BA9C-6BEA93EE54D9}" srcOrd="1" destOrd="0" presId="urn:microsoft.com/office/officeart/2005/8/layout/hierarchy6"/>
    <dgm:cxn modelId="{C3604743-1F17-4669-907D-43C83A451865}" type="presParOf" srcId="{5D38E7D1-C0DB-415B-AEB9-27975AB3E732}" destId="{E0050C84-A3D6-4DC3-9F66-B0488689ED9D}" srcOrd="2" destOrd="0" presId="urn:microsoft.com/office/officeart/2005/8/layout/hierarchy6"/>
    <dgm:cxn modelId="{9F2527EB-5FC1-48ED-ABDD-EB041E00AD0B}" type="presParOf" srcId="{5D38E7D1-C0DB-415B-AEB9-27975AB3E732}" destId="{65760B61-AFCF-47D4-BA26-228E32BD651D}" srcOrd="3" destOrd="0" presId="urn:microsoft.com/office/officeart/2005/8/layout/hierarchy6"/>
    <dgm:cxn modelId="{B7C99210-F3C5-4058-82C2-4CB6EB910663}" type="presParOf" srcId="{65760B61-AFCF-47D4-BA26-228E32BD651D}" destId="{8F46BE98-1836-4967-9688-EBFC997F658E}" srcOrd="0" destOrd="0" presId="urn:microsoft.com/office/officeart/2005/8/layout/hierarchy6"/>
    <dgm:cxn modelId="{FB700098-71F2-4CE3-8D3F-BD955B94F103}" type="presParOf" srcId="{65760B61-AFCF-47D4-BA26-228E32BD651D}" destId="{7028D91B-AF8D-4DF9-8D3C-334AAA9C07F4}" srcOrd="1" destOrd="0" presId="urn:microsoft.com/office/officeart/2005/8/layout/hierarchy6"/>
    <dgm:cxn modelId="{56D0919E-8785-4920-A7BE-0DF8635EC54F}" type="presParOf" srcId="{7028D91B-AF8D-4DF9-8D3C-334AAA9C07F4}" destId="{9CC5B307-DF7A-464C-A83D-D3F33D3360F5}" srcOrd="0" destOrd="0" presId="urn:microsoft.com/office/officeart/2005/8/layout/hierarchy6"/>
    <dgm:cxn modelId="{B0564608-F33B-4458-A0C0-2E4116A903AF}" type="presParOf" srcId="{7028D91B-AF8D-4DF9-8D3C-334AAA9C07F4}" destId="{C7203F81-D505-42B8-8F3C-81B841AFD0FF}" srcOrd="1" destOrd="0" presId="urn:microsoft.com/office/officeart/2005/8/layout/hierarchy6"/>
    <dgm:cxn modelId="{3F853FF8-5504-43CA-90F2-B57F1E07D368}" type="presParOf" srcId="{C7203F81-D505-42B8-8F3C-81B841AFD0FF}" destId="{EE174747-70A3-4B72-BE2F-0B32DF59175B}" srcOrd="0" destOrd="0" presId="urn:microsoft.com/office/officeart/2005/8/layout/hierarchy6"/>
    <dgm:cxn modelId="{D05E87DD-2827-4D84-9FFB-5E5FAFEBD000}" type="presParOf" srcId="{C7203F81-D505-42B8-8F3C-81B841AFD0FF}" destId="{87FA4313-1F24-4358-BFFC-4CFB629963DA}" srcOrd="1" destOrd="0" presId="urn:microsoft.com/office/officeart/2005/8/layout/hierarchy6"/>
    <dgm:cxn modelId="{9835C2FF-7242-43B5-9C2F-0E22E7C66AC6}" type="presParOf" srcId="{7028D91B-AF8D-4DF9-8D3C-334AAA9C07F4}" destId="{11DADD8C-70ED-4408-B3FF-58ADB2603CFF}" srcOrd="2" destOrd="0" presId="urn:microsoft.com/office/officeart/2005/8/layout/hierarchy6"/>
    <dgm:cxn modelId="{6F0D30EF-186A-4184-91C2-DC3B12B56D14}" type="presParOf" srcId="{7028D91B-AF8D-4DF9-8D3C-334AAA9C07F4}" destId="{9D10C286-83D4-41B7-919E-28A25353CA83}" srcOrd="3" destOrd="0" presId="urn:microsoft.com/office/officeart/2005/8/layout/hierarchy6"/>
    <dgm:cxn modelId="{79D8DEDB-E951-4CBC-A3A5-97C12C990203}" type="presParOf" srcId="{9D10C286-83D4-41B7-919E-28A25353CA83}" destId="{CDA2A222-C2C7-41C7-987C-ED4A30C5F2B1}" srcOrd="0" destOrd="0" presId="urn:microsoft.com/office/officeart/2005/8/layout/hierarchy6"/>
    <dgm:cxn modelId="{DBCAD68D-2B64-46CE-9A0F-EFB810E559F2}" type="presParOf" srcId="{9D10C286-83D4-41B7-919E-28A25353CA83}" destId="{B3BD1E2E-E6A5-4713-A7EC-20FC200D02F7}" srcOrd="1" destOrd="0" presId="urn:microsoft.com/office/officeart/2005/8/layout/hierarchy6"/>
    <dgm:cxn modelId="{D74525EB-C028-4006-A51C-5E82BE5F98B5}" type="presParOf" srcId="{7028D91B-AF8D-4DF9-8D3C-334AAA9C07F4}" destId="{19A2CD55-A1D4-4B04-9F42-4EADEB3F2175}" srcOrd="4" destOrd="0" presId="urn:microsoft.com/office/officeart/2005/8/layout/hierarchy6"/>
    <dgm:cxn modelId="{B901B23F-F115-4B8F-A971-DE25C19143F8}" type="presParOf" srcId="{7028D91B-AF8D-4DF9-8D3C-334AAA9C07F4}" destId="{153F7D70-8893-46BA-BB43-8754D5A4BA04}" srcOrd="5" destOrd="0" presId="urn:microsoft.com/office/officeart/2005/8/layout/hierarchy6"/>
    <dgm:cxn modelId="{6995E7A5-9AC3-41FC-ADE3-CF8DA4D0753C}" type="presParOf" srcId="{153F7D70-8893-46BA-BB43-8754D5A4BA04}" destId="{77DD8A81-F7A6-489A-930C-163DD3D59273}" srcOrd="0" destOrd="0" presId="urn:microsoft.com/office/officeart/2005/8/layout/hierarchy6"/>
    <dgm:cxn modelId="{854C4840-9D7F-4123-AD7A-2BE083BEEA8B}" type="presParOf" srcId="{153F7D70-8893-46BA-BB43-8754D5A4BA04}" destId="{E317A8B4-DBF1-43AA-B426-9DE408682301}" srcOrd="1" destOrd="0" presId="urn:microsoft.com/office/officeart/2005/8/layout/hierarchy6"/>
    <dgm:cxn modelId="{720FEA72-501D-42E1-B805-C832B168EF55}" type="presParOf" srcId="{01997FC5-B765-400E-8BCD-96C6688B8D34}" destId="{2540A1BF-1466-4D95-952F-41E61F6D3DA8}" srcOrd="1" destOrd="0" presId="urn:microsoft.com/office/officeart/2005/8/layout/hierarchy6"/>
  </dgm:cxnLst>
  <dgm:bg/>
  <dgm:whole/>
  <dgm:extLst>
    <a:ext uri="http://schemas.microsoft.com/office/drawing/2008/diagram">
      <dsp:dataModelExt xmlns:dsp="http://schemas.microsoft.com/office/drawing/2008/diagram" relId="rId6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0FF3-29A8-4B5C-97E4-5C12D64D5E85}">
      <dsp:nvSpPr>
        <dsp:cNvPr id="0" name=""/>
        <dsp:cNvSpPr/>
      </dsp:nvSpPr>
      <dsp:spPr>
        <a:xfrm>
          <a:off x="1038273" y="9523"/>
          <a:ext cx="2962509"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Sistem Pemesanan Makanan dan Minuman Di Osaka Ramen</a:t>
          </a:r>
        </a:p>
      </dsp:txBody>
      <dsp:txXfrm>
        <a:off x="1049902" y="21152"/>
        <a:ext cx="2939251" cy="373772"/>
      </dsp:txXfrm>
    </dsp:sp>
    <dsp:sp modelId="{61723A7C-BACC-4184-9EBD-C7E660C02306}">
      <dsp:nvSpPr>
        <dsp:cNvPr id="0" name=""/>
        <dsp:cNvSpPr/>
      </dsp:nvSpPr>
      <dsp:spPr>
        <a:xfrm>
          <a:off x="1301533" y="406553"/>
          <a:ext cx="1217994" cy="511248"/>
        </a:xfrm>
        <a:custGeom>
          <a:avLst/>
          <a:gdLst/>
          <a:ahLst/>
          <a:cxnLst/>
          <a:rect l="0" t="0" r="0" b="0"/>
          <a:pathLst>
            <a:path>
              <a:moveTo>
                <a:pt x="1217994" y="0"/>
              </a:moveTo>
              <a:lnTo>
                <a:pt x="1217994" y="255624"/>
              </a:lnTo>
              <a:lnTo>
                <a:pt x="0" y="255624"/>
              </a:lnTo>
              <a:lnTo>
                <a:pt x="0" y="5112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72EE4-CD26-4B8D-9152-0BA5F519A0B1}">
      <dsp:nvSpPr>
        <dsp:cNvPr id="0" name=""/>
        <dsp:cNvSpPr/>
      </dsp:nvSpPr>
      <dsp:spPr>
        <a:xfrm>
          <a:off x="1003760" y="917802"/>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Client</a:t>
          </a:r>
        </a:p>
      </dsp:txBody>
      <dsp:txXfrm>
        <a:off x="1015389" y="929431"/>
        <a:ext cx="572288" cy="373772"/>
      </dsp:txXfrm>
    </dsp:sp>
    <dsp:sp modelId="{866C87EC-C2DD-4055-948C-91A0F8050628}">
      <dsp:nvSpPr>
        <dsp:cNvPr id="0" name=""/>
        <dsp:cNvSpPr/>
      </dsp:nvSpPr>
      <dsp:spPr>
        <a:xfrm>
          <a:off x="297773" y="1314833"/>
          <a:ext cx="1003760" cy="530278"/>
        </a:xfrm>
        <a:custGeom>
          <a:avLst/>
          <a:gdLst/>
          <a:ahLst/>
          <a:cxnLst/>
          <a:rect l="0" t="0" r="0" b="0"/>
          <a:pathLst>
            <a:path>
              <a:moveTo>
                <a:pt x="1003760" y="0"/>
              </a:moveTo>
              <a:lnTo>
                <a:pt x="1003760" y="265139"/>
              </a:lnTo>
              <a:lnTo>
                <a:pt x="0" y="265139"/>
              </a:lnTo>
              <a:lnTo>
                <a:pt x="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2F669-CF51-4D79-8161-5B2E08D78C25}">
      <dsp:nvSpPr>
        <dsp:cNvPr id="0" name=""/>
        <dsp:cNvSpPr/>
      </dsp:nvSpPr>
      <dsp:spPr>
        <a:xfrm>
          <a:off x="0" y="1845111"/>
          <a:ext cx="595546"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Ramen</a:t>
          </a:r>
        </a:p>
      </dsp:txBody>
      <dsp:txXfrm>
        <a:off x="13750" y="1858861"/>
        <a:ext cx="568046" cy="441965"/>
      </dsp:txXfrm>
    </dsp:sp>
    <dsp:sp modelId="{61105BB5-A082-4D2D-A3C2-1E026D005E68}">
      <dsp:nvSpPr>
        <dsp:cNvPr id="0" name=""/>
        <dsp:cNvSpPr/>
      </dsp:nvSpPr>
      <dsp:spPr>
        <a:xfrm>
          <a:off x="1255813" y="1314833"/>
          <a:ext cx="91440" cy="530278"/>
        </a:xfrm>
        <a:custGeom>
          <a:avLst/>
          <a:gdLst/>
          <a:ahLst/>
          <a:cxnLst/>
          <a:rect l="0" t="0" r="0" b="0"/>
          <a:pathLst>
            <a:path>
              <a:moveTo>
                <a:pt x="45720" y="0"/>
              </a:moveTo>
              <a:lnTo>
                <a:pt x="4572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CDEEA-C0ED-4C59-8DB9-A6BA29BC9E2D}">
      <dsp:nvSpPr>
        <dsp:cNvPr id="0" name=""/>
        <dsp:cNvSpPr/>
      </dsp:nvSpPr>
      <dsp:spPr>
        <a:xfrm>
          <a:off x="718931" y="1845111"/>
          <a:ext cx="1165204"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Minuman, Cemilan dan Lainnya</a:t>
          </a:r>
        </a:p>
      </dsp:txBody>
      <dsp:txXfrm>
        <a:off x="732681" y="1858861"/>
        <a:ext cx="1137704" cy="441965"/>
      </dsp:txXfrm>
    </dsp:sp>
    <dsp:sp modelId="{EA7BF1AC-61E9-4214-88F2-C71F6AC93649}">
      <dsp:nvSpPr>
        <dsp:cNvPr id="0" name=""/>
        <dsp:cNvSpPr/>
      </dsp:nvSpPr>
      <dsp:spPr>
        <a:xfrm>
          <a:off x="1301533" y="1314833"/>
          <a:ext cx="1059039" cy="539807"/>
        </a:xfrm>
        <a:custGeom>
          <a:avLst/>
          <a:gdLst/>
          <a:ahLst/>
          <a:cxnLst/>
          <a:rect l="0" t="0" r="0" b="0"/>
          <a:pathLst>
            <a:path>
              <a:moveTo>
                <a:pt x="0" y="0"/>
              </a:moveTo>
              <a:lnTo>
                <a:pt x="0" y="269903"/>
              </a:lnTo>
              <a:lnTo>
                <a:pt x="1059039" y="269903"/>
              </a:lnTo>
              <a:lnTo>
                <a:pt x="1059039" y="5398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B78B5-9628-4349-8494-66DD1B7CCB8D}">
      <dsp:nvSpPr>
        <dsp:cNvPr id="0" name=""/>
        <dsp:cNvSpPr/>
      </dsp:nvSpPr>
      <dsp:spPr>
        <a:xfrm>
          <a:off x="2062799" y="1854640"/>
          <a:ext cx="595546" cy="46570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Pesanan</a:t>
          </a:r>
        </a:p>
      </dsp:txBody>
      <dsp:txXfrm>
        <a:off x="2076439" y="1868280"/>
        <a:ext cx="568266" cy="438421"/>
      </dsp:txXfrm>
    </dsp:sp>
    <dsp:sp modelId="{E0050C84-A3D6-4DC3-9F66-B0488689ED9D}">
      <dsp:nvSpPr>
        <dsp:cNvPr id="0" name=""/>
        <dsp:cNvSpPr/>
      </dsp:nvSpPr>
      <dsp:spPr>
        <a:xfrm>
          <a:off x="2519528" y="406553"/>
          <a:ext cx="1437072" cy="511244"/>
        </a:xfrm>
        <a:custGeom>
          <a:avLst/>
          <a:gdLst/>
          <a:ahLst/>
          <a:cxnLst/>
          <a:rect l="0" t="0" r="0" b="0"/>
          <a:pathLst>
            <a:path>
              <a:moveTo>
                <a:pt x="0" y="0"/>
              </a:moveTo>
              <a:lnTo>
                <a:pt x="0" y="255622"/>
              </a:lnTo>
              <a:lnTo>
                <a:pt x="1437072" y="255622"/>
              </a:lnTo>
              <a:lnTo>
                <a:pt x="1437072" y="51124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46BE98-1836-4967-9688-EBFC997F658E}">
      <dsp:nvSpPr>
        <dsp:cNvPr id="0" name=""/>
        <dsp:cNvSpPr/>
      </dsp:nvSpPr>
      <dsp:spPr>
        <a:xfrm>
          <a:off x="3658827" y="917798"/>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Server</a:t>
          </a:r>
        </a:p>
      </dsp:txBody>
      <dsp:txXfrm>
        <a:off x="3670456" y="929427"/>
        <a:ext cx="572288" cy="373772"/>
      </dsp:txXfrm>
    </dsp:sp>
    <dsp:sp modelId="{9CC5B307-DF7A-464C-A83D-D3F33D3360F5}">
      <dsp:nvSpPr>
        <dsp:cNvPr id="0" name=""/>
        <dsp:cNvSpPr/>
      </dsp:nvSpPr>
      <dsp:spPr>
        <a:xfrm>
          <a:off x="3136390" y="1314829"/>
          <a:ext cx="820210" cy="539811"/>
        </a:xfrm>
        <a:custGeom>
          <a:avLst/>
          <a:gdLst/>
          <a:ahLst/>
          <a:cxnLst/>
          <a:rect l="0" t="0" r="0" b="0"/>
          <a:pathLst>
            <a:path>
              <a:moveTo>
                <a:pt x="820210" y="0"/>
              </a:moveTo>
              <a:lnTo>
                <a:pt x="820210" y="269905"/>
              </a:lnTo>
              <a:lnTo>
                <a:pt x="0" y="269905"/>
              </a:lnTo>
              <a:lnTo>
                <a:pt x="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174747-70A3-4B72-BE2F-0B32DF59175B}">
      <dsp:nvSpPr>
        <dsp:cNvPr id="0" name=""/>
        <dsp:cNvSpPr/>
      </dsp:nvSpPr>
      <dsp:spPr>
        <a:xfrm>
          <a:off x="2838617" y="1854640"/>
          <a:ext cx="595546" cy="4504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Halaman Utama</a:t>
          </a:r>
        </a:p>
      </dsp:txBody>
      <dsp:txXfrm>
        <a:off x="2851809" y="1867832"/>
        <a:ext cx="569162" cy="424031"/>
      </dsp:txXfrm>
    </dsp:sp>
    <dsp:sp modelId="{11DADD8C-70ED-4408-B3FF-58ADB2603CFF}">
      <dsp:nvSpPr>
        <dsp:cNvPr id="0" name=""/>
        <dsp:cNvSpPr/>
      </dsp:nvSpPr>
      <dsp:spPr>
        <a:xfrm>
          <a:off x="3901364" y="1314829"/>
          <a:ext cx="91440" cy="539811"/>
        </a:xfrm>
        <a:custGeom>
          <a:avLst/>
          <a:gdLst/>
          <a:ahLst/>
          <a:cxnLst/>
          <a:rect l="0" t="0" r="0" b="0"/>
          <a:pathLst>
            <a:path>
              <a:moveTo>
                <a:pt x="55236" y="0"/>
              </a:moveTo>
              <a:lnTo>
                <a:pt x="55236" y="269905"/>
              </a:lnTo>
              <a:lnTo>
                <a:pt x="45720" y="269905"/>
              </a:lnTo>
              <a:lnTo>
                <a:pt x="4572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2A222-C2C7-41C7-987C-ED4A30C5F2B1}">
      <dsp:nvSpPr>
        <dsp:cNvPr id="0" name=""/>
        <dsp:cNvSpPr/>
      </dsp:nvSpPr>
      <dsp:spPr>
        <a:xfrm>
          <a:off x="3649311" y="1854640"/>
          <a:ext cx="595546" cy="4275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Menu</a:t>
          </a:r>
        </a:p>
      </dsp:txBody>
      <dsp:txXfrm>
        <a:off x="3661835" y="1867164"/>
        <a:ext cx="570498" cy="402550"/>
      </dsp:txXfrm>
    </dsp:sp>
    <dsp:sp modelId="{19A2CD55-A1D4-4B04-9F42-4EADEB3F2175}">
      <dsp:nvSpPr>
        <dsp:cNvPr id="0" name=""/>
        <dsp:cNvSpPr/>
      </dsp:nvSpPr>
      <dsp:spPr>
        <a:xfrm>
          <a:off x="3956601" y="1314829"/>
          <a:ext cx="774216" cy="539811"/>
        </a:xfrm>
        <a:custGeom>
          <a:avLst/>
          <a:gdLst/>
          <a:ahLst/>
          <a:cxnLst/>
          <a:rect l="0" t="0" r="0" b="0"/>
          <a:pathLst>
            <a:path>
              <a:moveTo>
                <a:pt x="0" y="0"/>
              </a:moveTo>
              <a:lnTo>
                <a:pt x="0" y="269905"/>
              </a:lnTo>
              <a:lnTo>
                <a:pt x="774216" y="269905"/>
              </a:lnTo>
              <a:lnTo>
                <a:pt x="774216"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D8A81-F7A6-489A-930C-163DD3D59273}">
      <dsp:nvSpPr>
        <dsp:cNvPr id="0" name=""/>
        <dsp:cNvSpPr/>
      </dsp:nvSpPr>
      <dsp:spPr>
        <a:xfrm>
          <a:off x="4433044" y="1854640"/>
          <a:ext cx="595546" cy="40854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Laporan</a:t>
          </a:r>
        </a:p>
      </dsp:txBody>
      <dsp:txXfrm>
        <a:off x="4445010" y="1866606"/>
        <a:ext cx="571614" cy="3846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26FF6C-7CAC-44F7-A709-55003E56CC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59</TotalTime>
  <Pages>185</Pages>
  <Words>37185</Words>
  <Characters>211957</Characters>
  <Application>Microsoft Office Word</Application>
  <DocSecurity>0</DocSecurity>
  <Lines>1766</Lines>
  <Paragraphs>4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8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by Awaldi</dc:creator>
  <cp:keywords/>
  <dc:description/>
  <cp:lastModifiedBy>Robby Awaldi</cp:lastModifiedBy>
  <cp:revision>48</cp:revision>
  <cp:lastPrinted>2019-05-16T12:03:00Z</cp:lastPrinted>
  <dcterms:created xsi:type="dcterms:W3CDTF">2019-04-09T14:31:00Z</dcterms:created>
  <dcterms:modified xsi:type="dcterms:W3CDTF">2019-07-16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